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2.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6.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30"/>
  </p:notesMasterIdLst>
  <p:handoutMasterIdLst>
    <p:handoutMasterId r:id="rId31"/>
  </p:handoutMasterIdLst>
  <p:sldIdLst>
    <p:sldId id="256" r:id="rId5"/>
    <p:sldId id="276" r:id="rId6"/>
    <p:sldId id="257" r:id="rId7"/>
    <p:sldId id="376" r:id="rId8"/>
    <p:sldId id="379" r:id="rId9"/>
    <p:sldId id="377" r:id="rId10"/>
    <p:sldId id="380" r:id="rId11"/>
    <p:sldId id="373" r:id="rId12"/>
    <p:sldId id="378" r:id="rId13"/>
    <p:sldId id="374" r:id="rId14"/>
    <p:sldId id="375" r:id="rId15"/>
    <p:sldId id="381" r:id="rId16"/>
    <p:sldId id="277" r:id="rId17"/>
    <p:sldId id="363" r:id="rId18"/>
    <p:sldId id="362" r:id="rId19"/>
    <p:sldId id="372" r:id="rId20"/>
    <p:sldId id="333" r:id="rId21"/>
    <p:sldId id="365" r:id="rId22"/>
    <p:sldId id="364" r:id="rId23"/>
    <p:sldId id="368" r:id="rId24"/>
    <p:sldId id="359" r:id="rId25"/>
    <p:sldId id="280" r:id="rId26"/>
    <p:sldId id="281" r:id="rId27"/>
    <p:sldId id="271" r:id="rId28"/>
    <p:sldId id="266" r:id="rId29"/>
  </p:sldIdLst>
  <p:sldSz cx="12192000" cy="6858000"/>
  <p:notesSz cx="6858000" cy="9144000"/>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162">
          <p15:clr>
            <a:srgbClr val="A4A3A4"/>
          </p15:clr>
        </p15:guide>
        <p15:guide id="4" orient="horz" pos="527">
          <p15:clr>
            <a:srgbClr val="A4A3A4"/>
          </p15:clr>
        </p15:guide>
        <p15:guide id="5" orient="horz" pos="3521">
          <p15:clr>
            <a:srgbClr val="A4A3A4"/>
          </p15:clr>
        </p15:guide>
        <p15:guide id="6" pos="846">
          <p15:clr>
            <a:srgbClr val="A4A3A4"/>
          </p15:clr>
        </p15:guide>
        <p15:guide id="7" pos="7197">
          <p15:clr>
            <a:srgbClr val="A4A3A4"/>
          </p15:clr>
        </p15:guide>
        <p15:guide id="8" pos="4021">
          <p15:clr>
            <a:srgbClr val="A4A3A4"/>
          </p15:clr>
        </p15:guide>
        <p15:guide id="9" pos="4203">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AB690"/>
    <a:srgbClr val="000000"/>
    <a:srgbClr val="D7D7D7"/>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CE287EA-7679-48CB-91E6-A4E2ECC07F07}" v="2095" dt="2022-11-01T20:22:32.593"/>
  </p1510:revLst>
</p1510:revInfo>
</file>

<file path=ppt/tableStyles.xml><?xml version="1.0" encoding="utf-8"?>
<a:tblStyleLst xmlns:a="http://schemas.openxmlformats.org/drawingml/2006/main" def="{5940675A-B579-460E-94D1-54222C63F5D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90528" autoAdjust="0"/>
  </p:normalViewPr>
  <p:slideViewPr>
    <p:cSldViewPr showGuides="1">
      <p:cViewPr varScale="1">
        <p:scale>
          <a:sx n="104" d="100"/>
          <a:sy n="104" d="100"/>
        </p:scale>
        <p:origin x="696" y="108"/>
      </p:cViewPr>
      <p:guideLst>
        <p:guide orient="horz" pos="2160"/>
        <p:guide pos="3840"/>
        <p:guide orient="horz" pos="1162"/>
        <p:guide orient="horz" pos="527"/>
        <p:guide orient="horz" pos="3521"/>
        <p:guide pos="846"/>
        <p:guide pos="7197"/>
        <p:guide pos="4021"/>
        <p:guide pos="4203"/>
      </p:guideLst>
    </p:cSldViewPr>
  </p:slideViewPr>
  <p:notesTextViewPr>
    <p:cViewPr>
      <p:scale>
        <a:sx n="1" d="1"/>
        <a:sy n="1" d="1"/>
      </p:scale>
      <p:origin x="0" y="0"/>
    </p:cViewPr>
  </p:notesTextViewPr>
  <p:notesViewPr>
    <p:cSldViewPr showGuides="1">
      <p:cViewPr varScale="1">
        <p:scale>
          <a:sx n="88" d="100"/>
          <a:sy n="88" d="100"/>
        </p:scale>
        <p:origin x="2886"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37"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4.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armo Korõtko" userId="38951171-4133-4a7c-89d6-8cb4fc4d369b" providerId="ADAL" clId="{8CE287EA-7679-48CB-91E6-A4E2ECC07F07}"/>
    <pc:docChg chg="undo custSel addSld delSld modSld sldOrd">
      <pc:chgData name="Tarmo Korõtko" userId="38951171-4133-4a7c-89d6-8cb4fc4d369b" providerId="ADAL" clId="{8CE287EA-7679-48CB-91E6-A4E2ECC07F07}" dt="2022-11-01T20:24:15.898" v="6176" actId="1035"/>
      <pc:docMkLst>
        <pc:docMk/>
      </pc:docMkLst>
      <pc:sldChg chg="modSp mod">
        <pc:chgData name="Tarmo Korõtko" userId="38951171-4133-4a7c-89d6-8cb4fc4d369b" providerId="ADAL" clId="{8CE287EA-7679-48CB-91E6-A4E2ECC07F07}" dt="2022-11-01T11:11:55.410" v="41" actId="6549"/>
        <pc:sldMkLst>
          <pc:docMk/>
          <pc:sldMk cId="1050391960" sldId="256"/>
        </pc:sldMkLst>
        <pc:spChg chg="mod">
          <ac:chgData name="Tarmo Korõtko" userId="38951171-4133-4a7c-89d6-8cb4fc4d369b" providerId="ADAL" clId="{8CE287EA-7679-48CB-91E6-A4E2ECC07F07}" dt="2022-11-01T11:11:39.255" v="0"/>
          <ac:spMkLst>
            <pc:docMk/>
            <pc:sldMk cId="1050391960" sldId="256"/>
            <ac:spMk id="2" creationId="{DA171FDF-0EB1-4182-94D0-C7AD2FEF6183}"/>
          </ac:spMkLst>
        </pc:spChg>
        <pc:spChg chg="mod">
          <ac:chgData name="Tarmo Korõtko" userId="38951171-4133-4a7c-89d6-8cb4fc4d369b" providerId="ADAL" clId="{8CE287EA-7679-48CB-91E6-A4E2ECC07F07}" dt="2022-11-01T11:11:55.410" v="41" actId="6549"/>
          <ac:spMkLst>
            <pc:docMk/>
            <pc:sldMk cId="1050391960" sldId="256"/>
            <ac:spMk id="3" creationId="{F0F4CB2A-20C8-475B-B3B4-6984ECCBFD75}"/>
          </ac:spMkLst>
        </pc:spChg>
      </pc:sldChg>
      <pc:sldChg chg="delSp modSp mod modShow">
        <pc:chgData name="Tarmo Korõtko" userId="38951171-4133-4a7c-89d6-8cb4fc4d369b" providerId="ADAL" clId="{8CE287EA-7679-48CB-91E6-A4E2ECC07F07}" dt="2022-11-01T20:15:06.610" v="6109" actId="729"/>
        <pc:sldMkLst>
          <pc:docMk/>
          <pc:sldMk cId="1777589224" sldId="257"/>
        </pc:sldMkLst>
        <pc:spChg chg="mod">
          <ac:chgData name="Tarmo Korõtko" userId="38951171-4133-4a7c-89d6-8cb4fc4d369b" providerId="ADAL" clId="{8CE287EA-7679-48CB-91E6-A4E2ECC07F07}" dt="2022-11-01T19:20:32.083" v="4925" actId="20577"/>
          <ac:spMkLst>
            <pc:docMk/>
            <pc:sldMk cId="1777589224" sldId="257"/>
            <ac:spMk id="2" creationId="{DC274B52-2D91-4F30-9917-87D4424FA2C9}"/>
          </ac:spMkLst>
        </pc:spChg>
        <pc:spChg chg="mod">
          <ac:chgData name="Tarmo Korõtko" userId="38951171-4133-4a7c-89d6-8cb4fc4d369b" providerId="ADAL" clId="{8CE287EA-7679-48CB-91E6-A4E2ECC07F07}" dt="2022-11-01T19:22:21.349" v="4976" actId="1036"/>
          <ac:spMkLst>
            <pc:docMk/>
            <pc:sldMk cId="1777589224" sldId="257"/>
            <ac:spMk id="4" creationId="{936FD436-DE6A-B640-1C5D-D0948AD14497}"/>
          </ac:spMkLst>
        </pc:spChg>
        <pc:spChg chg="mod">
          <ac:chgData name="Tarmo Korõtko" userId="38951171-4133-4a7c-89d6-8cb4fc4d369b" providerId="ADAL" clId="{8CE287EA-7679-48CB-91E6-A4E2ECC07F07}" dt="2022-11-01T19:22:21.349" v="4976" actId="1036"/>
          <ac:spMkLst>
            <pc:docMk/>
            <pc:sldMk cId="1777589224" sldId="257"/>
            <ac:spMk id="5" creationId="{A398854B-A869-9E30-B806-D16CB5414824}"/>
          </ac:spMkLst>
        </pc:spChg>
        <pc:spChg chg="del mod">
          <ac:chgData name="Tarmo Korõtko" userId="38951171-4133-4a7c-89d6-8cb4fc4d369b" providerId="ADAL" clId="{8CE287EA-7679-48CB-91E6-A4E2ECC07F07}" dt="2022-11-01T19:21:16.484" v="4929" actId="478"/>
          <ac:spMkLst>
            <pc:docMk/>
            <pc:sldMk cId="1777589224" sldId="257"/>
            <ac:spMk id="6" creationId="{A2ADCFA0-BEDE-67D0-E082-4194E3C54401}"/>
          </ac:spMkLst>
        </pc:spChg>
        <pc:graphicFrameChg chg="mod modGraphic">
          <ac:chgData name="Tarmo Korõtko" userId="38951171-4133-4a7c-89d6-8cb4fc4d369b" providerId="ADAL" clId="{8CE287EA-7679-48CB-91E6-A4E2ECC07F07}" dt="2022-11-01T19:22:59.278" v="4981" actId="20577"/>
          <ac:graphicFrameMkLst>
            <pc:docMk/>
            <pc:sldMk cId="1777589224" sldId="257"/>
            <ac:graphicFrameMk id="10" creationId="{8F67A84E-5E6A-418B-B6CE-ABA2D06A1C08}"/>
          </ac:graphicFrameMkLst>
        </pc:graphicFrameChg>
      </pc:sldChg>
      <pc:sldChg chg="del">
        <pc:chgData name="Tarmo Korõtko" userId="38951171-4133-4a7c-89d6-8cb4fc4d369b" providerId="ADAL" clId="{8CE287EA-7679-48CB-91E6-A4E2ECC07F07}" dt="2022-11-01T11:46:07.032" v="2719" actId="47"/>
        <pc:sldMkLst>
          <pc:docMk/>
          <pc:sldMk cId="3742999339" sldId="261"/>
        </pc:sldMkLst>
      </pc:sldChg>
      <pc:sldChg chg="modSp mod">
        <pc:chgData name="Tarmo Korõtko" userId="38951171-4133-4a7c-89d6-8cb4fc4d369b" providerId="ADAL" clId="{8CE287EA-7679-48CB-91E6-A4E2ECC07F07}" dt="2022-11-01T20:14:17.201" v="6108" actId="6549"/>
        <pc:sldMkLst>
          <pc:docMk/>
          <pc:sldMk cId="2266070440" sldId="266"/>
        </pc:sldMkLst>
        <pc:spChg chg="mod">
          <ac:chgData name="Tarmo Korõtko" userId="38951171-4133-4a7c-89d6-8cb4fc4d369b" providerId="ADAL" clId="{8CE287EA-7679-48CB-91E6-A4E2ECC07F07}" dt="2022-11-01T20:14:17.201" v="6108" actId="6549"/>
          <ac:spMkLst>
            <pc:docMk/>
            <pc:sldMk cId="2266070440" sldId="266"/>
            <ac:spMk id="3" creationId="{DB20B840-B1CB-4E2A-93B8-DCE89D3970DA}"/>
          </ac:spMkLst>
        </pc:spChg>
      </pc:sldChg>
      <pc:sldChg chg="modSp mod modAnim">
        <pc:chgData name="Tarmo Korõtko" userId="38951171-4133-4a7c-89d6-8cb4fc4d369b" providerId="ADAL" clId="{8CE287EA-7679-48CB-91E6-A4E2ECC07F07}" dt="2022-11-01T11:24:09.348" v="639" actId="113"/>
        <pc:sldMkLst>
          <pc:docMk/>
          <pc:sldMk cId="616354673" sldId="276"/>
        </pc:sldMkLst>
        <pc:spChg chg="mod">
          <ac:chgData name="Tarmo Korõtko" userId="38951171-4133-4a7c-89d6-8cb4fc4d369b" providerId="ADAL" clId="{8CE287EA-7679-48CB-91E6-A4E2ECC07F07}" dt="2022-11-01T11:12:34.737" v="42"/>
          <ac:spMkLst>
            <pc:docMk/>
            <pc:sldMk cId="616354673" sldId="276"/>
            <ac:spMk id="2" creationId="{DC274B52-2D91-4F30-9917-87D4424FA2C9}"/>
          </ac:spMkLst>
        </pc:spChg>
        <pc:spChg chg="mod">
          <ac:chgData name="Tarmo Korõtko" userId="38951171-4133-4a7c-89d6-8cb4fc4d369b" providerId="ADAL" clId="{8CE287EA-7679-48CB-91E6-A4E2ECC07F07}" dt="2022-11-01T11:24:09.348" v="639" actId="113"/>
          <ac:spMkLst>
            <pc:docMk/>
            <pc:sldMk cId="616354673" sldId="276"/>
            <ac:spMk id="4" creationId="{1F005BCE-1C7D-4BD0-BC70-959704B46F1A}"/>
          </ac:spMkLst>
        </pc:spChg>
      </pc:sldChg>
      <pc:sldChg chg="modSp mod ord">
        <pc:chgData name="Tarmo Korõtko" userId="38951171-4133-4a7c-89d6-8cb4fc4d369b" providerId="ADAL" clId="{8CE287EA-7679-48CB-91E6-A4E2ECC07F07}" dt="2022-11-01T19:19:13.661" v="4903"/>
        <pc:sldMkLst>
          <pc:docMk/>
          <pc:sldMk cId="2577917105" sldId="277"/>
        </pc:sldMkLst>
        <pc:spChg chg="mod">
          <ac:chgData name="Tarmo Korõtko" userId="38951171-4133-4a7c-89d6-8cb4fc4d369b" providerId="ADAL" clId="{8CE287EA-7679-48CB-91E6-A4E2ECC07F07}" dt="2022-11-01T11:30:32.089" v="1528" actId="20577"/>
          <ac:spMkLst>
            <pc:docMk/>
            <pc:sldMk cId="2577917105" sldId="277"/>
            <ac:spMk id="2" creationId="{DC274B52-2D91-4F30-9917-87D4424FA2C9}"/>
          </ac:spMkLst>
        </pc:spChg>
        <pc:spChg chg="mod">
          <ac:chgData name="Tarmo Korõtko" userId="38951171-4133-4a7c-89d6-8cb4fc4d369b" providerId="ADAL" clId="{8CE287EA-7679-48CB-91E6-A4E2ECC07F07}" dt="2022-11-01T11:31:36.941" v="1658" actId="20577"/>
          <ac:spMkLst>
            <pc:docMk/>
            <pc:sldMk cId="2577917105" sldId="277"/>
            <ac:spMk id="4" creationId="{1F005BCE-1C7D-4BD0-BC70-959704B46F1A}"/>
          </ac:spMkLst>
        </pc:spChg>
      </pc:sldChg>
      <pc:sldChg chg="modSp add mod ord">
        <pc:chgData name="Tarmo Korõtko" userId="38951171-4133-4a7c-89d6-8cb4fc4d369b" providerId="ADAL" clId="{8CE287EA-7679-48CB-91E6-A4E2ECC07F07}" dt="2022-11-01T20:12:20.193" v="6073" actId="6549"/>
        <pc:sldMkLst>
          <pc:docMk/>
          <pc:sldMk cId="1592012501" sldId="333"/>
        </pc:sldMkLst>
        <pc:spChg chg="mod">
          <ac:chgData name="Tarmo Korõtko" userId="38951171-4133-4a7c-89d6-8cb4fc4d369b" providerId="ADAL" clId="{8CE287EA-7679-48CB-91E6-A4E2ECC07F07}" dt="2022-11-01T20:12:20.193" v="6073" actId="6549"/>
          <ac:spMkLst>
            <pc:docMk/>
            <pc:sldMk cId="1592012501" sldId="333"/>
            <ac:spMk id="2" creationId="{A2349BCA-EF5E-483E-7BCD-9849B86E9F3C}"/>
          </ac:spMkLst>
        </pc:spChg>
      </pc:sldChg>
      <pc:sldChg chg="del">
        <pc:chgData name="Tarmo Korõtko" userId="38951171-4133-4a7c-89d6-8cb4fc4d369b" providerId="ADAL" clId="{8CE287EA-7679-48CB-91E6-A4E2ECC07F07}" dt="2022-11-01T11:48:04.016" v="2724" actId="47"/>
        <pc:sldMkLst>
          <pc:docMk/>
          <pc:sldMk cId="3973481699" sldId="339"/>
        </pc:sldMkLst>
      </pc:sldChg>
      <pc:sldChg chg="modSp del mod">
        <pc:chgData name="Tarmo Korõtko" userId="38951171-4133-4a7c-89d6-8cb4fc4d369b" providerId="ADAL" clId="{8CE287EA-7679-48CB-91E6-A4E2ECC07F07}" dt="2022-11-01T11:43:46.235" v="2707" actId="47"/>
        <pc:sldMkLst>
          <pc:docMk/>
          <pc:sldMk cId="3598664044" sldId="350"/>
        </pc:sldMkLst>
        <pc:spChg chg="mod">
          <ac:chgData name="Tarmo Korõtko" userId="38951171-4133-4a7c-89d6-8cb4fc4d369b" providerId="ADAL" clId="{8CE287EA-7679-48CB-91E6-A4E2ECC07F07}" dt="2022-11-01T11:40:03.163" v="2701" actId="20577"/>
          <ac:spMkLst>
            <pc:docMk/>
            <pc:sldMk cId="3598664044" sldId="350"/>
            <ac:spMk id="5" creationId="{ACAFC99B-4A8F-95EC-06BE-30C562D6B5F6}"/>
          </ac:spMkLst>
        </pc:spChg>
      </pc:sldChg>
      <pc:sldChg chg="modSp add mod ord">
        <pc:chgData name="Tarmo Korõtko" userId="38951171-4133-4a7c-89d6-8cb4fc4d369b" providerId="ADAL" clId="{8CE287EA-7679-48CB-91E6-A4E2ECC07F07}" dt="2022-11-01T20:24:15.898" v="6176" actId="1035"/>
        <pc:sldMkLst>
          <pc:docMk/>
          <pc:sldMk cId="3696565068" sldId="359"/>
        </pc:sldMkLst>
        <pc:spChg chg="mod">
          <ac:chgData name="Tarmo Korõtko" userId="38951171-4133-4a7c-89d6-8cb4fc4d369b" providerId="ADAL" clId="{8CE287EA-7679-48CB-91E6-A4E2ECC07F07}" dt="2022-11-01T20:24:04.961" v="6168" actId="20577"/>
          <ac:spMkLst>
            <pc:docMk/>
            <pc:sldMk cId="3696565068" sldId="359"/>
            <ac:spMk id="2" creationId="{558D6838-F348-196E-EC8A-C54055F65DE7}"/>
          </ac:spMkLst>
        </pc:spChg>
        <pc:spChg chg="mod">
          <ac:chgData name="Tarmo Korõtko" userId="38951171-4133-4a7c-89d6-8cb4fc4d369b" providerId="ADAL" clId="{8CE287EA-7679-48CB-91E6-A4E2ECC07F07}" dt="2022-11-01T20:24:15.898" v="6176" actId="1035"/>
          <ac:spMkLst>
            <pc:docMk/>
            <pc:sldMk cId="3696565068" sldId="359"/>
            <ac:spMk id="16" creationId="{E4578325-D096-2B59-4983-1EAB48C7BAB5}"/>
          </ac:spMkLst>
        </pc:spChg>
      </pc:sldChg>
      <pc:sldChg chg="delSp modSp mod ord">
        <pc:chgData name="Tarmo Korõtko" userId="38951171-4133-4a7c-89d6-8cb4fc4d369b" providerId="ADAL" clId="{8CE287EA-7679-48CB-91E6-A4E2ECC07F07}" dt="2022-11-01T20:13:01.060" v="6084" actId="20577"/>
        <pc:sldMkLst>
          <pc:docMk/>
          <pc:sldMk cId="730518110" sldId="362"/>
        </pc:sldMkLst>
        <pc:spChg chg="mod">
          <ac:chgData name="Tarmo Korõtko" userId="38951171-4133-4a7c-89d6-8cb4fc4d369b" providerId="ADAL" clId="{8CE287EA-7679-48CB-91E6-A4E2ECC07F07}" dt="2022-11-01T11:35:18.283" v="2112" actId="20577"/>
          <ac:spMkLst>
            <pc:docMk/>
            <pc:sldMk cId="730518110" sldId="362"/>
            <ac:spMk id="11" creationId="{CB71E3AD-1A4C-4CC5-8CA6-905E1664465B}"/>
          </ac:spMkLst>
        </pc:spChg>
        <pc:spChg chg="mod">
          <ac:chgData name="Tarmo Korõtko" userId="38951171-4133-4a7c-89d6-8cb4fc4d369b" providerId="ADAL" clId="{8CE287EA-7679-48CB-91E6-A4E2ECC07F07}" dt="2022-11-01T20:13:01.060" v="6084" actId="20577"/>
          <ac:spMkLst>
            <pc:docMk/>
            <pc:sldMk cId="730518110" sldId="362"/>
            <ac:spMk id="12" creationId="{7BAFFA8E-2C6F-4AEF-9654-45C7107FA41B}"/>
          </ac:spMkLst>
        </pc:spChg>
        <pc:picChg chg="del">
          <ac:chgData name="Tarmo Korõtko" userId="38951171-4133-4a7c-89d6-8cb4fc4d369b" providerId="ADAL" clId="{8CE287EA-7679-48CB-91E6-A4E2ECC07F07}" dt="2022-11-01T11:39:25.235" v="2640" actId="478"/>
          <ac:picMkLst>
            <pc:docMk/>
            <pc:sldMk cId="730518110" sldId="362"/>
            <ac:picMk id="3" creationId="{E604CA94-5365-817B-4BC7-EA53A2BC6AB6}"/>
          </ac:picMkLst>
        </pc:picChg>
      </pc:sldChg>
      <pc:sldChg chg="modSp mod ord">
        <pc:chgData name="Tarmo Korõtko" userId="38951171-4133-4a7c-89d6-8cb4fc4d369b" providerId="ADAL" clId="{8CE287EA-7679-48CB-91E6-A4E2ECC07F07}" dt="2022-11-01T20:03:33.995" v="5848" actId="20577"/>
        <pc:sldMkLst>
          <pc:docMk/>
          <pc:sldMk cId="2233900105" sldId="363"/>
        </pc:sldMkLst>
        <pc:spChg chg="mod">
          <ac:chgData name="Tarmo Korõtko" userId="38951171-4133-4a7c-89d6-8cb4fc4d369b" providerId="ADAL" clId="{8CE287EA-7679-48CB-91E6-A4E2ECC07F07}" dt="2022-11-01T11:31:49.356" v="1662" actId="20577"/>
          <ac:spMkLst>
            <pc:docMk/>
            <pc:sldMk cId="2233900105" sldId="363"/>
            <ac:spMk id="11" creationId="{CB71E3AD-1A4C-4CC5-8CA6-905E1664465B}"/>
          </ac:spMkLst>
        </pc:spChg>
        <pc:spChg chg="mod">
          <ac:chgData name="Tarmo Korõtko" userId="38951171-4133-4a7c-89d6-8cb4fc4d369b" providerId="ADAL" clId="{8CE287EA-7679-48CB-91E6-A4E2ECC07F07}" dt="2022-11-01T20:03:33.995" v="5848" actId="20577"/>
          <ac:spMkLst>
            <pc:docMk/>
            <pc:sldMk cId="2233900105" sldId="363"/>
            <ac:spMk id="12" creationId="{7BAFFA8E-2C6F-4AEF-9654-45C7107FA41B}"/>
          </ac:spMkLst>
        </pc:spChg>
      </pc:sldChg>
      <pc:sldChg chg="modSp add mod ord modAnim">
        <pc:chgData name="Tarmo Korõtko" userId="38951171-4133-4a7c-89d6-8cb4fc4d369b" providerId="ADAL" clId="{8CE287EA-7679-48CB-91E6-A4E2ECC07F07}" dt="2022-11-01T20:23:21.748" v="6158"/>
        <pc:sldMkLst>
          <pc:docMk/>
          <pc:sldMk cId="1459009091" sldId="364"/>
        </pc:sldMkLst>
        <pc:spChg chg="mod">
          <ac:chgData name="Tarmo Korõtko" userId="38951171-4133-4a7c-89d6-8cb4fc4d369b" providerId="ADAL" clId="{8CE287EA-7679-48CB-91E6-A4E2ECC07F07}" dt="2022-11-01T20:22:32.593" v="6145" actId="20577"/>
          <ac:spMkLst>
            <pc:docMk/>
            <pc:sldMk cId="1459009091" sldId="364"/>
            <ac:spMk id="3" creationId="{DA94FB15-CB22-CA62-BD42-64E90A6DECE4}"/>
          </ac:spMkLst>
        </pc:spChg>
        <pc:spChg chg="mod">
          <ac:chgData name="Tarmo Korõtko" userId="38951171-4133-4a7c-89d6-8cb4fc4d369b" providerId="ADAL" clId="{8CE287EA-7679-48CB-91E6-A4E2ECC07F07}" dt="2022-11-01T20:22:47.859" v="6156" actId="1036"/>
          <ac:spMkLst>
            <pc:docMk/>
            <pc:sldMk cId="1459009091" sldId="364"/>
            <ac:spMk id="5" creationId="{22357509-8ACA-69D6-EB00-44CF68DFD38D}"/>
          </ac:spMkLst>
        </pc:spChg>
      </pc:sldChg>
      <pc:sldChg chg="modSp add mod ord">
        <pc:chgData name="Tarmo Korõtko" userId="38951171-4133-4a7c-89d6-8cb4fc4d369b" providerId="ADAL" clId="{8CE287EA-7679-48CB-91E6-A4E2ECC07F07}" dt="2022-11-01T19:23:51.419" v="4983"/>
        <pc:sldMkLst>
          <pc:docMk/>
          <pc:sldMk cId="525923936" sldId="365"/>
        </pc:sldMkLst>
        <pc:spChg chg="mod">
          <ac:chgData name="Tarmo Korõtko" userId="38951171-4133-4a7c-89d6-8cb4fc4d369b" providerId="ADAL" clId="{8CE287EA-7679-48CB-91E6-A4E2ECC07F07}" dt="2022-11-01T11:48:36.488" v="2775" actId="6549"/>
          <ac:spMkLst>
            <pc:docMk/>
            <pc:sldMk cId="525923936" sldId="365"/>
            <ac:spMk id="14" creationId="{19E427EA-4EF5-599B-1268-5412412E925D}"/>
          </ac:spMkLst>
        </pc:spChg>
        <pc:spChg chg="mod">
          <ac:chgData name="Tarmo Korõtko" userId="38951171-4133-4a7c-89d6-8cb4fc4d369b" providerId="ADAL" clId="{8CE287EA-7679-48CB-91E6-A4E2ECC07F07}" dt="2022-11-01T11:47:54.577" v="2723" actId="14100"/>
          <ac:spMkLst>
            <pc:docMk/>
            <pc:sldMk cId="525923936" sldId="365"/>
            <ac:spMk id="23" creationId="{21B29592-E9B2-74FA-C12B-1B0157AB4307}"/>
          </ac:spMkLst>
        </pc:spChg>
      </pc:sldChg>
      <pc:sldChg chg="addSp delSp modSp add mod ord modClrScheme delAnim chgLayout">
        <pc:chgData name="Tarmo Korõtko" userId="38951171-4133-4a7c-89d6-8cb4fc4d369b" providerId="ADAL" clId="{8CE287EA-7679-48CB-91E6-A4E2ECC07F07}" dt="2022-11-01T20:23:58.929" v="6166" actId="20577"/>
        <pc:sldMkLst>
          <pc:docMk/>
          <pc:sldMk cId="1047264627" sldId="368"/>
        </pc:sldMkLst>
        <pc:spChg chg="add del mod">
          <ac:chgData name="Tarmo Korõtko" userId="38951171-4133-4a7c-89d6-8cb4fc4d369b" providerId="ADAL" clId="{8CE287EA-7679-48CB-91E6-A4E2ECC07F07}" dt="2022-11-01T11:49:54.159" v="2784"/>
          <ac:spMkLst>
            <pc:docMk/>
            <pc:sldMk cId="1047264627" sldId="368"/>
            <ac:spMk id="2" creationId="{4D8C4545-08F7-1E90-C850-5AB315546F24}"/>
          </ac:spMkLst>
        </pc:spChg>
        <pc:spChg chg="mod ord">
          <ac:chgData name="Tarmo Korõtko" userId="38951171-4133-4a7c-89d6-8cb4fc4d369b" providerId="ADAL" clId="{8CE287EA-7679-48CB-91E6-A4E2ECC07F07}" dt="2022-11-01T11:50:09.343" v="2786" actId="700"/>
          <ac:spMkLst>
            <pc:docMk/>
            <pc:sldMk cId="1047264627" sldId="368"/>
            <ac:spMk id="3" creationId="{1D1577F0-26B6-5C22-D189-705C417B57FE}"/>
          </ac:spMkLst>
        </pc:spChg>
        <pc:spChg chg="mod">
          <ac:chgData name="Tarmo Korõtko" userId="38951171-4133-4a7c-89d6-8cb4fc4d369b" providerId="ADAL" clId="{8CE287EA-7679-48CB-91E6-A4E2ECC07F07}" dt="2022-11-01T20:23:58.929" v="6166" actId="20577"/>
          <ac:spMkLst>
            <pc:docMk/>
            <pc:sldMk cId="1047264627" sldId="368"/>
            <ac:spMk id="4" creationId="{53A8277C-C735-2129-3C9B-CF15B6A6720C}"/>
          </ac:spMkLst>
        </pc:spChg>
        <pc:spChg chg="mod ord">
          <ac:chgData name="Tarmo Korõtko" userId="38951171-4133-4a7c-89d6-8cb4fc4d369b" providerId="ADAL" clId="{8CE287EA-7679-48CB-91E6-A4E2ECC07F07}" dt="2022-11-01T20:23:52.574" v="6162" actId="20577"/>
          <ac:spMkLst>
            <pc:docMk/>
            <pc:sldMk cId="1047264627" sldId="368"/>
            <ac:spMk id="5" creationId="{5BFA06D2-1754-A461-30DE-379D4B609529}"/>
          </ac:spMkLst>
        </pc:spChg>
        <pc:spChg chg="add del mod">
          <ac:chgData name="Tarmo Korõtko" userId="38951171-4133-4a7c-89d6-8cb4fc4d369b" providerId="ADAL" clId="{8CE287EA-7679-48CB-91E6-A4E2ECC07F07}" dt="2022-11-01T11:49:54.159" v="2784"/>
          <ac:spMkLst>
            <pc:docMk/>
            <pc:sldMk cId="1047264627" sldId="368"/>
            <ac:spMk id="6" creationId="{6010C512-AE7B-F041-8EB6-871F07B75E3B}"/>
          </ac:spMkLst>
        </pc:spChg>
        <pc:spChg chg="add del mod ord">
          <ac:chgData name="Tarmo Korõtko" userId="38951171-4133-4a7c-89d6-8cb4fc4d369b" providerId="ADAL" clId="{8CE287EA-7679-48CB-91E6-A4E2ECC07F07}" dt="2022-11-01T11:50:09.343" v="2786" actId="700"/>
          <ac:spMkLst>
            <pc:docMk/>
            <pc:sldMk cId="1047264627" sldId="368"/>
            <ac:spMk id="7" creationId="{EEE367D3-F425-1978-D49A-EF337B90B4A5}"/>
          </ac:spMkLst>
        </pc:spChg>
        <pc:spChg chg="add del mod">
          <ac:chgData name="Tarmo Korõtko" userId="38951171-4133-4a7c-89d6-8cb4fc4d369b" providerId="ADAL" clId="{8CE287EA-7679-48CB-91E6-A4E2ECC07F07}" dt="2022-11-01T11:50:09.343" v="2786" actId="700"/>
          <ac:spMkLst>
            <pc:docMk/>
            <pc:sldMk cId="1047264627" sldId="368"/>
            <ac:spMk id="9" creationId="{0DFA5C83-0006-9566-A063-EB7FC50A461B}"/>
          </ac:spMkLst>
        </pc:spChg>
        <pc:spChg chg="add del mod ord">
          <ac:chgData name="Tarmo Korõtko" userId="38951171-4133-4a7c-89d6-8cb4fc4d369b" providerId="ADAL" clId="{8CE287EA-7679-48CB-91E6-A4E2ECC07F07}" dt="2022-11-01T11:50:24.808" v="2787" actId="3680"/>
          <ac:spMkLst>
            <pc:docMk/>
            <pc:sldMk cId="1047264627" sldId="368"/>
            <ac:spMk id="10" creationId="{D7D14218-E1C7-A4BA-1181-097862681D02}"/>
          </ac:spMkLst>
        </pc:spChg>
        <pc:graphicFrameChg chg="del">
          <ac:chgData name="Tarmo Korõtko" userId="38951171-4133-4a7c-89d6-8cb4fc4d369b" providerId="ADAL" clId="{8CE287EA-7679-48CB-91E6-A4E2ECC07F07}" dt="2022-11-01T11:50:00.504" v="2785" actId="478"/>
          <ac:graphicFrameMkLst>
            <pc:docMk/>
            <pc:sldMk cId="1047264627" sldId="368"/>
            <ac:graphicFrameMk id="8" creationId="{FB014515-A09B-9143-6A9D-EAC58DD9DB0F}"/>
          </ac:graphicFrameMkLst>
        </pc:graphicFrameChg>
        <pc:graphicFrameChg chg="add mod ord modGraphic">
          <ac:chgData name="Tarmo Korõtko" userId="38951171-4133-4a7c-89d6-8cb4fc4d369b" providerId="ADAL" clId="{8CE287EA-7679-48CB-91E6-A4E2ECC07F07}" dt="2022-11-01T11:55:28.992" v="2856" actId="403"/>
          <ac:graphicFrameMkLst>
            <pc:docMk/>
            <pc:sldMk cId="1047264627" sldId="368"/>
            <ac:graphicFrameMk id="11" creationId="{2420C774-8D1A-7926-F6E2-A6BDAA504083}"/>
          </ac:graphicFrameMkLst>
        </pc:graphicFrameChg>
      </pc:sldChg>
      <pc:sldChg chg="add del">
        <pc:chgData name="Tarmo Korõtko" userId="38951171-4133-4a7c-89d6-8cb4fc4d369b" providerId="ADAL" clId="{8CE287EA-7679-48CB-91E6-A4E2ECC07F07}" dt="2022-11-01T11:55:42.098" v="2858" actId="47"/>
        <pc:sldMkLst>
          <pc:docMk/>
          <pc:sldMk cId="1151581767" sldId="371"/>
        </pc:sldMkLst>
      </pc:sldChg>
      <pc:sldChg chg="add ord">
        <pc:chgData name="Tarmo Korõtko" userId="38951171-4133-4a7c-89d6-8cb4fc4d369b" providerId="ADAL" clId="{8CE287EA-7679-48CB-91E6-A4E2ECC07F07}" dt="2022-11-01T20:13:06.544" v="6086"/>
        <pc:sldMkLst>
          <pc:docMk/>
          <pc:sldMk cId="1215870308" sldId="372"/>
        </pc:sldMkLst>
      </pc:sldChg>
      <pc:sldChg chg="add del">
        <pc:chgData name="Tarmo Korõtko" userId="38951171-4133-4a7c-89d6-8cb4fc4d369b" providerId="ADAL" clId="{8CE287EA-7679-48CB-91E6-A4E2ECC07F07}" dt="2022-11-01T11:49:33.937" v="2782" actId="47"/>
        <pc:sldMkLst>
          <pc:docMk/>
          <pc:sldMk cId="2633356195" sldId="373"/>
        </pc:sldMkLst>
      </pc:sldChg>
      <pc:sldChg chg="addSp delSp modSp add mod ord delAnim modAnim">
        <pc:chgData name="Tarmo Korõtko" userId="38951171-4133-4a7c-89d6-8cb4fc4d369b" providerId="ADAL" clId="{8CE287EA-7679-48CB-91E6-A4E2ECC07F07}" dt="2022-11-01T20:05:41.158" v="5871" actId="20577"/>
        <pc:sldMkLst>
          <pc:docMk/>
          <pc:sldMk cId="2957998907" sldId="373"/>
        </pc:sldMkLst>
        <pc:spChg chg="mod">
          <ac:chgData name="Tarmo Korõtko" userId="38951171-4133-4a7c-89d6-8cb4fc4d369b" providerId="ADAL" clId="{8CE287EA-7679-48CB-91E6-A4E2ECC07F07}" dt="2022-11-01T20:05:41.158" v="5871" actId="20577"/>
          <ac:spMkLst>
            <pc:docMk/>
            <pc:sldMk cId="2957998907" sldId="373"/>
            <ac:spMk id="2" creationId="{DC274B52-2D91-4F30-9917-87D4424FA2C9}"/>
          </ac:spMkLst>
        </pc:spChg>
        <pc:spChg chg="mod">
          <ac:chgData name="Tarmo Korõtko" userId="38951171-4133-4a7c-89d6-8cb4fc4d369b" providerId="ADAL" clId="{8CE287EA-7679-48CB-91E6-A4E2ECC07F07}" dt="2022-11-01T20:05:26.891" v="5850" actId="5793"/>
          <ac:spMkLst>
            <pc:docMk/>
            <pc:sldMk cId="2957998907" sldId="373"/>
            <ac:spMk id="4" creationId="{1F005BCE-1C7D-4BD0-BC70-959704B46F1A}"/>
          </ac:spMkLst>
        </pc:spChg>
        <pc:spChg chg="add del mod">
          <ac:chgData name="Tarmo Korõtko" userId="38951171-4133-4a7c-89d6-8cb4fc4d369b" providerId="ADAL" clId="{8CE287EA-7679-48CB-91E6-A4E2ECC07F07}" dt="2022-11-01T17:19:00.661" v="3232"/>
          <ac:spMkLst>
            <pc:docMk/>
            <pc:sldMk cId="2957998907" sldId="373"/>
            <ac:spMk id="5" creationId="{5224F6A4-30D0-5121-B712-442E4FA00A11}"/>
          </ac:spMkLst>
        </pc:spChg>
        <pc:spChg chg="add del">
          <ac:chgData name="Tarmo Korõtko" userId="38951171-4133-4a7c-89d6-8cb4fc4d369b" providerId="ADAL" clId="{8CE287EA-7679-48CB-91E6-A4E2ECC07F07}" dt="2022-11-01T17:19:16.999" v="3234"/>
          <ac:spMkLst>
            <pc:docMk/>
            <pc:sldMk cId="2957998907" sldId="373"/>
            <ac:spMk id="7" creationId="{89CEFAB8-28D3-92EE-C306-295FF0C9ED31}"/>
          </ac:spMkLst>
        </pc:spChg>
        <pc:spChg chg="add del mod">
          <ac:chgData name="Tarmo Korõtko" userId="38951171-4133-4a7c-89d6-8cb4fc4d369b" providerId="ADAL" clId="{8CE287EA-7679-48CB-91E6-A4E2ECC07F07}" dt="2022-11-01T17:19:46.269" v="3237" actId="478"/>
          <ac:spMkLst>
            <pc:docMk/>
            <pc:sldMk cId="2957998907" sldId="373"/>
            <ac:spMk id="12" creationId="{57BEF3C3-5A42-696B-572E-D509CB65C14B}"/>
          </ac:spMkLst>
        </pc:spChg>
        <pc:graphicFrameChg chg="add del mod">
          <ac:chgData name="Tarmo Korõtko" userId="38951171-4133-4a7c-89d6-8cb4fc4d369b" providerId="ADAL" clId="{8CE287EA-7679-48CB-91E6-A4E2ECC07F07}" dt="2022-11-01T17:19:00.661" v="3232"/>
          <ac:graphicFrameMkLst>
            <pc:docMk/>
            <pc:sldMk cId="2957998907" sldId="373"/>
            <ac:graphicFrameMk id="6" creationId="{32A6AEB2-BEFE-C2A3-7EC9-402B5A33F73B}"/>
          </ac:graphicFrameMkLst>
        </pc:graphicFrameChg>
        <pc:graphicFrameChg chg="add del">
          <ac:chgData name="Tarmo Korõtko" userId="38951171-4133-4a7c-89d6-8cb4fc4d369b" providerId="ADAL" clId="{8CE287EA-7679-48CB-91E6-A4E2ECC07F07}" dt="2022-11-01T17:19:16.999" v="3234"/>
          <ac:graphicFrameMkLst>
            <pc:docMk/>
            <pc:sldMk cId="2957998907" sldId="373"/>
            <ac:graphicFrameMk id="8" creationId="{AFE9D6F8-0EF3-B827-D1B5-446DD8C3AE95}"/>
          </ac:graphicFrameMkLst>
        </pc:graphicFrameChg>
        <pc:graphicFrameChg chg="add mod">
          <ac:chgData name="Tarmo Korõtko" userId="38951171-4133-4a7c-89d6-8cb4fc4d369b" providerId="ADAL" clId="{8CE287EA-7679-48CB-91E6-A4E2ECC07F07}" dt="2022-11-01T17:19:40.941" v="3236" actId="1076"/>
          <ac:graphicFrameMkLst>
            <pc:docMk/>
            <pc:sldMk cId="2957998907" sldId="373"/>
            <ac:graphicFrameMk id="13" creationId="{A953814C-B2C2-E512-99B7-2375464F4A08}"/>
          </ac:graphicFrameMkLst>
        </pc:graphicFrameChg>
        <pc:picChg chg="del">
          <ac:chgData name="Tarmo Korõtko" userId="38951171-4133-4a7c-89d6-8cb4fc4d369b" providerId="ADAL" clId="{8CE287EA-7679-48CB-91E6-A4E2ECC07F07}" dt="2022-11-01T17:18:23.052" v="3224" actId="478"/>
          <ac:picMkLst>
            <pc:docMk/>
            <pc:sldMk cId="2957998907" sldId="373"/>
            <ac:picMk id="9" creationId="{06E650FC-E7CD-443D-A2FC-28CEA5C7E666}"/>
          </ac:picMkLst>
        </pc:picChg>
        <pc:picChg chg="del">
          <ac:chgData name="Tarmo Korõtko" userId="38951171-4133-4a7c-89d6-8cb4fc4d369b" providerId="ADAL" clId="{8CE287EA-7679-48CB-91E6-A4E2ECC07F07}" dt="2022-11-01T17:18:25.492" v="3225" actId="478"/>
          <ac:picMkLst>
            <pc:docMk/>
            <pc:sldMk cId="2957998907" sldId="373"/>
            <ac:picMk id="10" creationId="{049B8C0D-9B4F-4728-A986-207065B06E49}"/>
          </ac:picMkLst>
        </pc:picChg>
        <pc:picChg chg="del">
          <ac:chgData name="Tarmo Korõtko" userId="38951171-4133-4a7c-89d6-8cb4fc4d369b" providerId="ADAL" clId="{8CE287EA-7679-48CB-91E6-A4E2ECC07F07}" dt="2022-11-01T17:18:28.081" v="3226" actId="478"/>
          <ac:picMkLst>
            <pc:docMk/>
            <pc:sldMk cId="2957998907" sldId="373"/>
            <ac:picMk id="11" creationId="{E1785589-ABCD-4140-8400-B4DA4328B5E7}"/>
          </ac:picMkLst>
        </pc:picChg>
      </pc:sldChg>
      <pc:sldChg chg="add del">
        <pc:chgData name="Tarmo Korõtko" userId="38951171-4133-4a7c-89d6-8cb4fc4d369b" providerId="ADAL" clId="{8CE287EA-7679-48CB-91E6-A4E2ECC07F07}" dt="2022-11-01T11:55:38.978" v="2857" actId="47"/>
        <pc:sldMkLst>
          <pc:docMk/>
          <pc:sldMk cId="3397015324" sldId="373"/>
        </pc:sldMkLst>
      </pc:sldChg>
      <pc:sldChg chg="add del">
        <pc:chgData name="Tarmo Korõtko" userId="38951171-4133-4a7c-89d6-8cb4fc4d369b" providerId="ADAL" clId="{8CE287EA-7679-48CB-91E6-A4E2ECC07F07}" dt="2022-11-01T11:49:33.937" v="2782" actId="47"/>
        <pc:sldMkLst>
          <pc:docMk/>
          <pc:sldMk cId="2869873680" sldId="374"/>
        </pc:sldMkLst>
      </pc:sldChg>
      <pc:sldChg chg="addSp delSp modSp add mod">
        <pc:chgData name="Tarmo Korõtko" userId="38951171-4133-4a7c-89d6-8cb4fc4d369b" providerId="ADAL" clId="{8CE287EA-7679-48CB-91E6-A4E2ECC07F07}" dt="2022-11-01T20:17:32.754" v="6110" actId="20577"/>
        <pc:sldMkLst>
          <pc:docMk/>
          <pc:sldMk cId="4191354459" sldId="374"/>
        </pc:sldMkLst>
        <pc:spChg chg="mod">
          <ac:chgData name="Tarmo Korõtko" userId="38951171-4133-4a7c-89d6-8cb4fc4d369b" providerId="ADAL" clId="{8CE287EA-7679-48CB-91E6-A4E2ECC07F07}" dt="2022-11-01T17:59:04.121" v="3950" actId="20577"/>
          <ac:spMkLst>
            <pc:docMk/>
            <pc:sldMk cId="4191354459" sldId="374"/>
            <ac:spMk id="2" creationId="{DC274B52-2D91-4F30-9917-87D4424FA2C9}"/>
          </ac:spMkLst>
        </pc:spChg>
        <pc:spChg chg="mod">
          <ac:chgData name="Tarmo Korõtko" userId="38951171-4133-4a7c-89d6-8cb4fc4d369b" providerId="ADAL" clId="{8CE287EA-7679-48CB-91E6-A4E2ECC07F07}" dt="2022-11-01T20:17:32.754" v="6110" actId="20577"/>
          <ac:spMkLst>
            <pc:docMk/>
            <pc:sldMk cId="4191354459" sldId="374"/>
            <ac:spMk id="4" creationId="{1F005BCE-1C7D-4BD0-BC70-959704B46F1A}"/>
          </ac:spMkLst>
        </pc:spChg>
        <pc:spChg chg="add mod">
          <ac:chgData name="Tarmo Korõtko" userId="38951171-4133-4a7c-89d6-8cb4fc4d369b" providerId="ADAL" clId="{8CE287EA-7679-48CB-91E6-A4E2ECC07F07}" dt="2022-11-01T18:05:34.711" v="4092" actId="1076"/>
          <ac:spMkLst>
            <pc:docMk/>
            <pc:sldMk cId="4191354459" sldId="374"/>
            <ac:spMk id="7" creationId="{01E2C850-0E5F-F0E7-F852-7DA2ECA3AB7F}"/>
          </ac:spMkLst>
        </pc:spChg>
        <pc:graphicFrameChg chg="add del mod">
          <ac:chgData name="Tarmo Korõtko" userId="38951171-4133-4a7c-89d6-8cb4fc4d369b" providerId="ADAL" clId="{8CE287EA-7679-48CB-91E6-A4E2ECC07F07}" dt="2022-11-01T17:23:31.071" v="3376" actId="478"/>
          <ac:graphicFrameMkLst>
            <pc:docMk/>
            <pc:sldMk cId="4191354459" sldId="374"/>
            <ac:graphicFrameMk id="5" creationId="{DAA481B8-8CEC-72CD-A81B-B8CCA14F3DD1}"/>
          </ac:graphicFrameMkLst>
        </pc:graphicFrameChg>
        <pc:graphicFrameChg chg="add mod modGraphic">
          <ac:chgData name="Tarmo Korõtko" userId="38951171-4133-4a7c-89d6-8cb4fc4d369b" providerId="ADAL" clId="{8CE287EA-7679-48CB-91E6-A4E2ECC07F07}" dt="2022-11-01T19:33:04.384" v="5120" actId="14100"/>
          <ac:graphicFrameMkLst>
            <pc:docMk/>
            <pc:sldMk cId="4191354459" sldId="374"/>
            <ac:graphicFrameMk id="6" creationId="{0D15D610-D545-7059-9CB9-22ACB122448B}"/>
          </ac:graphicFrameMkLst>
        </pc:graphicFrameChg>
        <pc:graphicFrameChg chg="add mod modGraphic">
          <ac:chgData name="Tarmo Korõtko" userId="38951171-4133-4a7c-89d6-8cb4fc4d369b" providerId="ADAL" clId="{8CE287EA-7679-48CB-91E6-A4E2ECC07F07}" dt="2022-11-01T19:32:58.851" v="5119" actId="14100"/>
          <ac:graphicFrameMkLst>
            <pc:docMk/>
            <pc:sldMk cId="4191354459" sldId="374"/>
            <ac:graphicFrameMk id="8" creationId="{E97CC895-D3E7-12A5-398C-548B4B3C9F54}"/>
          </ac:graphicFrameMkLst>
        </pc:graphicFrameChg>
        <pc:graphicFrameChg chg="del">
          <ac:chgData name="Tarmo Korõtko" userId="38951171-4133-4a7c-89d6-8cb4fc4d369b" providerId="ADAL" clId="{8CE287EA-7679-48CB-91E6-A4E2ECC07F07}" dt="2022-11-01T17:23:12.890" v="3373" actId="478"/>
          <ac:graphicFrameMkLst>
            <pc:docMk/>
            <pc:sldMk cId="4191354459" sldId="374"/>
            <ac:graphicFrameMk id="13" creationId="{A953814C-B2C2-E512-99B7-2375464F4A08}"/>
          </ac:graphicFrameMkLst>
        </pc:graphicFrameChg>
      </pc:sldChg>
      <pc:sldChg chg="addSp delSp modSp add mod ord">
        <pc:chgData name="Tarmo Korõtko" userId="38951171-4133-4a7c-89d6-8cb4fc4d369b" providerId="ADAL" clId="{8CE287EA-7679-48CB-91E6-A4E2ECC07F07}" dt="2022-11-01T20:08:31.407" v="5959" actId="20577"/>
        <pc:sldMkLst>
          <pc:docMk/>
          <pc:sldMk cId="740086134" sldId="375"/>
        </pc:sldMkLst>
        <pc:spChg chg="mod">
          <ac:chgData name="Tarmo Korõtko" userId="38951171-4133-4a7c-89d6-8cb4fc4d369b" providerId="ADAL" clId="{8CE287EA-7679-48CB-91E6-A4E2ECC07F07}" dt="2022-11-01T19:17:18.602" v="4836" actId="14100"/>
          <ac:spMkLst>
            <pc:docMk/>
            <pc:sldMk cId="740086134" sldId="375"/>
            <ac:spMk id="2" creationId="{DC274B52-2D91-4F30-9917-87D4424FA2C9}"/>
          </ac:spMkLst>
        </pc:spChg>
        <pc:spChg chg="mod">
          <ac:chgData name="Tarmo Korõtko" userId="38951171-4133-4a7c-89d6-8cb4fc4d369b" providerId="ADAL" clId="{8CE287EA-7679-48CB-91E6-A4E2ECC07F07}" dt="2022-11-01T20:08:31.407" v="5959" actId="20577"/>
          <ac:spMkLst>
            <pc:docMk/>
            <pc:sldMk cId="740086134" sldId="375"/>
            <ac:spMk id="4" creationId="{1F005BCE-1C7D-4BD0-BC70-959704B46F1A}"/>
          </ac:spMkLst>
        </pc:spChg>
        <pc:spChg chg="add del mod">
          <ac:chgData name="Tarmo Korõtko" userId="38951171-4133-4a7c-89d6-8cb4fc4d369b" providerId="ADAL" clId="{8CE287EA-7679-48CB-91E6-A4E2ECC07F07}" dt="2022-11-01T18:12:03.360" v="4243" actId="478"/>
          <ac:spMkLst>
            <pc:docMk/>
            <pc:sldMk cId="740086134" sldId="375"/>
            <ac:spMk id="5" creationId="{BED0A4D9-5DE0-DE81-7ACC-286BB0B38D48}"/>
          </ac:spMkLst>
        </pc:spChg>
        <pc:spChg chg="add del mod">
          <ac:chgData name="Tarmo Korõtko" userId="38951171-4133-4a7c-89d6-8cb4fc4d369b" providerId="ADAL" clId="{8CE287EA-7679-48CB-91E6-A4E2ECC07F07}" dt="2022-11-01T18:18:39.623" v="4407" actId="478"/>
          <ac:spMkLst>
            <pc:docMk/>
            <pc:sldMk cId="740086134" sldId="375"/>
            <ac:spMk id="7" creationId="{A578D7D8-F516-3A5C-48C7-31BAC6C78C19}"/>
          </ac:spMkLst>
        </pc:spChg>
        <pc:graphicFrameChg chg="add mod">
          <ac:chgData name="Tarmo Korõtko" userId="38951171-4133-4a7c-89d6-8cb4fc4d369b" providerId="ADAL" clId="{8CE287EA-7679-48CB-91E6-A4E2ECC07F07}" dt="2022-11-01T19:16:54.022" v="4828" actId="1035"/>
          <ac:graphicFrameMkLst>
            <pc:docMk/>
            <pc:sldMk cId="740086134" sldId="375"/>
            <ac:graphicFrameMk id="6" creationId="{5FF1DF82-CC49-486C-61CE-D89A9C1C65B8}"/>
          </ac:graphicFrameMkLst>
        </pc:graphicFrameChg>
        <pc:graphicFrameChg chg="add mod">
          <ac:chgData name="Tarmo Korõtko" userId="38951171-4133-4a7c-89d6-8cb4fc4d369b" providerId="ADAL" clId="{8CE287EA-7679-48CB-91E6-A4E2ECC07F07}" dt="2022-11-01T19:16:50.346" v="4819" actId="1035"/>
          <ac:graphicFrameMkLst>
            <pc:docMk/>
            <pc:sldMk cId="740086134" sldId="375"/>
            <ac:graphicFrameMk id="8" creationId="{A3550E54-5473-C5EA-6AE1-BB10D351EFE8}"/>
          </ac:graphicFrameMkLst>
        </pc:graphicFrameChg>
        <pc:graphicFrameChg chg="del">
          <ac:chgData name="Tarmo Korõtko" userId="38951171-4133-4a7c-89d6-8cb4fc4d369b" providerId="ADAL" clId="{8CE287EA-7679-48CB-91E6-A4E2ECC07F07}" dt="2022-11-01T18:11:47.666" v="4240" actId="478"/>
          <ac:graphicFrameMkLst>
            <pc:docMk/>
            <pc:sldMk cId="740086134" sldId="375"/>
            <ac:graphicFrameMk id="13" creationId="{A953814C-B2C2-E512-99B7-2375464F4A08}"/>
          </ac:graphicFrameMkLst>
        </pc:graphicFrameChg>
      </pc:sldChg>
      <pc:sldChg chg="addSp delSp modSp new mod ord modClrScheme chgLayout">
        <pc:chgData name="Tarmo Korõtko" userId="38951171-4133-4a7c-89d6-8cb4fc4d369b" providerId="ADAL" clId="{8CE287EA-7679-48CB-91E6-A4E2ECC07F07}" dt="2022-11-01T19:40:08.831" v="5356" actId="20577"/>
        <pc:sldMkLst>
          <pc:docMk/>
          <pc:sldMk cId="1898871672" sldId="376"/>
        </pc:sldMkLst>
        <pc:spChg chg="del mod ord">
          <ac:chgData name="Tarmo Korõtko" userId="38951171-4133-4a7c-89d6-8cb4fc4d369b" providerId="ADAL" clId="{8CE287EA-7679-48CB-91E6-A4E2ECC07F07}" dt="2022-11-01T19:18:44.121" v="4889" actId="700"/>
          <ac:spMkLst>
            <pc:docMk/>
            <pc:sldMk cId="1898871672" sldId="376"/>
            <ac:spMk id="2" creationId="{CE1183F2-2B37-AFC5-F8EC-49AC7BA9C3C8}"/>
          </ac:spMkLst>
        </pc:spChg>
        <pc:spChg chg="mod ord">
          <ac:chgData name="Tarmo Korõtko" userId="38951171-4133-4a7c-89d6-8cb4fc4d369b" providerId="ADAL" clId="{8CE287EA-7679-48CB-91E6-A4E2ECC07F07}" dt="2022-11-01T19:18:44.121" v="4889" actId="700"/>
          <ac:spMkLst>
            <pc:docMk/>
            <pc:sldMk cId="1898871672" sldId="376"/>
            <ac:spMk id="3" creationId="{485A4E7C-3B3F-57E9-FC34-67F8630729DF}"/>
          </ac:spMkLst>
        </pc:spChg>
        <pc:spChg chg="del">
          <ac:chgData name="Tarmo Korõtko" userId="38951171-4133-4a7c-89d6-8cb4fc4d369b" providerId="ADAL" clId="{8CE287EA-7679-48CB-91E6-A4E2ECC07F07}" dt="2022-11-01T19:18:44.121" v="4889" actId="700"/>
          <ac:spMkLst>
            <pc:docMk/>
            <pc:sldMk cId="1898871672" sldId="376"/>
            <ac:spMk id="4" creationId="{B2DE92D0-D8D2-45D5-6CD0-1B189B216DF4}"/>
          </ac:spMkLst>
        </pc:spChg>
        <pc:spChg chg="add mod ord">
          <ac:chgData name="Tarmo Korõtko" userId="38951171-4133-4a7c-89d6-8cb4fc4d369b" providerId="ADAL" clId="{8CE287EA-7679-48CB-91E6-A4E2ECC07F07}" dt="2022-11-01T19:40:08.831" v="5356" actId="20577"/>
          <ac:spMkLst>
            <pc:docMk/>
            <pc:sldMk cId="1898871672" sldId="376"/>
            <ac:spMk id="5" creationId="{9D9B4B0E-6045-FC82-5775-6CC16C8666CE}"/>
          </ac:spMkLst>
        </pc:spChg>
      </pc:sldChg>
      <pc:sldChg chg="addSp delSp modSp add mod modClrScheme chgLayout">
        <pc:chgData name="Tarmo Korõtko" userId="38951171-4133-4a7c-89d6-8cb4fc4d369b" providerId="ADAL" clId="{8CE287EA-7679-48CB-91E6-A4E2ECC07F07}" dt="2022-11-01T19:44:51.893" v="5407" actId="113"/>
        <pc:sldMkLst>
          <pc:docMk/>
          <pc:sldMk cId="735471420" sldId="377"/>
        </pc:sldMkLst>
        <pc:spChg chg="mod">
          <ac:chgData name="Tarmo Korõtko" userId="38951171-4133-4a7c-89d6-8cb4fc4d369b" providerId="ADAL" clId="{8CE287EA-7679-48CB-91E6-A4E2ECC07F07}" dt="2022-11-01T19:44:04.124" v="5392" actId="26606"/>
          <ac:spMkLst>
            <pc:docMk/>
            <pc:sldMk cId="735471420" sldId="377"/>
            <ac:spMk id="2" creationId="{DC274B52-2D91-4F30-9917-87D4424FA2C9}"/>
          </ac:spMkLst>
        </pc:spChg>
        <pc:spChg chg="mod ord">
          <ac:chgData name="Tarmo Korõtko" userId="38951171-4133-4a7c-89d6-8cb4fc4d369b" providerId="ADAL" clId="{8CE287EA-7679-48CB-91E6-A4E2ECC07F07}" dt="2022-11-01T19:44:04.124" v="5392" actId="26606"/>
          <ac:spMkLst>
            <pc:docMk/>
            <pc:sldMk cId="735471420" sldId="377"/>
            <ac:spMk id="3" creationId="{3F6D9401-68EA-4209-BF42-DD1AD9194CEE}"/>
          </ac:spMkLst>
        </pc:spChg>
        <pc:spChg chg="mod">
          <ac:chgData name="Tarmo Korõtko" userId="38951171-4133-4a7c-89d6-8cb4fc4d369b" providerId="ADAL" clId="{8CE287EA-7679-48CB-91E6-A4E2ECC07F07}" dt="2022-11-01T19:44:51.893" v="5407" actId="113"/>
          <ac:spMkLst>
            <pc:docMk/>
            <pc:sldMk cId="735471420" sldId="377"/>
            <ac:spMk id="4" creationId="{1F005BCE-1C7D-4BD0-BC70-959704B46F1A}"/>
          </ac:spMkLst>
        </pc:spChg>
        <pc:spChg chg="add mod">
          <ac:chgData name="Tarmo Korõtko" userId="38951171-4133-4a7c-89d6-8cb4fc4d369b" providerId="ADAL" clId="{8CE287EA-7679-48CB-91E6-A4E2ECC07F07}" dt="2022-11-01T19:44:04.124" v="5392" actId="26606"/>
          <ac:spMkLst>
            <pc:docMk/>
            <pc:sldMk cId="735471420" sldId="377"/>
            <ac:spMk id="7" creationId="{AD8DD4C7-CB19-9F6D-3E9D-420F844CF0E0}"/>
          </ac:spMkLst>
        </pc:spChg>
        <pc:graphicFrameChg chg="del">
          <ac:chgData name="Tarmo Korõtko" userId="38951171-4133-4a7c-89d6-8cb4fc4d369b" providerId="ADAL" clId="{8CE287EA-7679-48CB-91E6-A4E2ECC07F07}" dt="2022-11-01T19:29:40.569" v="4996" actId="478"/>
          <ac:graphicFrameMkLst>
            <pc:docMk/>
            <pc:sldMk cId="735471420" sldId="377"/>
            <ac:graphicFrameMk id="13" creationId="{A953814C-B2C2-E512-99B7-2375464F4A08}"/>
          </ac:graphicFrameMkLst>
        </pc:graphicFrameChg>
        <pc:picChg chg="add mod">
          <ac:chgData name="Tarmo Korõtko" userId="38951171-4133-4a7c-89d6-8cb4fc4d369b" providerId="ADAL" clId="{8CE287EA-7679-48CB-91E6-A4E2ECC07F07}" dt="2022-11-01T19:44:04.124" v="5392" actId="26606"/>
          <ac:picMkLst>
            <pc:docMk/>
            <pc:sldMk cId="735471420" sldId="377"/>
            <ac:picMk id="6" creationId="{5A5C7129-EE30-2A9F-7643-D969DB9A77B6}"/>
          </ac:picMkLst>
        </pc:picChg>
      </pc:sldChg>
      <pc:sldChg chg="addSp modSp add mod modClrScheme chgLayout modNotesTx">
        <pc:chgData name="Tarmo Korõtko" userId="38951171-4133-4a7c-89d6-8cb4fc4d369b" providerId="ADAL" clId="{8CE287EA-7679-48CB-91E6-A4E2ECC07F07}" dt="2022-11-01T20:02:00.482" v="5839" actId="113"/>
        <pc:sldMkLst>
          <pc:docMk/>
          <pc:sldMk cId="1888233094" sldId="378"/>
        </pc:sldMkLst>
        <pc:spChg chg="mod">
          <ac:chgData name="Tarmo Korõtko" userId="38951171-4133-4a7c-89d6-8cb4fc4d369b" providerId="ADAL" clId="{8CE287EA-7679-48CB-91E6-A4E2ECC07F07}" dt="2022-11-01T19:56:21.671" v="5660" actId="26606"/>
          <ac:spMkLst>
            <pc:docMk/>
            <pc:sldMk cId="1888233094" sldId="378"/>
            <ac:spMk id="2" creationId="{DC274B52-2D91-4F30-9917-87D4424FA2C9}"/>
          </ac:spMkLst>
        </pc:spChg>
        <pc:spChg chg="mod ord">
          <ac:chgData name="Tarmo Korõtko" userId="38951171-4133-4a7c-89d6-8cb4fc4d369b" providerId="ADAL" clId="{8CE287EA-7679-48CB-91E6-A4E2ECC07F07}" dt="2022-11-01T19:56:21.671" v="5660" actId="26606"/>
          <ac:spMkLst>
            <pc:docMk/>
            <pc:sldMk cId="1888233094" sldId="378"/>
            <ac:spMk id="3" creationId="{3F6D9401-68EA-4209-BF42-DD1AD9194CEE}"/>
          </ac:spMkLst>
        </pc:spChg>
        <pc:spChg chg="mod">
          <ac:chgData name="Tarmo Korõtko" userId="38951171-4133-4a7c-89d6-8cb4fc4d369b" providerId="ADAL" clId="{8CE287EA-7679-48CB-91E6-A4E2ECC07F07}" dt="2022-11-01T20:02:00.482" v="5839" actId="113"/>
          <ac:spMkLst>
            <pc:docMk/>
            <pc:sldMk cId="1888233094" sldId="378"/>
            <ac:spMk id="4" creationId="{1F005BCE-1C7D-4BD0-BC70-959704B46F1A}"/>
          </ac:spMkLst>
        </pc:spChg>
        <pc:spChg chg="add mod">
          <ac:chgData name="Tarmo Korõtko" userId="38951171-4133-4a7c-89d6-8cb4fc4d369b" providerId="ADAL" clId="{8CE287EA-7679-48CB-91E6-A4E2ECC07F07}" dt="2022-11-01T19:56:57.804" v="5663" actId="1076"/>
          <ac:spMkLst>
            <pc:docMk/>
            <pc:sldMk cId="1888233094" sldId="378"/>
            <ac:spMk id="7" creationId="{153B329E-4930-CDE3-B601-4B008664DD10}"/>
          </ac:spMkLst>
        </pc:spChg>
        <pc:picChg chg="add mod modCrop">
          <ac:chgData name="Tarmo Korõtko" userId="38951171-4133-4a7c-89d6-8cb4fc4d369b" providerId="ADAL" clId="{8CE287EA-7679-48CB-91E6-A4E2ECC07F07}" dt="2022-11-01T19:56:46.783" v="5662" actId="732"/>
          <ac:picMkLst>
            <pc:docMk/>
            <pc:sldMk cId="1888233094" sldId="378"/>
            <ac:picMk id="6" creationId="{32E70168-7EF3-71D6-0561-3E590AAEC325}"/>
          </ac:picMkLst>
        </pc:picChg>
      </pc:sldChg>
      <pc:sldChg chg="addSp modSp add mod ord modClrScheme chgLayout">
        <pc:chgData name="Tarmo Korõtko" userId="38951171-4133-4a7c-89d6-8cb4fc4d369b" providerId="ADAL" clId="{8CE287EA-7679-48CB-91E6-A4E2ECC07F07}" dt="2022-11-01T19:50:45.127" v="5574"/>
        <pc:sldMkLst>
          <pc:docMk/>
          <pc:sldMk cId="3065425897" sldId="379"/>
        </pc:sldMkLst>
        <pc:spChg chg="mod">
          <ac:chgData name="Tarmo Korõtko" userId="38951171-4133-4a7c-89d6-8cb4fc4d369b" providerId="ADAL" clId="{8CE287EA-7679-48CB-91E6-A4E2ECC07F07}" dt="2022-11-01T19:48:35.407" v="5496" actId="26606"/>
          <ac:spMkLst>
            <pc:docMk/>
            <pc:sldMk cId="3065425897" sldId="379"/>
            <ac:spMk id="2" creationId="{DC274B52-2D91-4F30-9917-87D4424FA2C9}"/>
          </ac:spMkLst>
        </pc:spChg>
        <pc:spChg chg="mod ord">
          <ac:chgData name="Tarmo Korõtko" userId="38951171-4133-4a7c-89d6-8cb4fc4d369b" providerId="ADAL" clId="{8CE287EA-7679-48CB-91E6-A4E2ECC07F07}" dt="2022-11-01T19:48:35.407" v="5496" actId="26606"/>
          <ac:spMkLst>
            <pc:docMk/>
            <pc:sldMk cId="3065425897" sldId="379"/>
            <ac:spMk id="3" creationId="{3F6D9401-68EA-4209-BF42-DD1AD9194CEE}"/>
          </ac:spMkLst>
        </pc:spChg>
        <pc:spChg chg="mod">
          <ac:chgData name="Tarmo Korõtko" userId="38951171-4133-4a7c-89d6-8cb4fc4d369b" providerId="ADAL" clId="{8CE287EA-7679-48CB-91E6-A4E2ECC07F07}" dt="2022-11-01T19:50:08.877" v="5526" actId="113"/>
          <ac:spMkLst>
            <pc:docMk/>
            <pc:sldMk cId="3065425897" sldId="379"/>
            <ac:spMk id="4" creationId="{1F005BCE-1C7D-4BD0-BC70-959704B46F1A}"/>
          </ac:spMkLst>
        </pc:spChg>
        <pc:spChg chg="add mod">
          <ac:chgData name="Tarmo Korõtko" userId="38951171-4133-4a7c-89d6-8cb4fc4d369b" providerId="ADAL" clId="{8CE287EA-7679-48CB-91E6-A4E2ECC07F07}" dt="2022-11-01T19:50:17.244" v="5572" actId="1037"/>
          <ac:spMkLst>
            <pc:docMk/>
            <pc:sldMk cId="3065425897" sldId="379"/>
            <ac:spMk id="7" creationId="{D1F30FE0-ABDC-0B16-28B4-3AB9EF3ABCA9}"/>
          </ac:spMkLst>
        </pc:spChg>
        <pc:picChg chg="add mod">
          <ac:chgData name="Tarmo Korõtko" userId="38951171-4133-4a7c-89d6-8cb4fc4d369b" providerId="ADAL" clId="{8CE287EA-7679-48CB-91E6-A4E2ECC07F07}" dt="2022-11-01T19:48:35.407" v="5496" actId="26606"/>
          <ac:picMkLst>
            <pc:docMk/>
            <pc:sldMk cId="3065425897" sldId="379"/>
            <ac:picMk id="6" creationId="{325CB1B2-3612-7713-7541-5BD7E7359662}"/>
          </ac:picMkLst>
        </pc:picChg>
      </pc:sldChg>
      <pc:sldChg chg="addSp modSp add mod modClrScheme chgLayout modNotesTx">
        <pc:chgData name="Tarmo Korõtko" userId="38951171-4133-4a7c-89d6-8cb4fc4d369b" providerId="ADAL" clId="{8CE287EA-7679-48CB-91E6-A4E2ECC07F07}" dt="2022-11-01T19:55:09.890" v="5655" actId="113"/>
        <pc:sldMkLst>
          <pc:docMk/>
          <pc:sldMk cId="813499440" sldId="380"/>
        </pc:sldMkLst>
        <pc:spChg chg="mod">
          <ac:chgData name="Tarmo Korõtko" userId="38951171-4133-4a7c-89d6-8cb4fc4d369b" providerId="ADAL" clId="{8CE287EA-7679-48CB-91E6-A4E2ECC07F07}" dt="2022-11-01T19:52:05.117" v="5579" actId="26606"/>
          <ac:spMkLst>
            <pc:docMk/>
            <pc:sldMk cId="813499440" sldId="380"/>
            <ac:spMk id="2" creationId="{DC274B52-2D91-4F30-9917-87D4424FA2C9}"/>
          </ac:spMkLst>
        </pc:spChg>
        <pc:spChg chg="mod ord">
          <ac:chgData name="Tarmo Korõtko" userId="38951171-4133-4a7c-89d6-8cb4fc4d369b" providerId="ADAL" clId="{8CE287EA-7679-48CB-91E6-A4E2ECC07F07}" dt="2022-11-01T19:52:05.117" v="5579" actId="26606"/>
          <ac:spMkLst>
            <pc:docMk/>
            <pc:sldMk cId="813499440" sldId="380"/>
            <ac:spMk id="3" creationId="{3F6D9401-68EA-4209-BF42-DD1AD9194CEE}"/>
          </ac:spMkLst>
        </pc:spChg>
        <pc:spChg chg="mod">
          <ac:chgData name="Tarmo Korõtko" userId="38951171-4133-4a7c-89d6-8cb4fc4d369b" providerId="ADAL" clId="{8CE287EA-7679-48CB-91E6-A4E2ECC07F07}" dt="2022-11-01T19:55:09.890" v="5655" actId="113"/>
          <ac:spMkLst>
            <pc:docMk/>
            <pc:sldMk cId="813499440" sldId="380"/>
            <ac:spMk id="4" creationId="{1F005BCE-1C7D-4BD0-BC70-959704B46F1A}"/>
          </ac:spMkLst>
        </pc:spChg>
        <pc:spChg chg="add mod">
          <ac:chgData name="Tarmo Korõtko" userId="38951171-4133-4a7c-89d6-8cb4fc4d369b" providerId="ADAL" clId="{8CE287EA-7679-48CB-91E6-A4E2ECC07F07}" dt="2022-11-01T19:52:05.117" v="5579" actId="26606"/>
          <ac:spMkLst>
            <pc:docMk/>
            <pc:sldMk cId="813499440" sldId="380"/>
            <ac:spMk id="7" creationId="{736815DC-C18B-8A4A-708A-0CD87F7E9E2D}"/>
          </ac:spMkLst>
        </pc:spChg>
        <pc:picChg chg="add mod">
          <ac:chgData name="Tarmo Korõtko" userId="38951171-4133-4a7c-89d6-8cb4fc4d369b" providerId="ADAL" clId="{8CE287EA-7679-48CB-91E6-A4E2ECC07F07}" dt="2022-11-01T19:52:05.117" v="5579" actId="26606"/>
          <ac:picMkLst>
            <pc:docMk/>
            <pc:sldMk cId="813499440" sldId="380"/>
            <ac:picMk id="6" creationId="{1481EACB-4FA9-415B-5103-EA9387CE14A5}"/>
          </ac:picMkLst>
        </pc:picChg>
      </pc:sldChg>
      <pc:sldChg chg="add">
        <pc:chgData name="Tarmo Korõtko" userId="38951171-4133-4a7c-89d6-8cb4fc4d369b" providerId="ADAL" clId="{8CE287EA-7679-48CB-91E6-A4E2ECC07F07}" dt="2022-11-01T19:39:50.945" v="5346"/>
        <pc:sldMkLst>
          <pc:docMk/>
          <pc:sldMk cId="2717039154" sldId="381"/>
        </pc:sldMkLst>
      </pc:sldChg>
    </pc:docChg>
  </pc:docChgLst>
</pc:chgInfo>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3" Type="http://schemas.openxmlformats.org/officeDocument/2006/relationships/oleObject" Target="https://livettu.sharepoint.com/sites/DistributionSystemOSDSOS/Shared%20Documents/General/WPs/WP4/K&#252;simustik/KOV%20vastuste%20anal&#252;&#252;s_ARcorr_v3.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928562098764689"/>
          <c:y val="4.9962918119025576E-2"/>
          <c:w val="0.82449708588312287"/>
          <c:h val="0.67998699887507597"/>
        </c:manualLayout>
      </c:layout>
      <c:barChart>
        <c:barDir val="col"/>
        <c:grouping val="clustered"/>
        <c:varyColors val="0"/>
        <c:ser>
          <c:idx val="1"/>
          <c:order val="0"/>
          <c:tx>
            <c:strRef>
              <c:f>'Utilization factor'!$AG$10</c:f>
              <c:strCache>
                <c:ptCount val="1"/>
                <c:pt idx="0">
                  <c:v>Utilization factor of installed capacity of feeder cable</c:v>
                </c:pt>
              </c:strCache>
            </c:strRef>
          </c:tx>
          <c:spPr>
            <a:solidFill>
              <a:schemeClr val="accent1">
                <a:lumMod val="60000"/>
                <a:lumOff val="40000"/>
              </a:schemeClr>
            </a:solidFill>
            <a:ln>
              <a:noFill/>
            </a:ln>
            <a:effectLst/>
          </c:spPr>
          <c:invertIfNegative val="0"/>
          <c:cat>
            <c:strRef>
              <c:f>'Utilization factor'!$AF$11:$AF$15</c:f>
              <c:strCache>
                <c:ptCount val="5"/>
                <c:pt idx="0">
                  <c:v>&lt;1%</c:v>
                </c:pt>
                <c:pt idx="1">
                  <c:v>&gt;1% &amp; &lt;2%</c:v>
                </c:pt>
                <c:pt idx="2">
                  <c:v>&gt;2% &amp; &lt;3%</c:v>
                </c:pt>
                <c:pt idx="3">
                  <c:v>&gt;3% &amp; &lt;4%</c:v>
                </c:pt>
                <c:pt idx="4">
                  <c:v>&gt;4% &amp; &lt;5%</c:v>
                </c:pt>
              </c:strCache>
            </c:strRef>
          </c:cat>
          <c:val>
            <c:numRef>
              <c:f>'Utilization factor'!$AG$11:$AG$15</c:f>
              <c:numCache>
                <c:formatCode>General</c:formatCode>
                <c:ptCount val="5"/>
                <c:pt idx="0">
                  <c:v>126</c:v>
                </c:pt>
                <c:pt idx="1">
                  <c:v>45</c:v>
                </c:pt>
                <c:pt idx="2">
                  <c:v>25</c:v>
                </c:pt>
                <c:pt idx="3">
                  <c:v>7</c:v>
                </c:pt>
                <c:pt idx="4">
                  <c:v>2</c:v>
                </c:pt>
              </c:numCache>
            </c:numRef>
          </c:val>
          <c:extLst>
            <c:ext xmlns:c16="http://schemas.microsoft.com/office/drawing/2014/chart" uri="{C3380CC4-5D6E-409C-BE32-E72D297353CC}">
              <c16:uniqueId val="{00000000-FF3F-4E74-A7A4-48A64762587C}"/>
            </c:ext>
          </c:extLst>
        </c:ser>
        <c:dLbls>
          <c:showLegendKey val="0"/>
          <c:showVal val="0"/>
          <c:showCatName val="0"/>
          <c:showSerName val="0"/>
          <c:showPercent val="0"/>
          <c:showBubbleSize val="0"/>
        </c:dLbls>
        <c:gapWidth val="219"/>
        <c:overlap val="-27"/>
        <c:axId val="643628312"/>
        <c:axId val="643627984"/>
      </c:barChart>
      <c:catAx>
        <c:axId val="643628312"/>
        <c:scaling>
          <c:orientation val="minMax"/>
        </c:scaling>
        <c:delete val="0"/>
        <c:axPos val="b"/>
        <c:title>
          <c:tx>
            <c:rich>
              <a:bodyPr rot="0" spcFirstLastPara="1" vertOverflow="ellipsis" vert="horz" wrap="square" anchor="ctr" anchorCtr="1"/>
              <a:lstStyle/>
              <a:p>
                <a:pPr>
                  <a:defRPr lang="en-US" sz="1000" b="0" i="0" u="none" strike="noStrike" kern="1200" baseline="0">
                    <a:solidFill>
                      <a:srgbClr val="595959"/>
                    </a:solidFill>
                    <a:latin typeface="Calibri" panose="020F0502020204030204" pitchFamily="34" charset="0"/>
                    <a:ea typeface="+mn-ea"/>
                    <a:cs typeface="Calibri" panose="020F0502020204030204" pitchFamily="34" charset="0"/>
                  </a:defRPr>
                </a:pPr>
                <a:r>
                  <a:rPr lang="et-EE" sz="1200" b="1" dirty="0">
                    <a:solidFill>
                      <a:srgbClr val="595959"/>
                    </a:solidFill>
                  </a:rPr>
                  <a:t>Fiidri koormatus</a:t>
                </a:r>
                <a:endParaRPr lang="en-GB" sz="1200" b="1" dirty="0">
                  <a:solidFill>
                    <a:srgbClr val="595959"/>
                  </a:solidFill>
                </a:endParaRPr>
              </a:p>
            </c:rich>
          </c:tx>
          <c:layout>
            <c:manualLayout>
              <c:xMode val="edge"/>
              <c:yMode val="edge"/>
              <c:x val="0.37645199138826668"/>
              <c:y val="0.85226992994151185"/>
            </c:manualLayout>
          </c:layout>
          <c:overlay val="0"/>
          <c:spPr>
            <a:noFill/>
            <a:ln>
              <a:noFill/>
            </a:ln>
            <a:effectLst/>
          </c:spPr>
          <c:txPr>
            <a:bodyPr rot="0" spcFirstLastPara="1" vertOverflow="ellipsis" vert="horz" wrap="square" anchor="ctr" anchorCtr="1"/>
            <a:lstStyle/>
            <a:p>
              <a:pPr>
                <a:defRPr lang="en-US" sz="1000" b="0" i="0" u="none" strike="noStrike" kern="1200" baseline="0">
                  <a:solidFill>
                    <a:srgbClr val="595959"/>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1000" b="0" i="0" u="none" strike="noStrike" kern="1200" baseline="0">
                <a:ln>
                  <a:noFill/>
                </a:ln>
                <a:solidFill>
                  <a:srgbClr val="595959"/>
                </a:solidFill>
                <a:latin typeface="Calibri" panose="020F0502020204030204" pitchFamily="34" charset="0"/>
                <a:ea typeface="+mn-ea"/>
                <a:cs typeface="Calibri" panose="020F0502020204030204" pitchFamily="34" charset="0"/>
              </a:defRPr>
            </a:pPr>
            <a:endParaRPr lang="en-US"/>
          </a:p>
        </c:txPr>
        <c:crossAx val="643627984"/>
        <c:crosses val="autoZero"/>
        <c:auto val="1"/>
        <c:lblAlgn val="ctr"/>
        <c:lblOffset val="100"/>
        <c:noMultiLvlLbl val="0"/>
      </c:catAx>
      <c:valAx>
        <c:axId val="643627984"/>
        <c:scaling>
          <c:orientation val="minMax"/>
        </c:scaling>
        <c:delete val="0"/>
        <c:axPos val="l"/>
        <c:majorGridlines>
          <c:spPr>
            <a:ln w="9525" cap="flat" cmpd="sng" algn="ctr">
              <a:solidFill>
                <a:srgbClr val="D9D9D9"/>
              </a:solidFill>
              <a:round/>
            </a:ln>
            <a:effectLst/>
          </c:spPr>
        </c:majorGridlines>
        <c:title>
          <c:tx>
            <c:rich>
              <a:bodyPr rot="-5400000" spcFirstLastPara="1" vertOverflow="ellipsis" vert="horz" wrap="square" anchor="ctr" anchorCtr="1"/>
              <a:lstStyle/>
              <a:p>
                <a:pPr>
                  <a:defRPr lang="en-US" sz="1200" b="1" i="0" u="none" strike="noStrike" kern="1200" baseline="0">
                    <a:solidFill>
                      <a:srgbClr val="595959"/>
                    </a:solidFill>
                    <a:latin typeface="Calibri" panose="020F0502020204030204" pitchFamily="34" charset="0"/>
                    <a:ea typeface="+mn-ea"/>
                    <a:cs typeface="Calibri" panose="020F0502020204030204" pitchFamily="34" charset="0"/>
                  </a:defRPr>
                </a:pPr>
                <a:r>
                  <a:rPr lang="et-EE" sz="1200" b="1" dirty="0">
                    <a:solidFill>
                      <a:srgbClr val="595959"/>
                    </a:solidFill>
                  </a:rPr>
                  <a:t>Fiidrite arv</a:t>
                </a:r>
                <a:endParaRPr lang="en-US" sz="1200" b="1" dirty="0">
                  <a:solidFill>
                    <a:srgbClr val="595959"/>
                  </a:solidFill>
                </a:endParaRPr>
              </a:p>
            </c:rich>
          </c:tx>
          <c:overlay val="0"/>
          <c:spPr>
            <a:noFill/>
            <a:ln>
              <a:noFill/>
            </a:ln>
            <a:effectLst/>
          </c:spPr>
          <c:txPr>
            <a:bodyPr rot="-5400000" spcFirstLastPara="1" vertOverflow="ellipsis" vert="horz" wrap="square" anchor="ctr" anchorCtr="1"/>
            <a:lstStyle/>
            <a:p>
              <a:pPr>
                <a:defRPr lang="en-US" sz="1200" b="1" i="0" u="none" strike="noStrike" kern="1200" baseline="0">
                  <a:solidFill>
                    <a:srgbClr val="595959"/>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en-US" sz="1000" b="0" i="0" u="none" strike="noStrike" kern="1200" baseline="0">
                <a:solidFill>
                  <a:srgbClr val="595959"/>
                </a:solidFill>
                <a:latin typeface="Calibri" panose="020F0502020204030204" pitchFamily="34" charset="0"/>
                <a:ea typeface="+mn-ea"/>
                <a:cs typeface="Calibri" panose="020F0502020204030204" pitchFamily="34" charset="0"/>
              </a:defRPr>
            </a:pPr>
            <a:endParaRPr lang="en-US"/>
          </a:p>
        </c:txPr>
        <c:crossAx val="643628312"/>
        <c:crosses val="autoZero"/>
        <c:crossBetween val="between"/>
      </c:valAx>
      <c:spPr>
        <a:noFill/>
        <a:ln>
          <a:solidFill>
            <a:schemeClr val="bg1">
              <a:lumMod val="65000"/>
            </a:schemeClr>
          </a:solid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lang="en-US" sz="10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Utilization factor'!$BC$9</c:f>
              <c:strCache>
                <c:ptCount val="1"/>
                <c:pt idx="0">
                  <c:v>Installed capacity of control cabinet</c:v>
                </c:pt>
              </c:strCache>
            </c:strRef>
          </c:tx>
          <c:dPt>
            <c:idx val="0"/>
            <c:bubble3D val="0"/>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extLst>
              <c:ext xmlns:c16="http://schemas.microsoft.com/office/drawing/2014/chart" uri="{C3380CC4-5D6E-409C-BE32-E72D297353CC}">
                <c16:uniqueId val="{00000001-4E17-4F3F-B7A7-7FE955EFB135}"/>
              </c:ext>
            </c:extLst>
          </c:dPt>
          <c:dPt>
            <c:idx val="1"/>
            <c:bubble3D val="0"/>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extLst>
              <c:ext xmlns:c16="http://schemas.microsoft.com/office/drawing/2014/chart" uri="{C3380CC4-5D6E-409C-BE32-E72D297353CC}">
                <c16:uniqueId val="{00000003-4E17-4F3F-B7A7-7FE955EFB135}"/>
              </c:ext>
            </c:extLst>
          </c:dPt>
          <c:dPt>
            <c:idx val="2"/>
            <c:bubble3D val="0"/>
            <c:spPr>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9525" cap="flat" cmpd="sng" algn="ctr">
                <a:solidFill>
                  <a:schemeClr val="accent3">
                    <a:shade val="95000"/>
                  </a:schemeClr>
                </a:solidFill>
                <a:round/>
              </a:ln>
              <a:effectLst/>
            </c:spPr>
            <c:extLst>
              <c:ext xmlns:c16="http://schemas.microsoft.com/office/drawing/2014/chart" uri="{C3380CC4-5D6E-409C-BE32-E72D297353CC}">
                <c16:uniqueId val="{00000005-4E17-4F3F-B7A7-7FE955EFB135}"/>
              </c:ext>
            </c:extLst>
          </c:dPt>
          <c:dPt>
            <c:idx val="3"/>
            <c:bubble3D val="0"/>
            <c:spPr>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9525" cap="flat" cmpd="sng" algn="ctr">
                <a:solidFill>
                  <a:schemeClr val="accent4">
                    <a:shade val="95000"/>
                  </a:schemeClr>
                </a:solidFill>
                <a:round/>
              </a:ln>
              <a:effectLst/>
            </c:spPr>
            <c:extLst>
              <c:ext xmlns:c16="http://schemas.microsoft.com/office/drawing/2014/chart" uri="{C3380CC4-5D6E-409C-BE32-E72D297353CC}">
                <c16:uniqueId val="{00000007-4E17-4F3F-B7A7-7FE955EFB135}"/>
              </c:ext>
            </c:extLst>
          </c:dPt>
          <c:dPt>
            <c:idx val="4"/>
            <c:bubble3D val="0"/>
            <c:spPr>
              <a:gradFill rotWithShape="1">
                <a:gsLst>
                  <a:gs pos="0">
                    <a:schemeClr val="accent5">
                      <a:lumMod val="110000"/>
                      <a:satMod val="105000"/>
                      <a:tint val="67000"/>
                    </a:schemeClr>
                  </a:gs>
                  <a:gs pos="50000">
                    <a:schemeClr val="accent5">
                      <a:lumMod val="105000"/>
                      <a:satMod val="103000"/>
                      <a:tint val="73000"/>
                    </a:schemeClr>
                  </a:gs>
                  <a:gs pos="100000">
                    <a:schemeClr val="accent5">
                      <a:lumMod val="105000"/>
                      <a:satMod val="109000"/>
                      <a:tint val="81000"/>
                    </a:schemeClr>
                  </a:gs>
                </a:gsLst>
                <a:lin ang="5400000" scaled="0"/>
              </a:gradFill>
              <a:ln w="9525" cap="flat" cmpd="sng" algn="ctr">
                <a:solidFill>
                  <a:schemeClr val="accent1"/>
                </a:solidFill>
                <a:round/>
              </a:ln>
              <a:effectLst>
                <a:softEdge rad="0"/>
              </a:effectLst>
            </c:spPr>
            <c:extLst>
              <c:ext xmlns:c16="http://schemas.microsoft.com/office/drawing/2014/chart" uri="{C3380CC4-5D6E-409C-BE32-E72D297353CC}">
                <c16:uniqueId val="{00000002-EC18-4F42-933E-1EEFC96EE927}"/>
              </c:ext>
            </c:extLst>
          </c:dPt>
          <c:cat>
            <c:strRef>
              <c:f>'Utilization factor'!$BB$10:$BB$14</c:f>
              <c:strCache>
                <c:ptCount val="5"/>
                <c:pt idx="0">
                  <c:v>&lt;5 kW</c:v>
                </c:pt>
                <c:pt idx="1">
                  <c:v>&gt;5 kW &amp; &lt;10 kW</c:v>
                </c:pt>
                <c:pt idx="2">
                  <c:v>&gt;10 kW &amp; &lt;15 kW</c:v>
                </c:pt>
                <c:pt idx="3">
                  <c:v>&gt;15 kW &amp; &lt;20 kW</c:v>
                </c:pt>
                <c:pt idx="4">
                  <c:v>&gt;20 kW</c:v>
                </c:pt>
              </c:strCache>
            </c:strRef>
          </c:cat>
          <c:val>
            <c:numRef>
              <c:f>'Utilization factor'!$BC$10:$BC$14</c:f>
              <c:numCache>
                <c:formatCode>General</c:formatCode>
                <c:ptCount val="5"/>
                <c:pt idx="0">
                  <c:v>11</c:v>
                </c:pt>
                <c:pt idx="1">
                  <c:v>5</c:v>
                </c:pt>
                <c:pt idx="2">
                  <c:v>32</c:v>
                </c:pt>
                <c:pt idx="3">
                  <c:v>14</c:v>
                </c:pt>
                <c:pt idx="4">
                  <c:v>41</c:v>
                </c:pt>
              </c:numCache>
            </c:numRef>
          </c:val>
          <c:extLst>
            <c:ext xmlns:c16="http://schemas.microsoft.com/office/drawing/2014/chart" uri="{C3380CC4-5D6E-409C-BE32-E72D297353CC}">
              <c16:uniqueId val="{00000000-EC18-4F42-933E-1EEFC96EE927}"/>
            </c:ext>
          </c:extLst>
        </c:ser>
        <c:dLbls>
          <c:showLegendKey val="0"/>
          <c:showVal val="0"/>
          <c:showCatName val="0"/>
          <c:showSerName val="0"/>
          <c:showPercent val="0"/>
          <c:showBubbleSize val="0"/>
          <c:showLeaderLines val="1"/>
        </c:dLbls>
        <c:firstSliceAng val="0"/>
        <c:holeSize val="50"/>
      </c:doughnutChart>
      <c:spPr>
        <a:noFill/>
        <a:ln>
          <a:noFill/>
        </a:ln>
        <a:effectLst/>
      </c:spPr>
    </c:plotArea>
    <c:legend>
      <c:legendPos val="l"/>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50000"/>
                  <a:lumOff val="50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156005872524626"/>
          <c:y val="5.6440392171823131E-2"/>
          <c:w val="0.75727698922576014"/>
          <c:h val="0.73789023441839785"/>
        </c:manualLayout>
      </c:layout>
      <c:barChart>
        <c:barDir val="col"/>
        <c:grouping val="clustered"/>
        <c:varyColors val="0"/>
        <c:ser>
          <c:idx val="1"/>
          <c:order val="0"/>
          <c:tx>
            <c:v>Count</c:v>
          </c:tx>
          <c:spPr>
            <a:solidFill>
              <a:schemeClr val="accent4">
                <a:lumMod val="50000"/>
              </a:schemeClr>
            </a:solidFill>
            <a:ln>
              <a:noFill/>
            </a:ln>
            <a:effectLst/>
          </c:spPr>
          <c:invertIfNegative val="0"/>
          <c:cat>
            <c:numRef>
              <c:f>'Utilization factor'!$U$11:$U$30</c:f>
              <c:numCache>
                <c:formatCode>0%</c:formatCode>
                <c:ptCount val="20"/>
                <c:pt idx="0">
                  <c:v>0.05</c:v>
                </c:pt>
                <c:pt idx="1">
                  <c:v>0.1</c:v>
                </c:pt>
                <c:pt idx="2">
                  <c:v>0.15</c:v>
                </c:pt>
                <c:pt idx="3">
                  <c:v>0.2</c:v>
                </c:pt>
                <c:pt idx="4">
                  <c:v>0.25</c:v>
                </c:pt>
                <c:pt idx="5">
                  <c:v>0.3</c:v>
                </c:pt>
                <c:pt idx="6">
                  <c:v>0.35</c:v>
                </c:pt>
                <c:pt idx="7">
                  <c:v>0.4</c:v>
                </c:pt>
                <c:pt idx="8">
                  <c:v>0.45</c:v>
                </c:pt>
                <c:pt idx="9">
                  <c:v>0.5</c:v>
                </c:pt>
                <c:pt idx="10">
                  <c:v>0.55000000000000004</c:v>
                </c:pt>
                <c:pt idx="11">
                  <c:v>0.6</c:v>
                </c:pt>
                <c:pt idx="12">
                  <c:v>0.65</c:v>
                </c:pt>
                <c:pt idx="13">
                  <c:v>0.7</c:v>
                </c:pt>
                <c:pt idx="14">
                  <c:v>0.75</c:v>
                </c:pt>
                <c:pt idx="15">
                  <c:v>0.8</c:v>
                </c:pt>
                <c:pt idx="16">
                  <c:v>0.85</c:v>
                </c:pt>
                <c:pt idx="17">
                  <c:v>0.9</c:v>
                </c:pt>
                <c:pt idx="18">
                  <c:v>0.95</c:v>
                </c:pt>
                <c:pt idx="19">
                  <c:v>1</c:v>
                </c:pt>
              </c:numCache>
            </c:numRef>
          </c:cat>
          <c:val>
            <c:numRef>
              <c:f>'Utilization factor'!$V$11:$V$30</c:f>
              <c:numCache>
                <c:formatCode>General</c:formatCode>
                <c:ptCount val="20"/>
                <c:pt idx="0">
                  <c:v>40</c:v>
                </c:pt>
                <c:pt idx="1">
                  <c:v>31</c:v>
                </c:pt>
                <c:pt idx="2">
                  <c:v>14</c:v>
                </c:pt>
                <c:pt idx="3">
                  <c:v>6</c:v>
                </c:pt>
                <c:pt idx="4">
                  <c:v>6</c:v>
                </c:pt>
                <c:pt idx="5">
                  <c:v>2</c:v>
                </c:pt>
                <c:pt idx="6">
                  <c:v>2</c:v>
                </c:pt>
                <c:pt idx="7">
                  <c:v>1</c:v>
                </c:pt>
                <c:pt idx="8">
                  <c:v>0</c:v>
                </c:pt>
                <c:pt idx="9">
                  <c:v>0</c:v>
                </c:pt>
                <c:pt idx="10">
                  <c:v>0</c:v>
                </c:pt>
                <c:pt idx="11">
                  <c:v>0</c:v>
                </c:pt>
                <c:pt idx="12">
                  <c:v>0</c:v>
                </c:pt>
                <c:pt idx="13">
                  <c:v>0</c:v>
                </c:pt>
                <c:pt idx="14">
                  <c:v>1</c:v>
                </c:pt>
                <c:pt idx="15">
                  <c:v>0</c:v>
                </c:pt>
                <c:pt idx="16">
                  <c:v>0</c:v>
                </c:pt>
                <c:pt idx="17">
                  <c:v>0</c:v>
                </c:pt>
                <c:pt idx="18">
                  <c:v>0</c:v>
                </c:pt>
                <c:pt idx="19">
                  <c:v>0</c:v>
                </c:pt>
              </c:numCache>
            </c:numRef>
          </c:val>
          <c:extLst>
            <c:ext xmlns:c16="http://schemas.microsoft.com/office/drawing/2014/chart" uri="{C3380CC4-5D6E-409C-BE32-E72D297353CC}">
              <c16:uniqueId val="{00000000-2C1B-4AC5-8957-5EC8CC9CA17A}"/>
            </c:ext>
          </c:extLst>
        </c:ser>
        <c:dLbls>
          <c:showLegendKey val="0"/>
          <c:showVal val="0"/>
          <c:showCatName val="0"/>
          <c:showSerName val="0"/>
          <c:showPercent val="0"/>
          <c:showBubbleSize val="0"/>
        </c:dLbls>
        <c:gapWidth val="75"/>
        <c:overlap val="-27"/>
        <c:axId val="643628312"/>
        <c:axId val="643627984"/>
      </c:barChart>
      <c:lineChart>
        <c:grouping val="standard"/>
        <c:varyColors val="0"/>
        <c:ser>
          <c:idx val="0"/>
          <c:order val="1"/>
          <c:tx>
            <c:v>Distribution</c:v>
          </c:tx>
          <c:spPr>
            <a:ln w="28575" cap="rnd">
              <a:solidFill>
                <a:schemeClr val="tx2">
                  <a:lumMod val="75000"/>
                </a:schemeClr>
              </a:solidFill>
              <a:round/>
            </a:ln>
            <a:effectLst/>
          </c:spPr>
          <c:marker>
            <c:symbol val="none"/>
          </c:marker>
          <c:val>
            <c:numRef>
              <c:f>'Utilization factor'!$X$11:$X$30</c:f>
              <c:numCache>
                <c:formatCode>General</c:formatCode>
                <c:ptCount val="20"/>
                <c:pt idx="0">
                  <c:v>0.38834951456310679</c:v>
                </c:pt>
                <c:pt idx="1">
                  <c:v>0.68932038834951459</c:v>
                </c:pt>
                <c:pt idx="2">
                  <c:v>0.82524271844660191</c:v>
                </c:pt>
                <c:pt idx="3">
                  <c:v>0.88349514563106801</c:v>
                </c:pt>
                <c:pt idx="4">
                  <c:v>0.94174757281553401</c:v>
                </c:pt>
                <c:pt idx="5">
                  <c:v>0.96116504854368934</c:v>
                </c:pt>
                <c:pt idx="6">
                  <c:v>0.98058252427184467</c:v>
                </c:pt>
                <c:pt idx="7">
                  <c:v>0.99029126213592233</c:v>
                </c:pt>
                <c:pt idx="8">
                  <c:v>0.99029126213592233</c:v>
                </c:pt>
                <c:pt idx="9">
                  <c:v>0.99029126213592233</c:v>
                </c:pt>
                <c:pt idx="10">
                  <c:v>0.99029126213592233</c:v>
                </c:pt>
                <c:pt idx="11">
                  <c:v>0.99029126213592233</c:v>
                </c:pt>
                <c:pt idx="12">
                  <c:v>0.99029126213592233</c:v>
                </c:pt>
                <c:pt idx="13">
                  <c:v>0.99029126213592233</c:v>
                </c:pt>
                <c:pt idx="14">
                  <c:v>1</c:v>
                </c:pt>
                <c:pt idx="15">
                  <c:v>1</c:v>
                </c:pt>
                <c:pt idx="16">
                  <c:v>1</c:v>
                </c:pt>
                <c:pt idx="17">
                  <c:v>1</c:v>
                </c:pt>
                <c:pt idx="18">
                  <c:v>1</c:v>
                </c:pt>
                <c:pt idx="19">
                  <c:v>1</c:v>
                </c:pt>
              </c:numCache>
            </c:numRef>
          </c:val>
          <c:smooth val="0"/>
          <c:extLst>
            <c:ext xmlns:c16="http://schemas.microsoft.com/office/drawing/2014/chart" uri="{C3380CC4-5D6E-409C-BE32-E72D297353CC}">
              <c16:uniqueId val="{00000001-2C1B-4AC5-8957-5EC8CC9CA17A}"/>
            </c:ext>
          </c:extLst>
        </c:ser>
        <c:dLbls>
          <c:showLegendKey val="0"/>
          <c:showVal val="0"/>
          <c:showCatName val="0"/>
          <c:showSerName val="0"/>
          <c:showPercent val="0"/>
          <c:showBubbleSize val="0"/>
        </c:dLbls>
        <c:marker val="1"/>
        <c:smooth val="0"/>
        <c:axId val="596774512"/>
        <c:axId val="596770904"/>
      </c:lineChart>
      <c:catAx>
        <c:axId val="643628312"/>
        <c:scaling>
          <c:orientation val="minMax"/>
        </c:scaling>
        <c:delete val="0"/>
        <c:axPos val="b"/>
        <c:title>
          <c:tx>
            <c:rich>
              <a:bodyPr rot="0" spcFirstLastPara="1" vertOverflow="ellipsis" vert="horz" wrap="square" anchor="ctr" anchorCtr="1"/>
              <a:lstStyle/>
              <a:p>
                <a:pPr>
                  <a:defRPr sz="1200" b="1"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et-EE" sz="1200" b="1" dirty="0"/>
                  <a:t>Kasutatud liitumisvõimsus</a:t>
                </a:r>
                <a:endParaRPr lang="en-GB" sz="1200" b="1" dirty="0"/>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numFmt formatCode="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crossAx val="643627984"/>
        <c:crosses val="autoZero"/>
        <c:auto val="1"/>
        <c:lblAlgn val="ctr"/>
        <c:lblOffset val="100"/>
        <c:noMultiLvlLbl val="0"/>
      </c:catAx>
      <c:valAx>
        <c:axId val="643627984"/>
        <c:scaling>
          <c:orientation val="minMax"/>
          <c:max val="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et-EE" sz="1200" b="1" dirty="0"/>
                  <a:t>Liitumiskilpide arv</a:t>
                </a:r>
                <a:endParaRPr lang="en-US" sz="1200" b="1" dirty="0"/>
              </a:p>
            </c:rich>
          </c:tx>
          <c:layout>
            <c:manualLayout>
              <c:xMode val="edge"/>
              <c:yMode val="edge"/>
              <c:x val="1.4163242950180758E-2"/>
              <c:y val="0.20137672147407776"/>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crossAx val="643628312"/>
        <c:crosses val="autoZero"/>
        <c:crossBetween val="between"/>
      </c:valAx>
      <c:valAx>
        <c:axId val="596770904"/>
        <c:scaling>
          <c:orientation val="minMax"/>
          <c:max val="1"/>
        </c:scaling>
        <c:delete val="0"/>
        <c:axPos val="r"/>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et-EE" sz="1200" b="1" dirty="0" err="1"/>
                  <a:t>Akkumuleeritud</a:t>
                </a:r>
                <a:r>
                  <a:rPr lang="et-EE" sz="1200" b="1" dirty="0"/>
                  <a:t> osakaal valimist</a:t>
                </a:r>
                <a:endParaRPr lang="en-US" sz="1200" b="1" dirty="0"/>
              </a:p>
            </c:rich>
          </c:tx>
          <c:layout>
            <c:manualLayout>
              <c:xMode val="edge"/>
              <c:yMode val="edge"/>
              <c:x val="0.95742438411400643"/>
              <c:y val="0.11734842852218699"/>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crossAx val="596774512"/>
        <c:crosses val="max"/>
        <c:crossBetween val="between"/>
        <c:majorUnit val="0.2"/>
      </c:valAx>
      <c:catAx>
        <c:axId val="596774512"/>
        <c:scaling>
          <c:orientation val="minMax"/>
        </c:scaling>
        <c:delete val="1"/>
        <c:axPos val="b"/>
        <c:majorTickMark val="out"/>
        <c:minorTickMark val="none"/>
        <c:tickLblPos val="nextTo"/>
        <c:crossAx val="596770904"/>
        <c:crosses val="autoZero"/>
        <c:auto val="1"/>
        <c:lblAlgn val="ctr"/>
        <c:lblOffset val="100"/>
        <c:noMultiLvlLbl val="0"/>
      </c:catAx>
      <c:spPr>
        <a:noFill/>
        <a:ln>
          <a:solidFill>
            <a:schemeClr val="bg1">
              <a:lumMod val="85000"/>
            </a:schemeClr>
          </a:solidFill>
        </a:ln>
        <a:effectLst/>
      </c:spPr>
    </c:plotArea>
    <c:legend>
      <c:legendPos val="r"/>
      <c:layout>
        <c:manualLayout>
          <c:xMode val="edge"/>
          <c:yMode val="edge"/>
          <c:x val="0.67053395271465388"/>
          <c:y val="0.55933884839006487"/>
          <c:w val="0.19044134852048084"/>
          <c:h val="0.13566051949928276"/>
        </c:manualLayout>
      </c:layout>
      <c:overlay val="0"/>
      <c:spPr>
        <a:solidFill>
          <a:schemeClr val="bg1"/>
        </a:solidFill>
        <a:ln>
          <a:solidFill>
            <a:schemeClr val="bg1">
              <a:lumMod val="50000"/>
            </a:schemeClr>
          </a:solid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sz="1050">
          <a:latin typeface="Calibri" panose="020F0502020204030204" pitchFamily="34" charset="0"/>
          <a:cs typeface="Calibri" panose="020F0502020204030204" pitchFamily="34" charset="0"/>
        </a:defRPr>
      </a:pPr>
      <a:endParaRPr lang="en-US"/>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0853512997498275"/>
          <c:y val="2.9696484940809835E-2"/>
          <c:w val="0.73673201171525204"/>
          <c:h val="0.80152236578818026"/>
        </c:manualLayout>
      </c:layout>
      <c:barChart>
        <c:barDir val="bar"/>
        <c:grouping val="clustered"/>
        <c:varyColors val="0"/>
        <c:ser>
          <c:idx val="0"/>
          <c:order val="0"/>
          <c:tx>
            <c:v>Potential capacity reserve</c:v>
          </c:tx>
          <c:spPr>
            <a:solidFill>
              <a:srgbClr val="7265BA"/>
            </a:solidFill>
            <a:ln>
              <a:noFill/>
            </a:ln>
            <a:effectLst/>
          </c:spPr>
          <c:invertIfNegative val="0"/>
          <c:cat>
            <c:strRef>
              <c:f>Fiidrid!$C$52:$C$65</c:f>
              <c:strCache>
                <c:ptCount val="14"/>
                <c:pt idx="0">
                  <c:v>Saaremaa</c:v>
                </c:pt>
                <c:pt idx="1">
                  <c:v>Harku</c:v>
                </c:pt>
                <c:pt idx="2">
                  <c:v>Tartu linn</c:v>
                </c:pt>
                <c:pt idx="3">
                  <c:v>Järva</c:v>
                </c:pt>
                <c:pt idx="4">
                  <c:v>Põltsamaa</c:v>
                </c:pt>
                <c:pt idx="5">
                  <c:v>Jõgeva</c:v>
                </c:pt>
                <c:pt idx="6">
                  <c:v>Anija</c:v>
                </c:pt>
                <c:pt idx="7">
                  <c:v>Saku</c:v>
                </c:pt>
                <c:pt idx="8">
                  <c:v>Sillamäe</c:v>
                </c:pt>
                <c:pt idx="9">
                  <c:v>Narva</c:v>
                </c:pt>
                <c:pt idx="10">
                  <c:v>Elva</c:v>
                </c:pt>
                <c:pt idx="11">
                  <c:v>Lääneranna</c:v>
                </c:pt>
                <c:pt idx="12">
                  <c:v>Viimsi</c:v>
                </c:pt>
                <c:pt idx="13">
                  <c:v>Haljala</c:v>
                </c:pt>
              </c:strCache>
            </c:strRef>
          </c:cat>
          <c:val>
            <c:numRef>
              <c:f>Fiidrid!$D$52:$D$65</c:f>
              <c:numCache>
                <c:formatCode>General</c:formatCode>
                <c:ptCount val="14"/>
                <c:pt idx="0">
                  <c:v>10385</c:v>
                </c:pt>
                <c:pt idx="1">
                  <c:v>9735.1</c:v>
                </c:pt>
                <c:pt idx="2">
                  <c:v>8308</c:v>
                </c:pt>
                <c:pt idx="3">
                  <c:v>4422</c:v>
                </c:pt>
                <c:pt idx="4">
                  <c:v>3065.25</c:v>
                </c:pt>
                <c:pt idx="5">
                  <c:v>3015</c:v>
                </c:pt>
                <c:pt idx="6">
                  <c:v>2680</c:v>
                </c:pt>
                <c:pt idx="7">
                  <c:v>2083.7000000000003</c:v>
                </c:pt>
                <c:pt idx="8">
                  <c:v>1742</c:v>
                </c:pt>
                <c:pt idx="9">
                  <c:v>1675</c:v>
                </c:pt>
                <c:pt idx="10">
                  <c:v>774.52</c:v>
                </c:pt>
                <c:pt idx="11">
                  <c:v>737</c:v>
                </c:pt>
                <c:pt idx="12">
                  <c:v>670</c:v>
                </c:pt>
                <c:pt idx="13">
                  <c:v>268</c:v>
                </c:pt>
              </c:numCache>
            </c:numRef>
          </c:val>
          <c:extLst>
            <c:ext xmlns:c16="http://schemas.microsoft.com/office/drawing/2014/chart" uri="{C3380CC4-5D6E-409C-BE32-E72D297353CC}">
              <c16:uniqueId val="{00000000-3833-41B4-B437-33E126B67A62}"/>
            </c:ext>
          </c:extLst>
        </c:ser>
        <c:dLbls>
          <c:showLegendKey val="0"/>
          <c:showVal val="0"/>
          <c:showCatName val="0"/>
          <c:showSerName val="0"/>
          <c:showPercent val="0"/>
          <c:showBubbleSize val="0"/>
        </c:dLbls>
        <c:gapWidth val="75"/>
        <c:axId val="379186336"/>
        <c:axId val="173867888"/>
      </c:barChart>
      <c:catAx>
        <c:axId val="379186336"/>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crossAx val="173867888"/>
        <c:crosses val="autoZero"/>
        <c:auto val="1"/>
        <c:lblAlgn val="ctr"/>
        <c:lblOffset val="100"/>
        <c:noMultiLvlLbl val="0"/>
      </c:catAx>
      <c:valAx>
        <c:axId val="173867888"/>
        <c:scaling>
          <c:orientation val="minMax"/>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r>
                  <a:rPr lang="et-EE" sz="1200" b="1" dirty="0">
                    <a:latin typeface="Calibri" panose="020F0502020204030204" pitchFamily="34" charset="0"/>
                    <a:cs typeface="Calibri" panose="020F0502020204030204" pitchFamily="34" charset="0"/>
                  </a:rPr>
                  <a:t>Võimsus (kW)</a:t>
                </a:r>
                <a:endParaRPr lang="en-GB" b="1" dirty="0">
                  <a:latin typeface="Calibri" panose="020F0502020204030204" pitchFamily="34" charset="0"/>
                  <a:cs typeface="Calibri" panose="020F0502020204030204" pitchFamily="34" charset="0"/>
                </a:endParaRPr>
              </a:p>
            </c:rich>
          </c:tx>
          <c:layout>
            <c:manualLayout>
              <c:xMode val="edge"/>
              <c:yMode val="edge"/>
              <c:x val="0.47149821740067133"/>
              <c:y val="0.9325163398692811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Calibri" panose="020F0502020204030204" pitchFamily="34" charset="0"/>
                  <a:ea typeface="+mn-ea"/>
                  <a:cs typeface="Calibri" panose="020F0502020204030204" pitchFamily="34" charset="0"/>
                </a:defRPr>
              </a:pPr>
              <a:endParaRPr lang="en-US"/>
            </a:p>
          </c:txPr>
        </c:title>
        <c:numFmt formatCode="#,##0" sourceLinked="0"/>
        <c:majorTickMark val="none"/>
        <c:minorTickMark val="none"/>
        <c:tickLblPos val="high"/>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crossAx val="379186336"/>
        <c:crosses val="autoZero"/>
        <c:crossBetween val="between"/>
      </c:valAx>
      <c:spPr>
        <a:noFill/>
        <a:ln>
          <a:solidFill>
            <a:schemeClr val="bg1">
              <a:lumMod val="85000"/>
            </a:schemeClr>
          </a:solidFill>
        </a:ln>
        <a:effectLst/>
      </c:spPr>
    </c:plotArea>
    <c:legend>
      <c:legendPos val="b"/>
      <c:layout>
        <c:manualLayout>
          <c:xMode val="edge"/>
          <c:yMode val="edge"/>
          <c:x val="0.59534404514528361"/>
          <c:y val="0.75422865542520612"/>
          <c:w val="0.32128590391337886"/>
          <c:h val="6.216399674178659E-2"/>
        </c:manualLayout>
      </c:layout>
      <c:overlay val="1"/>
      <c:spPr>
        <a:solidFill>
          <a:schemeClr val="bg1"/>
        </a:solidFill>
        <a:ln>
          <a:solidFill>
            <a:schemeClr val="bg1">
              <a:lumMod val="85000"/>
            </a:schemeClr>
          </a:solid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sz="1000">
          <a:latin typeface="+mn-lt"/>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t-EE" dirty="0"/>
              <a:t>Elektrisõidukite</a:t>
            </a:r>
            <a:r>
              <a:rPr lang="et-EE" baseline="0" dirty="0"/>
              <a:t> registreerimised Euroopas 2015 - 2020</a:t>
            </a:r>
            <a:endParaRPr lang="en-GB" dirty="0"/>
          </a:p>
        </c:rich>
      </c:tx>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Sheet1!$A$2</c:f>
              <c:strCache>
                <c:ptCount val="1"/>
                <c:pt idx="0">
                  <c:v>Akutoitega</c:v>
                </c:pt>
              </c:strCache>
            </c:strRef>
          </c:tx>
          <c:spPr>
            <a:solidFill>
              <a:schemeClr val="accent1"/>
            </a:solidFill>
            <a:ln>
              <a:noFill/>
            </a:ln>
            <a:effectLst/>
          </c:spPr>
          <c:invertIfNegative val="0"/>
          <c:cat>
            <c:strRef>
              <c:f>Sheet1!$B$1:$G$1</c:f>
              <c:strCache>
                <c:ptCount val="6"/>
                <c:pt idx="0">
                  <c:v>2015</c:v>
                </c:pt>
                <c:pt idx="1">
                  <c:v>2016</c:v>
                </c:pt>
                <c:pt idx="2">
                  <c:v>2017</c:v>
                </c:pt>
                <c:pt idx="3">
                  <c:v>2018</c:v>
                </c:pt>
                <c:pt idx="4">
                  <c:v>2019</c:v>
                </c:pt>
                <c:pt idx="5">
                  <c:v>2020</c:v>
                </c:pt>
              </c:strCache>
            </c:strRef>
          </c:cat>
          <c:val>
            <c:numRef>
              <c:f>Sheet1!$B$2:$G$2</c:f>
              <c:numCache>
                <c:formatCode>General</c:formatCode>
                <c:ptCount val="6"/>
                <c:pt idx="0">
                  <c:v>87</c:v>
                </c:pt>
                <c:pt idx="1">
                  <c:v>87</c:v>
                </c:pt>
                <c:pt idx="2">
                  <c:v>92</c:v>
                </c:pt>
                <c:pt idx="3">
                  <c:v>202</c:v>
                </c:pt>
                <c:pt idx="4">
                  <c:v>363</c:v>
                </c:pt>
                <c:pt idx="5">
                  <c:v>747</c:v>
                </c:pt>
              </c:numCache>
            </c:numRef>
          </c:val>
          <c:extLst>
            <c:ext xmlns:c16="http://schemas.microsoft.com/office/drawing/2014/chart" uri="{C3380CC4-5D6E-409C-BE32-E72D297353CC}">
              <c16:uniqueId val="{00000000-E108-4583-BB2D-4FA937C703FF}"/>
            </c:ext>
          </c:extLst>
        </c:ser>
        <c:ser>
          <c:idx val="1"/>
          <c:order val="1"/>
          <c:tx>
            <c:strRef>
              <c:f>Sheet1!$A$3</c:f>
              <c:strCache>
                <c:ptCount val="1"/>
                <c:pt idx="0">
                  <c:v>Pistikhübriidid</c:v>
                </c:pt>
              </c:strCache>
            </c:strRef>
          </c:tx>
          <c:spPr>
            <a:solidFill>
              <a:schemeClr val="accent2"/>
            </a:solidFill>
            <a:ln>
              <a:noFill/>
            </a:ln>
            <a:effectLst/>
          </c:spPr>
          <c:invertIfNegative val="0"/>
          <c:cat>
            <c:strRef>
              <c:f>Sheet1!$B$1:$G$1</c:f>
              <c:strCache>
                <c:ptCount val="6"/>
                <c:pt idx="0">
                  <c:v>2015</c:v>
                </c:pt>
                <c:pt idx="1">
                  <c:v>2016</c:v>
                </c:pt>
                <c:pt idx="2">
                  <c:v>2017</c:v>
                </c:pt>
                <c:pt idx="3">
                  <c:v>2018</c:v>
                </c:pt>
                <c:pt idx="4">
                  <c:v>2019</c:v>
                </c:pt>
                <c:pt idx="5">
                  <c:v>2020</c:v>
                </c:pt>
              </c:strCache>
            </c:strRef>
          </c:cat>
          <c:val>
            <c:numRef>
              <c:f>Sheet1!$B$3:$G$3</c:f>
              <c:numCache>
                <c:formatCode>General</c:formatCode>
                <c:ptCount val="6"/>
                <c:pt idx="0">
                  <c:v>101</c:v>
                </c:pt>
                <c:pt idx="1">
                  <c:v>117</c:v>
                </c:pt>
                <c:pt idx="2">
                  <c:v>156</c:v>
                </c:pt>
                <c:pt idx="3">
                  <c:v>179</c:v>
                </c:pt>
                <c:pt idx="4">
                  <c:v>204</c:v>
                </c:pt>
                <c:pt idx="5">
                  <c:v>625</c:v>
                </c:pt>
              </c:numCache>
            </c:numRef>
          </c:val>
          <c:extLst>
            <c:ext xmlns:c16="http://schemas.microsoft.com/office/drawing/2014/chart" uri="{C3380CC4-5D6E-409C-BE32-E72D297353CC}">
              <c16:uniqueId val="{00000001-E108-4583-BB2D-4FA937C703FF}"/>
            </c:ext>
          </c:extLst>
        </c:ser>
        <c:dLbls>
          <c:showLegendKey val="0"/>
          <c:showVal val="0"/>
          <c:showCatName val="0"/>
          <c:showSerName val="0"/>
          <c:showPercent val="0"/>
          <c:showBubbleSize val="0"/>
        </c:dLbls>
        <c:gapWidth val="219"/>
        <c:overlap val="100"/>
        <c:axId val="1004937919"/>
        <c:axId val="1004931679"/>
      </c:barChart>
      <c:catAx>
        <c:axId val="10049379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1004931679"/>
        <c:crosses val="autoZero"/>
        <c:auto val="1"/>
        <c:lblAlgn val="ctr"/>
        <c:lblOffset val="100"/>
        <c:noMultiLvlLbl val="0"/>
      </c:catAx>
      <c:valAx>
        <c:axId val="100493167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10049379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2</c:f>
              <c:strCache>
                <c:ptCount val="1"/>
                <c:pt idx="0">
                  <c:v>Category 1</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dLbl>
              <c:idx val="0"/>
              <c:layout>
                <c:manualLayout>
                  <c:x val="-4.7937426182969228E-2"/>
                  <c:y val="-0.1387217933653845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0E29-41DA-961B-7C40EEBE3695}"/>
                </c:ext>
              </c:extLst>
            </c:dLbl>
            <c:dLbl>
              <c:idx val="1"/>
              <c:layout>
                <c:manualLayout>
                  <c:x val="-5.2731168801266153E-2"/>
                  <c:y val="-0.13872179336538445"/>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0E29-41DA-961B-7C40EEBE3695}"/>
                </c:ext>
              </c:extLst>
            </c:dLbl>
            <c:dLbl>
              <c:idx val="2"/>
              <c:layout>
                <c:manualLayout>
                  <c:x val="-5.5128040110414611E-2"/>
                  <c:y val="-0.1783565914697800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0E29-41DA-961B-7C40EEBE3695}"/>
                </c:ext>
              </c:extLst>
            </c:dLbl>
            <c:dLbl>
              <c:idx val="3"/>
              <c:layout>
                <c:manualLayout>
                  <c:x val="-5.9921782728711535E-2"/>
                  <c:y val="-0.1783565914697800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0E29-41DA-961B-7C40EEBE3695}"/>
                </c:ext>
              </c:extLst>
            </c:dLbl>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F$1</c:f>
              <c:strCache>
                <c:ptCount val="5"/>
                <c:pt idx="0">
                  <c:v>2018</c:v>
                </c:pt>
                <c:pt idx="1">
                  <c:v>2019</c:v>
                </c:pt>
                <c:pt idx="2">
                  <c:v>2020</c:v>
                </c:pt>
                <c:pt idx="3">
                  <c:v>2021</c:v>
                </c:pt>
                <c:pt idx="4">
                  <c:v>2022</c:v>
                </c:pt>
              </c:strCache>
            </c:strRef>
          </c:cat>
          <c:val>
            <c:numRef>
              <c:f>Sheet1!$B$2:$F$2</c:f>
              <c:numCache>
                <c:formatCode>General</c:formatCode>
                <c:ptCount val="5"/>
                <c:pt idx="0">
                  <c:v>146</c:v>
                </c:pt>
                <c:pt idx="1">
                  <c:v>226</c:v>
                </c:pt>
                <c:pt idx="2">
                  <c:v>580</c:v>
                </c:pt>
                <c:pt idx="3">
                  <c:v>978</c:v>
                </c:pt>
                <c:pt idx="4">
                  <c:v>1467</c:v>
                </c:pt>
              </c:numCache>
            </c:numRef>
          </c:val>
          <c:smooth val="0"/>
          <c:extLst>
            <c:ext xmlns:c16="http://schemas.microsoft.com/office/drawing/2014/chart" uri="{C3380CC4-5D6E-409C-BE32-E72D297353CC}">
              <c16:uniqueId val="{00000000-0E29-41DA-961B-7C40EEBE3695}"/>
            </c:ext>
          </c:extLst>
        </c:ser>
        <c:dLbls>
          <c:showLegendKey val="0"/>
          <c:showVal val="0"/>
          <c:showCatName val="0"/>
          <c:showSerName val="0"/>
          <c:showPercent val="0"/>
          <c:showBubbleSize val="0"/>
        </c:dLbls>
        <c:marker val="1"/>
        <c:smooth val="0"/>
        <c:axId val="1004844735"/>
        <c:axId val="1004836831"/>
      </c:lineChart>
      <c:catAx>
        <c:axId val="10048447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cap="all" spc="120" normalizeH="0" baseline="0">
                <a:solidFill>
                  <a:schemeClr val="tx1">
                    <a:lumMod val="65000"/>
                    <a:lumOff val="35000"/>
                  </a:schemeClr>
                </a:solidFill>
                <a:latin typeface="+mn-lt"/>
                <a:ea typeface="+mn-ea"/>
                <a:cs typeface="+mn-cs"/>
              </a:defRPr>
            </a:pPr>
            <a:endParaRPr lang="en-US"/>
          </a:p>
        </c:txPr>
        <c:crossAx val="1004836831"/>
        <c:crosses val="autoZero"/>
        <c:auto val="1"/>
        <c:lblAlgn val="ctr"/>
        <c:lblOffset val="100"/>
        <c:noMultiLvlLbl val="0"/>
      </c:catAx>
      <c:valAx>
        <c:axId val="1004836831"/>
        <c:scaling>
          <c:orientation val="minMax"/>
        </c:scaling>
        <c:delete val="0"/>
        <c:axPos val="l"/>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crossAx val="1004844735"/>
        <c:crosses val="autoZero"/>
        <c:crossBetween val="between"/>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4">
  <cs:axisTitle>
    <cs:lnRef idx="0"/>
    <cs:fillRef idx="0"/>
    <cs:effectRef idx="0"/>
    <cs:fontRef idx="minor">
      <a:schemeClr val="tx1">
        <a:lumMod val="50000"/>
        <a:lumOff val="50000"/>
      </a:schemeClr>
    </cs:fontRef>
    <cs:defRPr sz="1197"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65000"/>
        <a:lumOff val="3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fillRef idx="2">
      <cs:styleClr val="auto"/>
    </cs:fillRef>
    <cs:effectRef idx="1"/>
    <cs:fontRef idx="minor">
      <a:schemeClr val="dk1"/>
    </cs:fontRef>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862"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1197"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197"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8478FD1-33F5-425E-B364-6C30F19825C4}" type="doc">
      <dgm:prSet loTypeId="urn:microsoft.com/office/officeart/2008/layout/LinedList" loCatId="list" qsTypeId="urn:microsoft.com/office/officeart/2005/8/quickstyle/simple5" qsCatId="simple" csTypeId="urn:microsoft.com/office/officeart/2005/8/colors/accent1_2" csCatId="accent1" phldr="1"/>
      <dgm:spPr/>
      <dgm:t>
        <a:bodyPr/>
        <a:lstStyle/>
        <a:p>
          <a:endParaRPr lang="en-GB"/>
        </a:p>
      </dgm:t>
    </dgm:pt>
    <dgm:pt modelId="{08F69F51-8753-4D5E-A7B8-368CF2207963}">
      <dgm:prSet phldrT="[Text]" custT="1"/>
      <dgm:spPr/>
      <dgm:t>
        <a:bodyPr/>
        <a:lstStyle/>
        <a:p>
          <a:r>
            <a:rPr lang="et-EE" sz="1800" dirty="0"/>
            <a:t>Projekti eesmärgid</a:t>
          </a:r>
          <a:endParaRPr lang="en-GB" sz="1800" dirty="0"/>
        </a:p>
      </dgm:t>
    </dgm:pt>
    <dgm:pt modelId="{E4B63626-B37E-4D73-9DD1-64093663C3F9}" type="parTrans" cxnId="{55210C85-7978-4F5C-A8EE-34D4235A94BF}">
      <dgm:prSet/>
      <dgm:spPr/>
      <dgm:t>
        <a:bodyPr/>
        <a:lstStyle/>
        <a:p>
          <a:endParaRPr lang="en-GB" sz="1800">
            <a:solidFill>
              <a:srgbClr val="E4067E"/>
            </a:solidFill>
          </a:endParaRPr>
        </a:p>
      </dgm:t>
    </dgm:pt>
    <dgm:pt modelId="{0A29A122-D73B-4AFD-8F1B-818EA8A53D38}" type="sibTrans" cxnId="{55210C85-7978-4F5C-A8EE-34D4235A94BF}">
      <dgm:prSet/>
      <dgm:spPr/>
      <dgm:t>
        <a:bodyPr/>
        <a:lstStyle/>
        <a:p>
          <a:endParaRPr lang="en-GB" sz="1800">
            <a:solidFill>
              <a:srgbClr val="E4067E"/>
            </a:solidFill>
          </a:endParaRPr>
        </a:p>
      </dgm:t>
    </dgm:pt>
    <dgm:pt modelId="{D9BBEE08-478B-4F7F-940B-53CDF2EC25D8}">
      <dgm:prSet phldrT="[Text]" custT="1"/>
      <dgm:spPr/>
      <dgm:t>
        <a:bodyPr/>
        <a:lstStyle/>
        <a:p>
          <a:r>
            <a:rPr lang="et-EE" sz="1800" dirty="0" err="1"/>
            <a:t>Küberturvalisus</a:t>
          </a:r>
          <a:r>
            <a:rPr lang="et-EE" sz="1800" dirty="0"/>
            <a:t> </a:t>
          </a:r>
          <a:r>
            <a:rPr lang="et-EE" sz="1800" dirty="0" err="1"/>
            <a:t>küberfüüsilistes</a:t>
          </a:r>
          <a:r>
            <a:rPr lang="et-EE" sz="1800" dirty="0"/>
            <a:t> süsteemides</a:t>
          </a:r>
          <a:endParaRPr lang="en-GB" sz="1800" dirty="0"/>
        </a:p>
      </dgm:t>
    </dgm:pt>
    <dgm:pt modelId="{FA566FF6-FFF7-45B5-9EE5-CE8B97B058B8}" type="sibTrans" cxnId="{52BAA89B-3A38-4C6A-ADCF-FDA8A4CC44DC}">
      <dgm:prSet/>
      <dgm:spPr/>
      <dgm:t>
        <a:bodyPr/>
        <a:lstStyle/>
        <a:p>
          <a:endParaRPr lang="en-GB" sz="1800">
            <a:solidFill>
              <a:srgbClr val="E4067E"/>
            </a:solidFill>
          </a:endParaRPr>
        </a:p>
      </dgm:t>
    </dgm:pt>
    <dgm:pt modelId="{80CFC6E1-671C-49CA-BA43-AB790B64BC51}" type="parTrans" cxnId="{52BAA89B-3A38-4C6A-ADCF-FDA8A4CC44DC}">
      <dgm:prSet/>
      <dgm:spPr/>
      <dgm:t>
        <a:bodyPr/>
        <a:lstStyle/>
        <a:p>
          <a:endParaRPr lang="en-GB" sz="1800">
            <a:solidFill>
              <a:srgbClr val="E4067E"/>
            </a:solidFill>
          </a:endParaRPr>
        </a:p>
      </dgm:t>
    </dgm:pt>
    <dgm:pt modelId="{BE7A1107-4138-49E2-9BD8-857AF764E22C}">
      <dgm:prSet phldrT="[Text]" custT="1"/>
      <dgm:spPr/>
      <dgm:t>
        <a:bodyPr/>
        <a:lstStyle/>
        <a:p>
          <a:r>
            <a:rPr lang="et-EE" sz="1800" dirty="0"/>
            <a:t>Elektri kvaliteet mikrovõrkudes</a:t>
          </a:r>
          <a:endParaRPr lang="en-GB" sz="1800" dirty="0"/>
        </a:p>
      </dgm:t>
    </dgm:pt>
    <dgm:pt modelId="{5C65FC35-E6E4-45C2-9145-6116CB645135}" type="sibTrans" cxnId="{C6D8D726-7F18-4656-A693-90B50D61C6D9}">
      <dgm:prSet/>
      <dgm:spPr/>
      <dgm:t>
        <a:bodyPr/>
        <a:lstStyle/>
        <a:p>
          <a:endParaRPr lang="en-GB" sz="1800">
            <a:solidFill>
              <a:srgbClr val="E4067E"/>
            </a:solidFill>
          </a:endParaRPr>
        </a:p>
      </dgm:t>
    </dgm:pt>
    <dgm:pt modelId="{55276135-5DDB-4549-8738-4F63D8800061}" type="parTrans" cxnId="{C6D8D726-7F18-4656-A693-90B50D61C6D9}">
      <dgm:prSet/>
      <dgm:spPr/>
      <dgm:t>
        <a:bodyPr/>
        <a:lstStyle/>
        <a:p>
          <a:endParaRPr lang="en-GB" sz="1800">
            <a:solidFill>
              <a:srgbClr val="E4067E"/>
            </a:solidFill>
          </a:endParaRPr>
        </a:p>
      </dgm:t>
    </dgm:pt>
    <dgm:pt modelId="{75F2B322-375B-434C-A891-43F1CEDFF7B7}">
      <dgm:prSet phldrT="[Text]" custT="1"/>
      <dgm:spPr/>
      <dgm:t>
        <a:bodyPr/>
        <a:lstStyle/>
        <a:p>
          <a:r>
            <a:rPr lang="et-EE" sz="1800" dirty="0"/>
            <a:t>Energiapoliitika ning lokaalsed elektriturud</a:t>
          </a:r>
          <a:endParaRPr lang="en-GB" sz="1800" dirty="0"/>
        </a:p>
      </dgm:t>
    </dgm:pt>
    <dgm:pt modelId="{08C7E963-A6DA-4A7F-ABCF-367ED1ADA4F5}" type="sibTrans" cxnId="{F150A00F-5731-416E-8716-F5A12294CE3E}">
      <dgm:prSet/>
      <dgm:spPr/>
      <dgm:t>
        <a:bodyPr/>
        <a:lstStyle/>
        <a:p>
          <a:endParaRPr lang="en-GB" sz="1800">
            <a:solidFill>
              <a:srgbClr val="E4067E"/>
            </a:solidFill>
          </a:endParaRPr>
        </a:p>
      </dgm:t>
    </dgm:pt>
    <dgm:pt modelId="{61DF9438-BCE7-493A-BA98-0E9ED8A239DD}" type="parTrans" cxnId="{F150A00F-5731-416E-8716-F5A12294CE3E}">
      <dgm:prSet/>
      <dgm:spPr/>
      <dgm:t>
        <a:bodyPr/>
        <a:lstStyle/>
        <a:p>
          <a:endParaRPr lang="en-GB" sz="1800">
            <a:solidFill>
              <a:srgbClr val="E4067E"/>
            </a:solidFill>
          </a:endParaRPr>
        </a:p>
      </dgm:t>
    </dgm:pt>
    <dgm:pt modelId="{EE4339C8-C086-46B6-AD0F-97976DE717A4}">
      <dgm:prSet phldrT="[Text]" custT="1"/>
      <dgm:spPr/>
      <dgm:t>
        <a:bodyPr/>
        <a:lstStyle/>
        <a:p>
          <a:r>
            <a:rPr lang="et-EE" sz="1800" dirty="0"/>
            <a:t>Millist küberohtude modelleerimise meetodit on otstarbekas kasutada turvalisuse ja privaatsusega seotud ohtude tuvastamiseks mikrovõrkudes?</a:t>
          </a:r>
          <a:endParaRPr lang="en-GB" sz="1800" dirty="0"/>
        </a:p>
      </dgm:t>
    </dgm:pt>
    <dgm:pt modelId="{AC682A8B-2C49-413A-986B-2D8169F4D4E6}" type="parTrans" cxnId="{7F4FD07D-DD8F-4FCF-8FED-14C7174BFD31}">
      <dgm:prSet/>
      <dgm:spPr/>
      <dgm:t>
        <a:bodyPr/>
        <a:lstStyle/>
        <a:p>
          <a:endParaRPr lang="en-GB" sz="2000"/>
        </a:p>
      </dgm:t>
    </dgm:pt>
    <dgm:pt modelId="{C8661CE3-01CC-4614-BC51-C4D94464DD78}" type="sibTrans" cxnId="{7F4FD07D-DD8F-4FCF-8FED-14C7174BFD31}">
      <dgm:prSet/>
      <dgm:spPr/>
      <dgm:t>
        <a:bodyPr/>
        <a:lstStyle/>
        <a:p>
          <a:endParaRPr lang="en-GB" sz="2000"/>
        </a:p>
      </dgm:t>
    </dgm:pt>
    <dgm:pt modelId="{13DE26EB-618F-4FD5-AD48-21AE04CBA7FE}">
      <dgm:prSet phldrT="[Text]" custT="1"/>
      <dgm:spPr/>
      <dgm:t>
        <a:bodyPr/>
        <a:lstStyle/>
        <a:p>
          <a:r>
            <a:rPr lang="et-EE" sz="1800" dirty="0"/>
            <a:t>Millist majanduslikku mõju avaldavad mikrovõrkudele energiapaindlikkuse kasutusele võtmine ning paranenud elektri kvaliteet</a:t>
          </a:r>
          <a:r>
            <a:rPr lang="en-GB" sz="1800" dirty="0"/>
            <a:t>?</a:t>
          </a:r>
        </a:p>
      </dgm:t>
    </dgm:pt>
    <dgm:pt modelId="{86E17F97-1DC8-4FAE-9777-9331400B4297}" type="parTrans" cxnId="{F39D578C-9960-4D4F-8E95-B772F5C0A23B}">
      <dgm:prSet/>
      <dgm:spPr/>
      <dgm:t>
        <a:bodyPr/>
        <a:lstStyle/>
        <a:p>
          <a:endParaRPr lang="en-GB" sz="2000"/>
        </a:p>
      </dgm:t>
    </dgm:pt>
    <dgm:pt modelId="{0F73E656-D14A-4C9C-8613-7F0CED180BCF}" type="sibTrans" cxnId="{F39D578C-9960-4D4F-8E95-B772F5C0A23B}">
      <dgm:prSet/>
      <dgm:spPr/>
      <dgm:t>
        <a:bodyPr/>
        <a:lstStyle/>
        <a:p>
          <a:endParaRPr lang="en-GB" sz="2000"/>
        </a:p>
      </dgm:t>
    </dgm:pt>
    <dgm:pt modelId="{418DB82E-F292-4169-8E04-D34C4478F361}">
      <dgm:prSet phldrT="[Text]" custT="1"/>
      <dgm:spPr/>
      <dgm:t>
        <a:bodyPr/>
        <a:lstStyle/>
        <a:p>
          <a:r>
            <a:rPr lang="et-EE" sz="1800" dirty="0"/>
            <a:t>Millised energiapoliitika ja elektrituru kombinatsioonid soosivad suletud jaotusvõrkude moodustamist?</a:t>
          </a:r>
          <a:endParaRPr lang="en-GB" sz="1800" dirty="0"/>
        </a:p>
      </dgm:t>
    </dgm:pt>
    <dgm:pt modelId="{09B7D780-4A01-4441-943D-309237160777}" type="parTrans" cxnId="{77013E9B-05A7-4FCA-A2BC-2D6B6B31E574}">
      <dgm:prSet/>
      <dgm:spPr/>
      <dgm:t>
        <a:bodyPr/>
        <a:lstStyle/>
        <a:p>
          <a:endParaRPr lang="en-GB" sz="2000"/>
        </a:p>
      </dgm:t>
    </dgm:pt>
    <dgm:pt modelId="{24D39636-C67A-4608-8010-59D08663DB53}" type="sibTrans" cxnId="{77013E9B-05A7-4FCA-A2BC-2D6B6B31E574}">
      <dgm:prSet/>
      <dgm:spPr/>
      <dgm:t>
        <a:bodyPr/>
        <a:lstStyle/>
        <a:p>
          <a:endParaRPr lang="en-GB" sz="2000"/>
        </a:p>
      </dgm:t>
    </dgm:pt>
    <dgm:pt modelId="{E29ECE11-3E11-4F43-832C-B1657B09DB41}" type="pres">
      <dgm:prSet presAssocID="{28478FD1-33F5-425E-B364-6C30F19825C4}" presName="vert0" presStyleCnt="0">
        <dgm:presLayoutVars>
          <dgm:dir/>
          <dgm:animOne val="branch"/>
          <dgm:animLvl val="lvl"/>
        </dgm:presLayoutVars>
      </dgm:prSet>
      <dgm:spPr/>
      <dgm:t>
        <a:bodyPr/>
        <a:lstStyle/>
        <a:p>
          <a:endParaRPr lang="en-US"/>
        </a:p>
      </dgm:t>
    </dgm:pt>
    <dgm:pt modelId="{4B748BEA-84D1-4FF9-BA44-413E4C9CA0E5}" type="pres">
      <dgm:prSet presAssocID="{08F69F51-8753-4D5E-A7B8-368CF2207963}" presName="thickLine" presStyleLbl="alignNode1" presStyleIdx="0" presStyleCnt="1"/>
      <dgm:spPr/>
    </dgm:pt>
    <dgm:pt modelId="{F7CC3181-6456-4120-80A6-53A04D201874}" type="pres">
      <dgm:prSet presAssocID="{08F69F51-8753-4D5E-A7B8-368CF2207963}" presName="horz1" presStyleCnt="0"/>
      <dgm:spPr/>
    </dgm:pt>
    <dgm:pt modelId="{268B05E7-5322-41A0-8BB7-38F55709C05B}" type="pres">
      <dgm:prSet presAssocID="{08F69F51-8753-4D5E-A7B8-368CF2207963}" presName="tx1" presStyleLbl="revTx" presStyleIdx="0" presStyleCnt="7"/>
      <dgm:spPr/>
      <dgm:t>
        <a:bodyPr/>
        <a:lstStyle/>
        <a:p>
          <a:endParaRPr lang="en-US"/>
        </a:p>
      </dgm:t>
    </dgm:pt>
    <dgm:pt modelId="{F863D3BB-8EDE-468D-B82C-944F726013EE}" type="pres">
      <dgm:prSet presAssocID="{08F69F51-8753-4D5E-A7B8-368CF2207963}" presName="vert1" presStyleCnt="0"/>
      <dgm:spPr/>
    </dgm:pt>
    <dgm:pt modelId="{2038C62C-7C48-4398-B8C4-3DE1812714E3}" type="pres">
      <dgm:prSet presAssocID="{D9BBEE08-478B-4F7F-940B-53CDF2EC25D8}" presName="vertSpace2a" presStyleCnt="0"/>
      <dgm:spPr/>
    </dgm:pt>
    <dgm:pt modelId="{58CFC045-73E4-4B49-83C6-C56523C6529F}" type="pres">
      <dgm:prSet presAssocID="{D9BBEE08-478B-4F7F-940B-53CDF2EC25D8}" presName="horz2" presStyleCnt="0"/>
      <dgm:spPr/>
    </dgm:pt>
    <dgm:pt modelId="{3E2AF39A-8C43-4FED-BBE4-40BE2E477A75}" type="pres">
      <dgm:prSet presAssocID="{D9BBEE08-478B-4F7F-940B-53CDF2EC25D8}" presName="horzSpace2" presStyleCnt="0"/>
      <dgm:spPr/>
    </dgm:pt>
    <dgm:pt modelId="{FE9E1D8F-9730-4BDE-A758-F65E255BCBB1}" type="pres">
      <dgm:prSet presAssocID="{D9BBEE08-478B-4F7F-940B-53CDF2EC25D8}" presName="tx2" presStyleLbl="revTx" presStyleIdx="1" presStyleCnt="7"/>
      <dgm:spPr/>
      <dgm:t>
        <a:bodyPr/>
        <a:lstStyle/>
        <a:p>
          <a:endParaRPr lang="en-US"/>
        </a:p>
      </dgm:t>
    </dgm:pt>
    <dgm:pt modelId="{814C068C-7DD3-443A-873B-574957C22606}" type="pres">
      <dgm:prSet presAssocID="{D9BBEE08-478B-4F7F-940B-53CDF2EC25D8}" presName="vert2" presStyleCnt="0"/>
      <dgm:spPr/>
    </dgm:pt>
    <dgm:pt modelId="{E0BF1F49-7757-44D6-84C2-CD442FC7FDE9}" type="pres">
      <dgm:prSet presAssocID="{EE4339C8-C086-46B6-AD0F-97976DE717A4}" presName="horz3" presStyleCnt="0"/>
      <dgm:spPr/>
    </dgm:pt>
    <dgm:pt modelId="{07E71B99-453E-4639-AF2A-0D261DBC105B}" type="pres">
      <dgm:prSet presAssocID="{EE4339C8-C086-46B6-AD0F-97976DE717A4}" presName="horzSpace3" presStyleCnt="0"/>
      <dgm:spPr/>
    </dgm:pt>
    <dgm:pt modelId="{9356E31E-5E2A-498A-80BD-00AB59C1275C}" type="pres">
      <dgm:prSet presAssocID="{EE4339C8-C086-46B6-AD0F-97976DE717A4}" presName="tx3" presStyleLbl="revTx" presStyleIdx="2" presStyleCnt="7"/>
      <dgm:spPr/>
      <dgm:t>
        <a:bodyPr/>
        <a:lstStyle/>
        <a:p>
          <a:endParaRPr lang="en-US"/>
        </a:p>
      </dgm:t>
    </dgm:pt>
    <dgm:pt modelId="{966A555A-9A16-400C-B4FC-6C6518794859}" type="pres">
      <dgm:prSet presAssocID="{EE4339C8-C086-46B6-AD0F-97976DE717A4}" presName="vert3" presStyleCnt="0"/>
      <dgm:spPr/>
    </dgm:pt>
    <dgm:pt modelId="{BA94BFA9-BF37-4451-9165-8E88D770BFC6}" type="pres">
      <dgm:prSet presAssocID="{D9BBEE08-478B-4F7F-940B-53CDF2EC25D8}" presName="thinLine2b" presStyleLbl="callout" presStyleIdx="0" presStyleCnt="3"/>
      <dgm:spPr/>
    </dgm:pt>
    <dgm:pt modelId="{757626D8-E83F-4BA0-BCAA-7D2E38E7452D}" type="pres">
      <dgm:prSet presAssocID="{D9BBEE08-478B-4F7F-940B-53CDF2EC25D8}" presName="vertSpace2b" presStyleCnt="0"/>
      <dgm:spPr/>
    </dgm:pt>
    <dgm:pt modelId="{60EEB844-F8C8-475A-BE9E-AC047E35311A}" type="pres">
      <dgm:prSet presAssocID="{BE7A1107-4138-49E2-9BD8-857AF764E22C}" presName="horz2" presStyleCnt="0"/>
      <dgm:spPr/>
    </dgm:pt>
    <dgm:pt modelId="{4D9F6F67-B36A-44C8-B31B-D4C9D877C6CC}" type="pres">
      <dgm:prSet presAssocID="{BE7A1107-4138-49E2-9BD8-857AF764E22C}" presName="horzSpace2" presStyleCnt="0"/>
      <dgm:spPr/>
    </dgm:pt>
    <dgm:pt modelId="{CE049076-FBB2-496A-B2CC-77C623F5CB17}" type="pres">
      <dgm:prSet presAssocID="{BE7A1107-4138-49E2-9BD8-857AF764E22C}" presName="tx2" presStyleLbl="revTx" presStyleIdx="3" presStyleCnt="7"/>
      <dgm:spPr/>
      <dgm:t>
        <a:bodyPr/>
        <a:lstStyle/>
        <a:p>
          <a:endParaRPr lang="en-US"/>
        </a:p>
      </dgm:t>
    </dgm:pt>
    <dgm:pt modelId="{ACC5B38A-ED5C-4C19-AA71-27CA38D159BF}" type="pres">
      <dgm:prSet presAssocID="{BE7A1107-4138-49E2-9BD8-857AF764E22C}" presName="vert2" presStyleCnt="0"/>
      <dgm:spPr/>
    </dgm:pt>
    <dgm:pt modelId="{6F3AF0B2-4B0F-4B9E-A7F3-AF4041BFE120}" type="pres">
      <dgm:prSet presAssocID="{13DE26EB-618F-4FD5-AD48-21AE04CBA7FE}" presName="horz3" presStyleCnt="0"/>
      <dgm:spPr/>
    </dgm:pt>
    <dgm:pt modelId="{4D8E164C-6F32-4879-A2AC-CC6DF8A45050}" type="pres">
      <dgm:prSet presAssocID="{13DE26EB-618F-4FD5-AD48-21AE04CBA7FE}" presName="horzSpace3" presStyleCnt="0"/>
      <dgm:spPr/>
    </dgm:pt>
    <dgm:pt modelId="{B8B76687-9AA9-4019-B7CF-6222D7CBD8BE}" type="pres">
      <dgm:prSet presAssocID="{13DE26EB-618F-4FD5-AD48-21AE04CBA7FE}" presName="tx3" presStyleLbl="revTx" presStyleIdx="4" presStyleCnt="7"/>
      <dgm:spPr/>
      <dgm:t>
        <a:bodyPr/>
        <a:lstStyle/>
        <a:p>
          <a:endParaRPr lang="en-US"/>
        </a:p>
      </dgm:t>
    </dgm:pt>
    <dgm:pt modelId="{89CFE6A1-A882-4B76-B3C5-AC376A926229}" type="pres">
      <dgm:prSet presAssocID="{13DE26EB-618F-4FD5-AD48-21AE04CBA7FE}" presName="vert3" presStyleCnt="0"/>
      <dgm:spPr/>
    </dgm:pt>
    <dgm:pt modelId="{EE4BE25A-BDCB-4180-BCF1-58F7412FC422}" type="pres">
      <dgm:prSet presAssocID="{BE7A1107-4138-49E2-9BD8-857AF764E22C}" presName="thinLine2b" presStyleLbl="callout" presStyleIdx="1" presStyleCnt="3"/>
      <dgm:spPr/>
    </dgm:pt>
    <dgm:pt modelId="{22ADA7B2-EA84-42E6-9E43-F28C7EEC9DC0}" type="pres">
      <dgm:prSet presAssocID="{BE7A1107-4138-49E2-9BD8-857AF764E22C}" presName="vertSpace2b" presStyleCnt="0"/>
      <dgm:spPr/>
    </dgm:pt>
    <dgm:pt modelId="{1CD5F6DB-0129-4E68-8ED8-462CA0A9E25E}" type="pres">
      <dgm:prSet presAssocID="{75F2B322-375B-434C-A891-43F1CEDFF7B7}" presName="horz2" presStyleCnt="0"/>
      <dgm:spPr/>
    </dgm:pt>
    <dgm:pt modelId="{D6415F49-1691-4D9F-8528-E9113B6A33CD}" type="pres">
      <dgm:prSet presAssocID="{75F2B322-375B-434C-A891-43F1CEDFF7B7}" presName="horzSpace2" presStyleCnt="0"/>
      <dgm:spPr/>
    </dgm:pt>
    <dgm:pt modelId="{AB358285-6CC7-4863-BCC3-66BA4D2D3028}" type="pres">
      <dgm:prSet presAssocID="{75F2B322-375B-434C-A891-43F1CEDFF7B7}" presName="tx2" presStyleLbl="revTx" presStyleIdx="5" presStyleCnt="7"/>
      <dgm:spPr/>
      <dgm:t>
        <a:bodyPr/>
        <a:lstStyle/>
        <a:p>
          <a:endParaRPr lang="en-US"/>
        </a:p>
      </dgm:t>
    </dgm:pt>
    <dgm:pt modelId="{62EFDA19-A25E-45C3-A69D-AB6D408CE09F}" type="pres">
      <dgm:prSet presAssocID="{75F2B322-375B-434C-A891-43F1CEDFF7B7}" presName="vert2" presStyleCnt="0"/>
      <dgm:spPr/>
    </dgm:pt>
    <dgm:pt modelId="{548447CB-AC01-44EC-AF62-A0227A115DFB}" type="pres">
      <dgm:prSet presAssocID="{418DB82E-F292-4169-8E04-D34C4478F361}" presName="horz3" presStyleCnt="0"/>
      <dgm:spPr/>
    </dgm:pt>
    <dgm:pt modelId="{150AEAA6-C0AA-42DC-8C0A-12284BF3E547}" type="pres">
      <dgm:prSet presAssocID="{418DB82E-F292-4169-8E04-D34C4478F361}" presName="horzSpace3" presStyleCnt="0"/>
      <dgm:spPr/>
    </dgm:pt>
    <dgm:pt modelId="{D132BC06-AC3E-4FD4-8456-761A9A2C2AA5}" type="pres">
      <dgm:prSet presAssocID="{418DB82E-F292-4169-8E04-D34C4478F361}" presName="tx3" presStyleLbl="revTx" presStyleIdx="6" presStyleCnt="7"/>
      <dgm:spPr/>
      <dgm:t>
        <a:bodyPr/>
        <a:lstStyle/>
        <a:p>
          <a:endParaRPr lang="en-US"/>
        </a:p>
      </dgm:t>
    </dgm:pt>
    <dgm:pt modelId="{83D39AF4-04D9-4E23-A661-54ED3DABF0E4}" type="pres">
      <dgm:prSet presAssocID="{418DB82E-F292-4169-8E04-D34C4478F361}" presName="vert3" presStyleCnt="0"/>
      <dgm:spPr/>
    </dgm:pt>
    <dgm:pt modelId="{D248B5D0-268C-42DB-B593-3567DDF2C8EC}" type="pres">
      <dgm:prSet presAssocID="{75F2B322-375B-434C-A891-43F1CEDFF7B7}" presName="thinLine2b" presStyleLbl="callout" presStyleIdx="2" presStyleCnt="3"/>
      <dgm:spPr/>
    </dgm:pt>
    <dgm:pt modelId="{CB9788DE-3E85-4C5D-841A-DF3B9F6DBB6B}" type="pres">
      <dgm:prSet presAssocID="{75F2B322-375B-434C-A891-43F1CEDFF7B7}" presName="vertSpace2b" presStyleCnt="0"/>
      <dgm:spPr/>
    </dgm:pt>
  </dgm:ptLst>
  <dgm:cxnLst>
    <dgm:cxn modelId="{AD67E115-9D6B-4BBE-9C43-25E79BB00020}" type="presOf" srcId="{28478FD1-33F5-425E-B364-6C30F19825C4}" destId="{E29ECE11-3E11-4F43-832C-B1657B09DB41}" srcOrd="0" destOrd="0" presId="urn:microsoft.com/office/officeart/2008/layout/LinedList"/>
    <dgm:cxn modelId="{014694CB-139B-4B06-A394-4A5CC6656261}" type="presOf" srcId="{BE7A1107-4138-49E2-9BD8-857AF764E22C}" destId="{CE049076-FBB2-496A-B2CC-77C623F5CB17}" srcOrd="0" destOrd="0" presId="urn:microsoft.com/office/officeart/2008/layout/LinedList"/>
    <dgm:cxn modelId="{38964B7E-94C4-4E63-9152-2E2714B5FD84}" type="presOf" srcId="{EE4339C8-C086-46B6-AD0F-97976DE717A4}" destId="{9356E31E-5E2A-498A-80BD-00AB59C1275C}" srcOrd="0" destOrd="0" presId="urn:microsoft.com/office/officeart/2008/layout/LinedList"/>
    <dgm:cxn modelId="{F150A00F-5731-416E-8716-F5A12294CE3E}" srcId="{08F69F51-8753-4D5E-A7B8-368CF2207963}" destId="{75F2B322-375B-434C-A891-43F1CEDFF7B7}" srcOrd="2" destOrd="0" parTransId="{61DF9438-BCE7-493A-BA98-0E9ED8A239DD}" sibTransId="{08C7E963-A6DA-4A7F-ABCF-367ED1ADA4F5}"/>
    <dgm:cxn modelId="{6722F374-F024-467F-A628-881A9FDD8599}" type="presOf" srcId="{418DB82E-F292-4169-8E04-D34C4478F361}" destId="{D132BC06-AC3E-4FD4-8456-761A9A2C2AA5}" srcOrd="0" destOrd="0" presId="urn:microsoft.com/office/officeart/2008/layout/LinedList"/>
    <dgm:cxn modelId="{CA886380-8480-4C42-A120-4B36FF9EDF37}" type="presOf" srcId="{D9BBEE08-478B-4F7F-940B-53CDF2EC25D8}" destId="{FE9E1D8F-9730-4BDE-A758-F65E255BCBB1}" srcOrd="0" destOrd="0" presId="urn:microsoft.com/office/officeart/2008/layout/LinedList"/>
    <dgm:cxn modelId="{F6E7FE8F-7900-48D9-A565-E50B8D7508B2}" type="presOf" srcId="{13DE26EB-618F-4FD5-AD48-21AE04CBA7FE}" destId="{B8B76687-9AA9-4019-B7CF-6222D7CBD8BE}" srcOrd="0" destOrd="0" presId="urn:microsoft.com/office/officeart/2008/layout/LinedList"/>
    <dgm:cxn modelId="{C6D8D726-7F18-4656-A693-90B50D61C6D9}" srcId="{08F69F51-8753-4D5E-A7B8-368CF2207963}" destId="{BE7A1107-4138-49E2-9BD8-857AF764E22C}" srcOrd="1" destOrd="0" parTransId="{55276135-5DDB-4549-8738-4F63D8800061}" sibTransId="{5C65FC35-E6E4-45C2-9145-6116CB645135}"/>
    <dgm:cxn modelId="{ED400FE7-C22B-4B49-8158-6355B8757AFB}" type="presOf" srcId="{75F2B322-375B-434C-A891-43F1CEDFF7B7}" destId="{AB358285-6CC7-4863-BCC3-66BA4D2D3028}" srcOrd="0" destOrd="0" presId="urn:microsoft.com/office/officeart/2008/layout/LinedList"/>
    <dgm:cxn modelId="{52BAA89B-3A38-4C6A-ADCF-FDA8A4CC44DC}" srcId="{08F69F51-8753-4D5E-A7B8-368CF2207963}" destId="{D9BBEE08-478B-4F7F-940B-53CDF2EC25D8}" srcOrd="0" destOrd="0" parTransId="{80CFC6E1-671C-49CA-BA43-AB790B64BC51}" sibTransId="{FA566FF6-FFF7-45B5-9EE5-CE8B97B058B8}"/>
    <dgm:cxn modelId="{F39D578C-9960-4D4F-8E95-B772F5C0A23B}" srcId="{BE7A1107-4138-49E2-9BD8-857AF764E22C}" destId="{13DE26EB-618F-4FD5-AD48-21AE04CBA7FE}" srcOrd="0" destOrd="0" parTransId="{86E17F97-1DC8-4FAE-9777-9331400B4297}" sibTransId="{0F73E656-D14A-4C9C-8613-7F0CED180BCF}"/>
    <dgm:cxn modelId="{54DA6B53-373E-48A5-8996-8BB4DB287D9F}" type="presOf" srcId="{08F69F51-8753-4D5E-A7B8-368CF2207963}" destId="{268B05E7-5322-41A0-8BB7-38F55709C05B}" srcOrd="0" destOrd="0" presId="urn:microsoft.com/office/officeart/2008/layout/LinedList"/>
    <dgm:cxn modelId="{7F4FD07D-DD8F-4FCF-8FED-14C7174BFD31}" srcId="{D9BBEE08-478B-4F7F-940B-53CDF2EC25D8}" destId="{EE4339C8-C086-46B6-AD0F-97976DE717A4}" srcOrd="0" destOrd="0" parTransId="{AC682A8B-2C49-413A-986B-2D8169F4D4E6}" sibTransId="{C8661CE3-01CC-4614-BC51-C4D94464DD78}"/>
    <dgm:cxn modelId="{55210C85-7978-4F5C-A8EE-34D4235A94BF}" srcId="{28478FD1-33F5-425E-B364-6C30F19825C4}" destId="{08F69F51-8753-4D5E-A7B8-368CF2207963}" srcOrd="0" destOrd="0" parTransId="{E4B63626-B37E-4D73-9DD1-64093663C3F9}" sibTransId="{0A29A122-D73B-4AFD-8F1B-818EA8A53D38}"/>
    <dgm:cxn modelId="{77013E9B-05A7-4FCA-A2BC-2D6B6B31E574}" srcId="{75F2B322-375B-434C-A891-43F1CEDFF7B7}" destId="{418DB82E-F292-4169-8E04-D34C4478F361}" srcOrd="0" destOrd="0" parTransId="{09B7D780-4A01-4441-943D-309237160777}" sibTransId="{24D39636-C67A-4608-8010-59D08663DB53}"/>
    <dgm:cxn modelId="{40962056-C366-451F-B53E-4C5BFC76CA72}" type="presParOf" srcId="{E29ECE11-3E11-4F43-832C-B1657B09DB41}" destId="{4B748BEA-84D1-4FF9-BA44-413E4C9CA0E5}" srcOrd="0" destOrd="0" presId="urn:microsoft.com/office/officeart/2008/layout/LinedList"/>
    <dgm:cxn modelId="{EDABA219-478B-4E09-8800-03F66A7C0794}" type="presParOf" srcId="{E29ECE11-3E11-4F43-832C-B1657B09DB41}" destId="{F7CC3181-6456-4120-80A6-53A04D201874}" srcOrd="1" destOrd="0" presId="urn:microsoft.com/office/officeart/2008/layout/LinedList"/>
    <dgm:cxn modelId="{114A330B-5DC3-40A7-A5B3-E4332391E014}" type="presParOf" srcId="{F7CC3181-6456-4120-80A6-53A04D201874}" destId="{268B05E7-5322-41A0-8BB7-38F55709C05B}" srcOrd="0" destOrd="0" presId="urn:microsoft.com/office/officeart/2008/layout/LinedList"/>
    <dgm:cxn modelId="{C65314E2-AB76-48FD-9365-D2A0DB4FBD80}" type="presParOf" srcId="{F7CC3181-6456-4120-80A6-53A04D201874}" destId="{F863D3BB-8EDE-468D-B82C-944F726013EE}" srcOrd="1" destOrd="0" presId="urn:microsoft.com/office/officeart/2008/layout/LinedList"/>
    <dgm:cxn modelId="{6B0AC9F5-3BF2-48B2-B105-93B9D54D34A5}" type="presParOf" srcId="{F863D3BB-8EDE-468D-B82C-944F726013EE}" destId="{2038C62C-7C48-4398-B8C4-3DE1812714E3}" srcOrd="0" destOrd="0" presId="urn:microsoft.com/office/officeart/2008/layout/LinedList"/>
    <dgm:cxn modelId="{FAED8015-89AC-448A-BC02-15FE77F7218C}" type="presParOf" srcId="{F863D3BB-8EDE-468D-B82C-944F726013EE}" destId="{58CFC045-73E4-4B49-83C6-C56523C6529F}" srcOrd="1" destOrd="0" presId="urn:microsoft.com/office/officeart/2008/layout/LinedList"/>
    <dgm:cxn modelId="{8B64EF5D-E55D-48F4-A123-716A663ECC35}" type="presParOf" srcId="{58CFC045-73E4-4B49-83C6-C56523C6529F}" destId="{3E2AF39A-8C43-4FED-BBE4-40BE2E477A75}" srcOrd="0" destOrd="0" presId="urn:microsoft.com/office/officeart/2008/layout/LinedList"/>
    <dgm:cxn modelId="{8D6DA92F-B3FD-4CC2-926F-82085B33E58D}" type="presParOf" srcId="{58CFC045-73E4-4B49-83C6-C56523C6529F}" destId="{FE9E1D8F-9730-4BDE-A758-F65E255BCBB1}" srcOrd="1" destOrd="0" presId="urn:microsoft.com/office/officeart/2008/layout/LinedList"/>
    <dgm:cxn modelId="{D57F1D60-0207-4C5B-B569-BA7B1FB31DF4}" type="presParOf" srcId="{58CFC045-73E4-4B49-83C6-C56523C6529F}" destId="{814C068C-7DD3-443A-873B-574957C22606}" srcOrd="2" destOrd="0" presId="urn:microsoft.com/office/officeart/2008/layout/LinedList"/>
    <dgm:cxn modelId="{4C56AF22-FD9E-4FA8-B5F3-116C9BF04119}" type="presParOf" srcId="{814C068C-7DD3-443A-873B-574957C22606}" destId="{E0BF1F49-7757-44D6-84C2-CD442FC7FDE9}" srcOrd="0" destOrd="0" presId="urn:microsoft.com/office/officeart/2008/layout/LinedList"/>
    <dgm:cxn modelId="{3B560627-56E0-4AF0-9743-1AC929D7D76F}" type="presParOf" srcId="{E0BF1F49-7757-44D6-84C2-CD442FC7FDE9}" destId="{07E71B99-453E-4639-AF2A-0D261DBC105B}" srcOrd="0" destOrd="0" presId="urn:microsoft.com/office/officeart/2008/layout/LinedList"/>
    <dgm:cxn modelId="{AAC4D1F4-0D5A-46C8-8E49-1F4270DD76DB}" type="presParOf" srcId="{E0BF1F49-7757-44D6-84C2-CD442FC7FDE9}" destId="{9356E31E-5E2A-498A-80BD-00AB59C1275C}" srcOrd="1" destOrd="0" presId="urn:microsoft.com/office/officeart/2008/layout/LinedList"/>
    <dgm:cxn modelId="{AC0E97C1-F7FC-4FCF-9A0D-E672E5797CD9}" type="presParOf" srcId="{E0BF1F49-7757-44D6-84C2-CD442FC7FDE9}" destId="{966A555A-9A16-400C-B4FC-6C6518794859}" srcOrd="2" destOrd="0" presId="urn:microsoft.com/office/officeart/2008/layout/LinedList"/>
    <dgm:cxn modelId="{AF9218B7-E5B8-43EE-BC12-B3889DFB841A}" type="presParOf" srcId="{F863D3BB-8EDE-468D-B82C-944F726013EE}" destId="{BA94BFA9-BF37-4451-9165-8E88D770BFC6}" srcOrd="2" destOrd="0" presId="urn:microsoft.com/office/officeart/2008/layout/LinedList"/>
    <dgm:cxn modelId="{864B9C87-E6C9-4558-BE6C-457DC212091C}" type="presParOf" srcId="{F863D3BB-8EDE-468D-B82C-944F726013EE}" destId="{757626D8-E83F-4BA0-BCAA-7D2E38E7452D}" srcOrd="3" destOrd="0" presId="urn:microsoft.com/office/officeart/2008/layout/LinedList"/>
    <dgm:cxn modelId="{B0A34E01-21A8-404C-AD5A-617A7E3C12D7}" type="presParOf" srcId="{F863D3BB-8EDE-468D-B82C-944F726013EE}" destId="{60EEB844-F8C8-475A-BE9E-AC047E35311A}" srcOrd="4" destOrd="0" presId="urn:microsoft.com/office/officeart/2008/layout/LinedList"/>
    <dgm:cxn modelId="{3C2A88A3-EF8C-4DF0-9538-07261A4485A3}" type="presParOf" srcId="{60EEB844-F8C8-475A-BE9E-AC047E35311A}" destId="{4D9F6F67-B36A-44C8-B31B-D4C9D877C6CC}" srcOrd="0" destOrd="0" presId="urn:microsoft.com/office/officeart/2008/layout/LinedList"/>
    <dgm:cxn modelId="{56757287-9984-419E-B026-4BEBC621BD3F}" type="presParOf" srcId="{60EEB844-F8C8-475A-BE9E-AC047E35311A}" destId="{CE049076-FBB2-496A-B2CC-77C623F5CB17}" srcOrd="1" destOrd="0" presId="urn:microsoft.com/office/officeart/2008/layout/LinedList"/>
    <dgm:cxn modelId="{C4E1086B-18DD-4B9C-9B71-57D6090B8ADD}" type="presParOf" srcId="{60EEB844-F8C8-475A-BE9E-AC047E35311A}" destId="{ACC5B38A-ED5C-4C19-AA71-27CA38D159BF}" srcOrd="2" destOrd="0" presId="urn:microsoft.com/office/officeart/2008/layout/LinedList"/>
    <dgm:cxn modelId="{15515770-29F3-4067-B4AE-DEF81093052A}" type="presParOf" srcId="{ACC5B38A-ED5C-4C19-AA71-27CA38D159BF}" destId="{6F3AF0B2-4B0F-4B9E-A7F3-AF4041BFE120}" srcOrd="0" destOrd="0" presId="urn:microsoft.com/office/officeart/2008/layout/LinedList"/>
    <dgm:cxn modelId="{5E8A7805-4FE8-46EC-8F46-16930C822FC3}" type="presParOf" srcId="{6F3AF0B2-4B0F-4B9E-A7F3-AF4041BFE120}" destId="{4D8E164C-6F32-4879-A2AC-CC6DF8A45050}" srcOrd="0" destOrd="0" presId="urn:microsoft.com/office/officeart/2008/layout/LinedList"/>
    <dgm:cxn modelId="{9F218B0A-6B7F-4BF8-8AA3-7613059C3C81}" type="presParOf" srcId="{6F3AF0B2-4B0F-4B9E-A7F3-AF4041BFE120}" destId="{B8B76687-9AA9-4019-B7CF-6222D7CBD8BE}" srcOrd="1" destOrd="0" presId="urn:microsoft.com/office/officeart/2008/layout/LinedList"/>
    <dgm:cxn modelId="{968DD5A4-295A-4CD1-9F50-D83BEA8C34D8}" type="presParOf" srcId="{6F3AF0B2-4B0F-4B9E-A7F3-AF4041BFE120}" destId="{89CFE6A1-A882-4B76-B3C5-AC376A926229}" srcOrd="2" destOrd="0" presId="urn:microsoft.com/office/officeart/2008/layout/LinedList"/>
    <dgm:cxn modelId="{FD426385-8A44-4231-929C-558C552A3D0B}" type="presParOf" srcId="{F863D3BB-8EDE-468D-B82C-944F726013EE}" destId="{EE4BE25A-BDCB-4180-BCF1-58F7412FC422}" srcOrd="5" destOrd="0" presId="urn:microsoft.com/office/officeart/2008/layout/LinedList"/>
    <dgm:cxn modelId="{F4955AF9-7B67-47FE-B30B-53B3685C437C}" type="presParOf" srcId="{F863D3BB-8EDE-468D-B82C-944F726013EE}" destId="{22ADA7B2-EA84-42E6-9E43-F28C7EEC9DC0}" srcOrd="6" destOrd="0" presId="urn:microsoft.com/office/officeart/2008/layout/LinedList"/>
    <dgm:cxn modelId="{6D2AEFC4-9366-4B7A-AF12-340BA190FCC3}" type="presParOf" srcId="{F863D3BB-8EDE-468D-B82C-944F726013EE}" destId="{1CD5F6DB-0129-4E68-8ED8-462CA0A9E25E}" srcOrd="7" destOrd="0" presId="urn:microsoft.com/office/officeart/2008/layout/LinedList"/>
    <dgm:cxn modelId="{75503BA5-FD7A-41F2-8CB5-19788EE0BCC2}" type="presParOf" srcId="{1CD5F6DB-0129-4E68-8ED8-462CA0A9E25E}" destId="{D6415F49-1691-4D9F-8528-E9113B6A33CD}" srcOrd="0" destOrd="0" presId="urn:microsoft.com/office/officeart/2008/layout/LinedList"/>
    <dgm:cxn modelId="{640F049D-7257-42FA-B572-8B87CA44535D}" type="presParOf" srcId="{1CD5F6DB-0129-4E68-8ED8-462CA0A9E25E}" destId="{AB358285-6CC7-4863-BCC3-66BA4D2D3028}" srcOrd="1" destOrd="0" presId="urn:microsoft.com/office/officeart/2008/layout/LinedList"/>
    <dgm:cxn modelId="{D197E5A5-5461-4B7C-9442-2F53175DF138}" type="presParOf" srcId="{1CD5F6DB-0129-4E68-8ED8-462CA0A9E25E}" destId="{62EFDA19-A25E-45C3-A69D-AB6D408CE09F}" srcOrd="2" destOrd="0" presId="urn:microsoft.com/office/officeart/2008/layout/LinedList"/>
    <dgm:cxn modelId="{663A32ED-F802-4371-A30C-CE525A1E1287}" type="presParOf" srcId="{62EFDA19-A25E-45C3-A69D-AB6D408CE09F}" destId="{548447CB-AC01-44EC-AF62-A0227A115DFB}" srcOrd="0" destOrd="0" presId="urn:microsoft.com/office/officeart/2008/layout/LinedList"/>
    <dgm:cxn modelId="{1651257E-8DC9-480C-A9FD-F471D1A5590B}" type="presParOf" srcId="{548447CB-AC01-44EC-AF62-A0227A115DFB}" destId="{150AEAA6-C0AA-42DC-8C0A-12284BF3E547}" srcOrd="0" destOrd="0" presId="urn:microsoft.com/office/officeart/2008/layout/LinedList"/>
    <dgm:cxn modelId="{99C50C1E-4395-47E2-95A8-CA3B66096820}" type="presParOf" srcId="{548447CB-AC01-44EC-AF62-A0227A115DFB}" destId="{D132BC06-AC3E-4FD4-8456-761A9A2C2AA5}" srcOrd="1" destOrd="0" presId="urn:microsoft.com/office/officeart/2008/layout/LinedList"/>
    <dgm:cxn modelId="{0D8437FB-DF4D-44BD-A731-AC59EBA10113}" type="presParOf" srcId="{548447CB-AC01-44EC-AF62-A0227A115DFB}" destId="{83D39AF4-04D9-4E23-A661-54ED3DABF0E4}" srcOrd="2" destOrd="0" presId="urn:microsoft.com/office/officeart/2008/layout/LinedList"/>
    <dgm:cxn modelId="{A0841ED1-4FB5-4C1D-975F-296FE216C831}" type="presParOf" srcId="{F863D3BB-8EDE-468D-B82C-944F726013EE}" destId="{D248B5D0-268C-42DB-B593-3567DDF2C8EC}" srcOrd="8" destOrd="0" presId="urn:microsoft.com/office/officeart/2008/layout/LinedList"/>
    <dgm:cxn modelId="{957D3AE1-5568-498F-BD49-D8898F3F7EF0}" type="presParOf" srcId="{F863D3BB-8EDE-468D-B82C-944F726013EE}" destId="{CB9788DE-3E85-4C5D-841A-DF3B9F6DBB6B}" srcOrd="9"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B9113A-DAAD-4C19-B34A-A7C8CF2BC720}" type="doc">
      <dgm:prSet loTypeId="urn:microsoft.com/office/officeart/2005/8/layout/venn1" loCatId="relationship" qsTypeId="urn:microsoft.com/office/officeart/2005/8/quickstyle/simple1" qsCatId="simple" csTypeId="urn:microsoft.com/office/officeart/2005/8/colors/accent1_2" csCatId="accent1" phldr="1"/>
      <dgm:spPr/>
    </dgm:pt>
    <dgm:pt modelId="{E7EBD489-66A5-4D79-865F-E146959BDDC0}">
      <dgm:prSet phldrT="[Text]"/>
      <dgm:spPr/>
      <dgm:t>
        <a:bodyPr/>
        <a:lstStyle/>
        <a:p>
          <a:r>
            <a:rPr lang="et-EE" dirty="0"/>
            <a:t>KOV</a:t>
          </a:r>
          <a:endParaRPr lang="en-GB" dirty="0"/>
        </a:p>
      </dgm:t>
    </dgm:pt>
    <dgm:pt modelId="{7F3C978C-99FB-4CCD-8937-6D464BF07D4B}" type="parTrans" cxnId="{89FD31B9-D2D8-41E1-9301-F58E6CB91B1E}">
      <dgm:prSet/>
      <dgm:spPr/>
      <dgm:t>
        <a:bodyPr/>
        <a:lstStyle/>
        <a:p>
          <a:endParaRPr lang="en-GB"/>
        </a:p>
      </dgm:t>
    </dgm:pt>
    <dgm:pt modelId="{F087E22D-AF7F-4E03-939D-5071EBF8BF39}" type="sibTrans" cxnId="{89FD31B9-D2D8-41E1-9301-F58E6CB91B1E}">
      <dgm:prSet/>
      <dgm:spPr/>
      <dgm:t>
        <a:bodyPr/>
        <a:lstStyle/>
        <a:p>
          <a:endParaRPr lang="en-GB"/>
        </a:p>
      </dgm:t>
    </dgm:pt>
    <dgm:pt modelId="{0F2AF081-D751-4D1E-B43C-29F1EAE76146}">
      <dgm:prSet phldrT="[Text]"/>
      <dgm:spPr/>
      <dgm:t>
        <a:bodyPr/>
        <a:lstStyle/>
        <a:p>
          <a:r>
            <a:rPr lang="et-EE" dirty="0"/>
            <a:t>Ettevõte</a:t>
          </a:r>
          <a:endParaRPr lang="en-GB" dirty="0"/>
        </a:p>
      </dgm:t>
    </dgm:pt>
    <dgm:pt modelId="{5B3D4DC5-FA30-4AD9-8E4C-3F6E430F9FB4}" type="parTrans" cxnId="{F418E784-DD7E-4A98-8B9E-E2DA984952DE}">
      <dgm:prSet/>
      <dgm:spPr/>
      <dgm:t>
        <a:bodyPr/>
        <a:lstStyle/>
        <a:p>
          <a:endParaRPr lang="en-GB"/>
        </a:p>
      </dgm:t>
    </dgm:pt>
    <dgm:pt modelId="{FBCF38E2-ADC3-4108-BF12-EDEB4C947BCC}" type="sibTrans" cxnId="{F418E784-DD7E-4A98-8B9E-E2DA984952DE}">
      <dgm:prSet/>
      <dgm:spPr/>
      <dgm:t>
        <a:bodyPr/>
        <a:lstStyle/>
        <a:p>
          <a:endParaRPr lang="en-GB"/>
        </a:p>
      </dgm:t>
    </dgm:pt>
    <dgm:pt modelId="{96836804-9089-4F2A-8B5F-1E3C13544642}">
      <dgm:prSet phldrT="[Text]"/>
      <dgm:spPr/>
      <dgm:t>
        <a:bodyPr/>
        <a:lstStyle/>
        <a:p>
          <a:r>
            <a:rPr lang="et-EE" dirty="0"/>
            <a:t>Energiaühistu</a:t>
          </a:r>
          <a:endParaRPr lang="en-GB" dirty="0"/>
        </a:p>
      </dgm:t>
    </dgm:pt>
    <dgm:pt modelId="{183334B5-2A30-415B-98A5-42C5BEB3E148}" type="parTrans" cxnId="{31738394-0A14-42DA-AA2C-36D18FA6E169}">
      <dgm:prSet/>
      <dgm:spPr/>
      <dgm:t>
        <a:bodyPr/>
        <a:lstStyle/>
        <a:p>
          <a:endParaRPr lang="en-GB"/>
        </a:p>
      </dgm:t>
    </dgm:pt>
    <dgm:pt modelId="{61616E61-5A9B-40B5-A256-8C4FE14068DD}" type="sibTrans" cxnId="{31738394-0A14-42DA-AA2C-36D18FA6E169}">
      <dgm:prSet/>
      <dgm:spPr/>
      <dgm:t>
        <a:bodyPr/>
        <a:lstStyle/>
        <a:p>
          <a:endParaRPr lang="en-GB"/>
        </a:p>
      </dgm:t>
    </dgm:pt>
    <dgm:pt modelId="{7648D598-7254-47EA-B7B2-820D32C347C7}" type="pres">
      <dgm:prSet presAssocID="{5AB9113A-DAAD-4C19-B34A-A7C8CF2BC720}" presName="compositeShape" presStyleCnt="0">
        <dgm:presLayoutVars>
          <dgm:chMax val="7"/>
          <dgm:dir/>
          <dgm:resizeHandles val="exact"/>
        </dgm:presLayoutVars>
      </dgm:prSet>
      <dgm:spPr/>
    </dgm:pt>
    <dgm:pt modelId="{E168FDD1-61A5-4863-873F-41D32776DFCD}" type="pres">
      <dgm:prSet presAssocID="{E7EBD489-66A5-4D79-865F-E146959BDDC0}" presName="circ1" presStyleLbl="vennNode1" presStyleIdx="0" presStyleCnt="3"/>
      <dgm:spPr/>
      <dgm:t>
        <a:bodyPr/>
        <a:lstStyle/>
        <a:p>
          <a:endParaRPr lang="en-US"/>
        </a:p>
      </dgm:t>
    </dgm:pt>
    <dgm:pt modelId="{16758C0E-CDB9-4165-9351-297A8E565C73}" type="pres">
      <dgm:prSet presAssocID="{E7EBD489-66A5-4D79-865F-E146959BDDC0}" presName="circ1Tx" presStyleLbl="revTx" presStyleIdx="0" presStyleCnt="0">
        <dgm:presLayoutVars>
          <dgm:chMax val="0"/>
          <dgm:chPref val="0"/>
          <dgm:bulletEnabled val="1"/>
        </dgm:presLayoutVars>
      </dgm:prSet>
      <dgm:spPr/>
      <dgm:t>
        <a:bodyPr/>
        <a:lstStyle/>
        <a:p>
          <a:endParaRPr lang="en-US"/>
        </a:p>
      </dgm:t>
    </dgm:pt>
    <dgm:pt modelId="{AC03425D-12AF-4F7D-8B1C-D457EE437C83}" type="pres">
      <dgm:prSet presAssocID="{0F2AF081-D751-4D1E-B43C-29F1EAE76146}" presName="circ2" presStyleLbl="vennNode1" presStyleIdx="1" presStyleCnt="3"/>
      <dgm:spPr/>
      <dgm:t>
        <a:bodyPr/>
        <a:lstStyle/>
        <a:p>
          <a:endParaRPr lang="en-US"/>
        </a:p>
      </dgm:t>
    </dgm:pt>
    <dgm:pt modelId="{58B69EBA-3025-4533-9FC0-F4F1290D1C19}" type="pres">
      <dgm:prSet presAssocID="{0F2AF081-D751-4D1E-B43C-29F1EAE76146}" presName="circ2Tx" presStyleLbl="revTx" presStyleIdx="0" presStyleCnt="0">
        <dgm:presLayoutVars>
          <dgm:chMax val="0"/>
          <dgm:chPref val="0"/>
          <dgm:bulletEnabled val="1"/>
        </dgm:presLayoutVars>
      </dgm:prSet>
      <dgm:spPr/>
      <dgm:t>
        <a:bodyPr/>
        <a:lstStyle/>
        <a:p>
          <a:endParaRPr lang="en-US"/>
        </a:p>
      </dgm:t>
    </dgm:pt>
    <dgm:pt modelId="{34DF8AF7-849F-41E5-8059-0FC41D8F6046}" type="pres">
      <dgm:prSet presAssocID="{96836804-9089-4F2A-8B5F-1E3C13544642}" presName="circ3" presStyleLbl="vennNode1" presStyleIdx="2" presStyleCnt="3"/>
      <dgm:spPr/>
      <dgm:t>
        <a:bodyPr/>
        <a:lstStyle/>
        <a:p>
          <a:endParaRPr lang="en-US"/>
        </a:p>
      </dgm:t>
    </dgm:pt>
    <dgm:pt modelId="{66845B2B-27EF-46F4-95F9-FB93E26E7F23}" type="pres">
      <dgm:prSet presAssocID="{96836804-9089-4F2A-8B5F-1E3C13544642}" presName="circ3Tx" presStyleLbl="revTx" presStyleIdx="0" presStyleCnt="0">
        <dgm:presLayoutVars>
          <dgm:chMax val="0"/>
          <dgm:chPref val="0"/>
          <dgm:bulletEnabled val="1"/>
        </dgm:presLayoutVars>
      </dgm:prSet>
      <dgm:spPr/>
      <dgm:t>
        <a:bodyPr/>
        <a:lstStyle/>
        <a:p>
          <a:endParaRPr lang="en-US"/>
        </a:p>
      </dgm:t>
    </dgm:pt>
  </dgm:ptLst>
  <dgm:cxnLst>
    <dgm:cxn modelId="{6C1E1616-83E6-44DF-B218-DAEE08BC12E2}" type="presOf" srcId="{0F2AF081-D751-4D1E-B43C-29F1EAE76146}" destId="{58B69EBA-3025-4533-9FC0-F4F1290D1C19}" srcOrd="1" destOrd="0" presId="urn:microsoft.com/office/officeart/2005/8/layout/venn1"/>
    <dgm:cxn modelId="{590BAF4C-9470-472C-A6EC-F9A5579B9F8B}" type="presOf" srcId="{96836804-9089-4F2A-8B5F-1E3C13544642}" destId="{34DF8AF7-849F-41E5-8059-0FC41D8F6046}" srcOrd="0" destOrd="0" presId="urn:microsoft.com/office/officeart/2005/8/layout/venn1"/>
    <dgm:cxn modelId="{4A106D0C-9904-4150-A67F-1E6346FB0D16}" type="presOf" srcId="{0F2AF081-D751-4D1E-B43C-29F1EAE76146}" destId="{AC03425D-12AF-4F7D-8B1C-D457EE437C83}" srcOrd="0" destOrd="0" presId="urn:microsoft.com/office/officeart/2005/8/layout/venn1"/>
    <dgm:cxn modelId="{31738394-0A14-42DA-AA2C-36D18FA6E169}" srcId="{5AB9113A-DAAD-4C19-B34A-A7C8CF2BC720}" destId="{96836804-9089-4F2A-8B5F-1E3C13544642}" srcOrd="2" destOrd="0" parTransId="{183334B5-2A30-415B-98A5-42C5BEB3E148}" sibTransId="{61616E61-5A9B-40B5-A256-8C4FE14068DD}"/>
    <dgm:cxn modelId="{10105372-A585-4BC6-B2B3-F10D186A3985}" type="presOf" srcId="{96836804-9089-4F2A-8B5F-1E3C13544642}" destId="{66845B2B-27EF-46F4-95F9-FB93E26E7F23}" srcOrd="1" destOrd="0" presId="urn:microsoft.com/office/officeart/2005/8/layout/venn1"/>
    <dgm:cxn modelId="{D96247DC-7A4D-463D-8E36-406F874B7F33}" type="presOf" srcId="{E7EBD489-66A5-4D79-865F-E146959BDDC0}" destId="{16758C0E-CDB9-4165-9351-297A8E565C73}" srcOrd="1" destOrd="0" presId="urn:microsoft.com/office/officeart/2005/8/layout/venn1"/>
    <dgm:cxn modelId="{89FD31B9-D2D8-41E1-9301-F58E6CB91B1E}" srcId="{5AB9113A-DAAD-4C19-B34A-A7C8CF2BC720}" destId="{E7EBD489-66A5-4D79-865F-E146959BDDC0}" srcOrd="0" destOrd="0" parTransId="{7F3C978C-99FB-4CCD-8937-6D464BF07D4B}" sibTransId="{F087E22D-AF7F-4E03-939D-5071EBF8BF39}"/>
    <dgm:cxn modelId="{E780ECF8-B403-48FE-BC38-E1BBD80A3241}" type="presOf" srcId="{E7EBD489-66A5-4D79-865F-E146959BDDC0}" destId="{E168FDD1-61A5-4863-873F-41D32776DFCD}" srcOrd="0" destOrd="0" presId="urn:microsoft.com/office/officeart/2005/8/layout/venn1"/>
    <dgm:cxn modelId="{91C27AF3-3F2A-4B17-B126-E70C53BC4598}" type="presOf" srcId="{5AB9113A-DAAD-4C19-B34A-A7C8CF2BC720}" destId="{7648D598-7254-47EA-B7B2-820D32C347C7}" srcOrd="0" destOrd="0" presId="urn:microsoft.com/office/officeart/2005/8/layout/venn1"/>
    <dgm:cxn modelId="{F418E784-DD7E-4A98-8B9E-E2DA984952DE}" srcId="{5AB9113A-DAAD-4C19-B34A-A7C8CF2BC720}" destId="{0F2AF081-D751-4D1E-B43C-29F1EAE76146}" srcOrd="1" destOrd="0" parTransId="{5B3D4DC5-FA30-4AD9-8E4C-3F6E430F9FB4}" sibTransId="{FBCF38E2-ADC3-4108-BF12-EDEB4C947BCC}"/>
    <dgm:cxn modelId="{327D985A-37EF-4EAE-A0C9-BBEB957E86A1}" type="presParOf" srcId="{7648D598-7254-47EA-B7B2-820D32C347C7}" destId="{E168FDD1-61A5-4863-873F-41D32776DFCD}" srcOrd="0" destOrd="0" presId="urn:microsoft.com/office/officeart/2005/8/layout/venn1"/>
    <dgm:cxn modelId="{01D06CEB-9066-40F8-A117-118FBBD0A96C}" type="presParOf" srcId="{7648D598-7254-47EA-B7B2-820D32C347C7}" destId="{16758C0E-CDB9-4165-9351-297A8E565C73}" srcOrd="1" destOrd="0" presId="urn:microsoft.com/office/officeart/2005/8/layout/venn1"/>
    <dgm:cxn modelId="{19E14F68-8409-4EA1-90D5-5DDE3C6DC1E7}" type="presParOf" srcId="{7648D598-7254-47EA-B7B2-820D32C347C7}" destId="{AC03425D-12AF-4F7D-8B1C-D457EE437C83}" srcOrd="2" destOrd="0" presId="urn:microsoft.com/office/officeart/2005/8/layout/venn1"/>
    <dgm:cxn modelId="{759ABDA1-71D5-4D41-B257-23FD5F9F4A82}" type="presParOf" srcId="{7648D598-7254-47EA-B7B2-820D32C347C7}" destId="{58B69EBA-3025-4533-9FC0-F4F1290D1C19}" srcOrd="3" destOrd="0" presId="urn:microsoft.com/office/officeart/2005/8/layout/venn1"/>
    <dgm:cxn modelId="{D1A2496A-6CC6-4F52-B7E1-47AA0B438E86}" type="presParOf" srcId="{7648D598-7254-47EA-B7B2-820D32C347C7}" destId="{34DF8AF7-849F-41E5-8059-0FC41D8F6046}" srcOrd="4" destOrd="0" presId="urn:microsoft.com/office/officeart/2005/8/layout/venn1"/>
    <dgm:cxn modelId="{BDC76B1B-2405-464E-8290-BA5234DAAEBA}" type="presParOf" srcId="{7648D598-7254-47EA-B7B2-820D32C347C7}" destId="{66845B2B-27EF-46F4-95F9-FB93E26E7F23}"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E065514-1AE4-4FA1-BE82-9B12C7736B47}"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GB"/>
        </a:p>
      </dgm:t>
    </dgm:pt>
    <dgm:pt modelId="{B700251A-4359-497B-B70E-4DD5ADF91C1F}">
      <dgm:prSet phldrT="[Text]"/>
      <dgm:spPr/>
      <dgm:t>
        <a:bodyPr/>
        <a:lstStyle/>
        <a:p>
          <a:r>
            <a:rPr lang="et-EE" dirty="0"/>
            <a:t>Energia kooperatiivid</a:t>
          </a:r>
          <a:endParaRPr lang="en-GB" dirty="0"/>
        </a:p>
      </dgm:t>
    </dgm:pt>
    <dgm:pt modelId="{43AE8401-B95A-4264-9902-19E99C4DAB4D}" type="parTrans" cxnId="{E2DA3E32-40E7-4912-A3E3-312D04D0BC6B}">
      <dgm:prSet/>
      <dgm:spPr/>
      <dgm:t>
        <a:bodyPr/>
        <a:lstStyle/>
        <a:p>
          <a:endParaRPr lang="en-GB"/>
        </a:p>
      </dgm:t>
    </dgm:pt>
    <dgm:pt modelId="{BCB13490-47B8-4ED3-8C98-AF17103C9FEC}" type="sibTrans" cxnId="{E2DA3E32-40E7-4912-A3E3-312D04D0BC6B}">
      <dgm:prSet/>
      <dgm:spPr/>
      <dgm:t>
        <a:bodyPr/>
        <a:lstStyle/>
        <a:p>
          <a:endParaRPr lang="en-GB"/>
        </a:p>
      </dgm:t>
    </dgm:pt>
    <dgm:pt modelId="{D3C0CAC0-B272-4571-B9DA-865F55F69388}">
      <dgm:prSet/>
      <dgm:spPr/>
      <dgm:t>
        <a:bodyPr/>
        <a:lstStyle/>
        <a:p>
          <a:r>
            <a:rPr lang="et-EE" dirty="0"/>
            <a:t>Kogukondlik </a:t>
          </a:r>
          <a:r>
            <a:rPr lang="et-EE" dirty="0" err="1"/>
            <a:t>prosuumerism</a:t>
          </a:r>
          <a:r>
            <a:rPr lang="et-EE" dirty="0"/>
            <a:t> ja lokaalne turg</a:t>
          </a:r>
        </a:p>
      </dgm:t>
    </dgm:pt>
    <dgm:pt modelId="{6D787BF3-0E16-4411-A474-00ECAF6C2971}" type="parTrans" cxnId="{53B7F84D-CA44-48EA-8954-D471A55FF5DD}">
      <dgm:prSet/>
      <dgm:spPr/>
      <dgm:t>
        <a:bodyPr/>
        <a:lstStyle/>
        <a:p>
          <a:endParaRPr lang="en-GB"/>
        </a:p>
      </dgm:t>
    </dgm:pt>
    <dgm:pt modelId="{3AD9AD85-F7C0-49E9-B95E-BC1CD642ECBD}" type="sibTrans" cxnId="{53B7F84D-CA44-48EA-8954-D471A55FF5DD}">
      <dgm:prSet/>
      <dgm:spPr/>
      <dgm:t>
        <a:bodyPr/>
        <a:lstStyle/>
        <a:p>
          <a:endParaRPr lang="en-GB"/>
        </a:p>
      </dgm:t>
    </dgm:pt>
    <dgm:pt modelId="{CC6FFA20-D0A2-4796-8688-88C96A56389B}">
      <dgm:prSet/>
      <dgm:spPr/>
      <dgm:t>
        <a:bodyPr/>
        <a:lstStyle/>
        <a:p>
          <a:r>
            <a:rPr lang="et-EE"/>
            <a:t>Kogukondlik ühistootmine</a:t>
          </a:r>
          <a:endParaRPr lang="et-EE" dirty="0"/>
        </a:p>
      </dgm:t>
    </dgm:pt>
    <dgm:pt modelId="{F73351E6-9038-432B-B487-2DC0F790E66F}" type="parTrans" cxnId="{4730718D-EAF3-4729-A287-3041182C9820}">
      <dgm:prSet/>
      <dgm:spPr/>
      <dgm:t>
        <a:bodyPr/>
        <a:lstStyle/>
        <a:p>
          <a:endParaRPr lang="en-GB"/>
        </a:p>
      </dgm:t>
    </dgm:pt>
    <dgm:pt modelId="{9C553A90-E919-4665-9F94-57583EE9907E}" type="sibTrans" cxnId="{4730718D-EAF3-4729-A287-3041182C9820}">
      <dgm:prSet/>
      <dgm:spPr/>
      <dgm:t>
        <a:bodyPr/>
        <a:lstStyle/>
        <a:p>
          <a:endParaRPr lang="en-GB"/>
        </a:p>
      </dgm:t>
    </dgm:pt>
    <dgm:pt modelId="{8633BB32-A6B6-4701-82EC-127FE62046E0}">
      <dgm:prSet/>
      <dgm:spPr/>
      <dgm:t>
        <a:bodyPr/>
        <a:lstStyle/>
        <a:p>
          <a:r>
            <a:rPr lang="et-EE" dirty="0"/>
            <a:t>Kolmanda-osapoole toetatud ühistud</a:t>
          </a:r>
        </a:p>
      </dgm:t>
    </dgm:pt>
    <dgm:pt modelId="{0C91CFD1-3098-4989-9A7F-A19BBF5F4071}" type="parTrans" cxnId="{3FAB419C-A825-4BA6-ABAC-DB8951223EB6}">
      <dgm:prSet/>
      <dgm:spPr/>
      <dgm:t>
        <a:bodyPr/>
        <a:lstStyle/>
        <a:p>
          <a:endParaRPr lang="en-GB"/>
        </a:p>
      </dgm:t>
    </dgm:pt>
    <dgm:pt modelId="{ECA3B294-6C65-47C5-BF36-19670083C4B6}" type="sibTrans" cxnId="{3FAB419C-A825-4BA6-ABAC-DB8951223EB6}">
      <dgm:prSet/>
      <dgm:spPr/>
      <dgm:t>
        <a:bodyPr/>
        <a:lstStyle/>
        <a:p>
          <a:endParaRPr lang="en-GB"/>
        </a:p>
      </dgm:t>
    </dgm:pt>
    <dgm:pt modelId="{118F6BFE-8ABB-446F-BB33-8E6A5077EF4D}">
      <dgm:prSet/>
      <dgm:spPr/>
      <dgm:t>
        <a:bodyPr/>
        <a:lstStyle/>
        <a:p>
          <a:r>
            <a:rPr lang="et-EE" dirty="0"/>
            <a:t>Kogukonna paindlikkuse agregeerimine</a:t>
          </a:r>
        </a:p>
      </dgm:t>
    </dgm:pt>
    <dgm:pt modelId="{0A51E314-20F9-4250-95A7-2F5977BB8310}" type="parTrans" cxnId="{DE4F55C0-A62E-4D0A-9B8D-C11E81D5CC9F}">
      <dgm:prSet/>
      <dgm:spPr/>
      <dgm:t>
        <a:bodyPr/>
        <a:lstStyle/>
        <a:p>
          <a:endParaRPr lang="en-GB"/>
        </a:p>
      </dgm:t>
    </dgm:pt>
    <dgm:pt modelId="{9C119B85-CD9F-45EA-9A7A-FBE7E698850B}" type="sibTrans" cxnId="{DE4F55C0-A62E-4D0A-9B8D-C11E81D5CC9F}">
      <dgm:prSet/>
      <dgm:spPr/>
      <dgm:t>
        <a:bodyPr/>
        <a:lstStyle/>
        <a:p>
          <a:endParaRPr lang="en-GB"/>
        </a:p>
      </dgm:t>
    </dgm:pt>
    <dgm:pt modelId="{9922427F-F0E4-48D8-8BC8-7DBD270CA053}">
      <dgm:prSet/>
      <dgm:spPr/>
      <dgm:t>
        <a:bodyPr/>
        <a:lstStyle/>
        <a:p>
          <a:r>
            <a:rPr lang="et-EE"/>
            <a:t>Kogukondlik ESCO (Energiateenuste ettevõte)</a:t>
          </a:r>
          <a:endParaRPr lang="et-EE" dirty="0"/>
        </a:p>
      </dgm:t>
    </dgm:pt>
    <dgm:pt modelId="{C39CCA19-326C-4FB3-BAC1-977E934D23DD}" type="parTrans" cxnId="{C5C9B899-302E-4F5F-B70A-7BC9531BE971}">
      <dgm:prSet/>
      <dgm:spPr/>
      <dgm:t>
        <a:bodyPr/>
        <a:lstStyle/>
        <a:p>
          <a:endParaRPr lang="en-GB"/>
        </a:p>
      </dgm:t>
    </dgm:pt>
    <dgm:pt modelId="{DF54CBC6-D3FE-43AC-9E39-37ADD9D55181}" type="sibTrans" cxnId="{C5C9B899-302E-4F5F-B70A-7BC9531BE971}">
      <dgm:prSet/>
      <dgm:spPr/>
      <dgm:t>
        <a:bodyPr/>
        <a:lstStyle/>
        <a:p>
          <a:endParaRPr lang="en-GB"/>
        </a:p>
      </dgm:t>
    </dgm:pt>
    <dgm:pt modelId="{46D66029-A5E9-4872-A21B-216395A81331}">
      <dgm:prSet/>
      <dgm:spPr/>
      <dgm:t>
        <a:bodyPr/>
        <a:lstStyle/>
        <a:p>
          <a:r>
            <a:rPr lang="et-EE" dirty="0"/>
            <a:t>E-mobiilsuse kogukonnad</a:t>
          </a:r>
          <a:endParaRPr lang="en-GB" dirty="0"/>
        </a:p>
      </dgm:t>
    </dgm:pt>
    <dgm:pt modelId="{CD01ED6D-5DEF-4D51-9158-9F4CBBB4E002}" type="parTrans" cxnId="{0FDC3825-35FE-41AE-A141-4453B03F2F7E}">
      <dgm:prSet/>
      <dgm:spPr/>
      <dgm:t>
        <a:bodyPr/>
        <a:lstStyle/>
        <a:p>
          <a:endParaRPr lang="en-GB"/>
        </a:p>
      </dgm:t>
    </dgm:pt>
    <dgm:pt modelId="{13A7EBD6-AF88-4A9F-B239-B66F7648EAD3}" type="sibTrans" cxnId="{0FDC3825-35FE-41AE-A141-4453B03F2F7E}">
      <dgm:prSet/>
      <dgm:spPr/>
      <dgm:t>
        <a:bodyPr/>
        <a:lstStyle/>
        <a:p>
          <a:endParaRPr lang="en-GB"/>
        </a:p>
      </dgm:t>
    </dgm:pt>
    <dgm:pt modelId="{70DD8F16-CB68-40AF-9724-607EF0DD41F3}" type="pres">
      <dgm:prSet presAssocID="{4E065514-1AE4-4FA1-BE82-9B12C7736B47}" presName="Name0" presStyleCnt="0">
        <dgm:presLayoutVars>
          <dgm:chMax val="7"/>
          <dgm:chPref val="7"/>
          <dgm:dir/>
        </dgm:presLayoutVars>
      </dgm:prSet>
      <dgm:spPr/>
      <dgm:t>
        <a:bodyPr/>
        <a:lstStyle/>
        <a:p>
          <a:endParaRPr lang="en-US"/>
        </a:p>
      </dgm:t>
    </dgm:pt>
    <dgm:pt modelId="{16D04F86-3AF7-4EE5-81F2-CEA684DCA6B4}" type="pres">
      <dgm:prSet presAssocID="{4E065514-1AE4-4FA1-BE82-9B12C7736B47}" presName="Name1" presStyleCnt="0"/>
      <dgm:spPr/>
    </dgm:pt>
    <dgm:pt modelId="{8116B98D-7C08-4F83-A8DC-5DDAAA2F3FC7}" type="pres">
      <dgm:prSet presAssocID="{4E065514-1AE4-4FA1-BE82-9B12C7736B47}" presName="cycle" presStyleCnt="0"/>
      <dgm:spPr/>
    </dgm:pt>
    <dgm:pt modelId="{7BF69691-B630-4FC9-A13C-E74C9A33B83D}" type="pres">
      <dgm:prSet presAssocID="{4E065514-1AE4-4FA1-BE82-9B12C7736B47}" presName="srcNode" presStyleLbl="node1" presStyleIdx="0" presStyleCnt="7"/>
      <dgm:spPr/>
    </dgm:pt>
    <dgm:pt modelId="{B9716CDC-06A2-417C-B2A5-5B2225036467}" type="pres">
      <dgm:prSet presAssocID="{4E065514-1AE4-4FA1-BE82-9B12C7736B47}" presName="conn" presStyleLbl="parChTrans1D2" presStyleIdx="0" presStyleCnt="1"/>
      <dgm:spPr/>
      <dgm:t>
        <a:bodyPr/>
        <a:lstStyle/>
        <a:p>
          <a:endParaRPr lang="en-US"/>
        </a:p>
      </dgm:t>
    </dgm:pt>
    <dgm:pt modelId="{8628EBB0-06F9-4447-A13F-F73BB3846F8C}" type="pres">
      <dgm:prSet presAssocID="{4E065514-1AE4-4FA1-BE82-9B12C7736B47}" presName="extraNode" presStyleLbl="node1" presStyleIdx="0" presStyleCnt="7"/>
      <dgm:spPr/>
    </dgm:pt>
    <dgm:pt modelId="{B0C2CE7F-B2CC-48AF-80A0-B9A880309A64}" type="pres">
      <dgm:prSet presAssocID="{4E065514-1AE4-4FA1-BE82-9B12C7736B47}" presName="dstNode" presStyleLbl="node1" presStyleIdx="0" presStyleCnt="7"/>
      <dgm:spPr/>
    </dgm:pt>
    <dgm:pt modelId="{33650818-DBC3-4638-B9E5-238392816389}" type="pres">
      <dgm:prSet presAssocID="{B700251A-4359-497B-B70E-4DD5ADF91C1F}" presName="text_1" presStyleLbl="node1" presStyleIdx="0" presStyleCnt="7">
        <dgm:presLayoutVars>
          <dgm:bulletEnabled val="1"/>
        </dgm:presLayoutVars>
      </dgm:prSet>
      <dgm:spPr/>
      <dgm:t>
        <a:bodyPr/>
        <a:lstStyle/>
        <a:p>
          <a:endParaRPr lang="en-US"/>
        </a:p>
      </dgm:t>
    </dgm:pt>
    <dgm:pt modelId="{C56190EE-D907-4E7E-AAE3-8D2BAED93F00}" type="pres">
      <dgm:prSet presAssocID="{B700251A-4359-497B-B70E-4DD5ADF91C1F}" presName="accent_1" presStyleCnt="0"/>
      <dgm:spPr/>
    </dgm:pt>
    <dgm:pt modelId="{604FC6FD-623E-4330-861C-56CF24B477EF}" type="pres">
      <dgm:prSet presAssocID="{B700251A-4359-497B-B70E-4DD5ADF91C1F}" presName="accentRepeatNode" presStyleLbl="solidFgAcc1" presStyleIdx="0" presStyleCnt="7"/>
      <dgm:spPr/>
    </dgm:pt>
    <dgm:pt modelId="{9A338449-E0FD-4D32-A8A0-06F094405C91}" type="pres">
      <dgm:prSet presAssocID="{D3C0CAC0-B272-4571-B9DA-865F55F69388}" presName="text_2" presStyleLbl="node1" presStyleIdx="1" presStyleCnt="7">
        <dgm:presLayoutVars>
          <dgm:bulletEnabled val="1"/>
        </dgm:presLayoutVars>
      </dgm:prSet>
      <dgm:spPr/>
      <dgm:t>
        <a:bodyPr/>
        <a:lstStyle/>
        <a:p>
          <a:endParaRPr lang="en-US"/>
        </a:p>
      </dgm:t>
    </dgm:pt>
    <dgm:pt modelId="{17E913B1-55AD-4F84-887F-8010C14272CC}" type="pres">
      <dgm:prSet presAssocID="{D3C0CAC0-B272-4571-B9DA-865F55F69388}" presName="accent_2" presStyleCnt="0"/>
      <dgm:spPr/>
    </dgm:pt>
    <dgm:pt modelId="{44C14438-A2CB-4C4C-A1DE-C825587632B8}" type="pres">
      <dgm:prSet presAssocID="{D3C0CAC0-B272-4571-B9DA-865F55F69388}" presName="accentRepeatNode" presStyleLbl="solidFgAcc1" presStyleIdx="1" presStyleCnt="7"/>
      <dgm:spPr/>
    </dgm:pt>
    <dgm:pt modelId="{671EC5E3-E30E-4E9E-B591-D8ADAD317646}" type="pres">
      <dgm:prSet presAssocID="{CC6FFA20-D0A2-4796-8688-88C96A56389B}" presName="text_3" presStyleLbl="node1" presStyleIdx="2" presStyleCnt="7">
        <dgm:presLayoutVars>
          <dgm:bulletEnabled val="1"/>
        </dgm:presLayoutVars>
      </dgm:prSet>
      <dgm:spPr/>
      <dgm:t>
        <a:bodyPr/>
        <a:lstStyle/>
        <a:p>
          <a:endParaRPr lang="en-US"/>
        </a:p>
      </dgm:t>
    </dgm:pt>
    <dgm:pt modelId="{2F1249A7-DF76-4F8E-889F-5331280F6EBF}" type="pres">
      <dgm:prSet presAssocID="{CC6FFA20-D0A2-4796-8688-88C96A56389B}" presName="accent_3" presStyleCnt="0"/>
      <dgm:spPr/>
    </dgm:pt>
    <dgm:pt modelId="{9CCD4E93-CEA2-49AB-A36D-53A037EA7E5D}" type="pres">
      <dgm:prSet presAssocID="{CC6FFA20-D0A2-4796-8688-88C96A56389B}" presName="accentRepeatNode" presStyleLbl="solidFgAcc1" presStyleIdx="2" presStyleCnt="7"/>
      <dgm:spPr/>
    </dgm:pt>
    <dgm:pt modelId="{B9F3B560-C656-491A-A19E-09C680CCCE95}" type="pres">
      <dgm:prSet presAssocID="{8633BB32-A6B6-4701-82EC-127FE62046E0}" presName="text_4" presStyleLbl="node1" presStyleIdx="3" presStyleCnt="7">
        <dgm:presLayoutVars>
          <dgm:bulletEnabled val="1"/>
        </dgm:presLayoutVars>
      </dgm:prSet>
      <dgm:spPr/>
      <dgm:t>
        <a:bodyPr/>
        <a:lstStyle/>
        <a:p>
          <a:endParaRPr lang="en-US"/>
        </a:p>
      </dgm:t>
    </dgm:pt>
    <dgm:pt modelId="{8C527BFA-3ECB-4EE0-80F7-0EBC52C76B91}" type="pres">
      <dgm:prSet presAssocID="{8633BB32-A6B6-4701-82EC-127FE62046E0}" presName="accent_4" presStyleCnt="0"/>
      <dgm:spPr/>
    </dgm:pt>
    <dgm:pt modelId="{6C27FD23-4CB4-4397-BD8D-AD9FEB98628B}" type="pres">
      <dgm:prSet presAssocID="{8633BB32-A6B6-4701-82EC-127FE62046E0}" presName="accentRepeatNode" presStyleLbl="solidFgAcc1" presStyleIdx="3" presStyleCnt="7"/>
      <dgm:spPr/>
    </dgm:pt>
    <dgm:pt modelId="{8147565A-3F9C-4FA4-94E8-FF82812A6A41}" type="pres">
      <dgm:prSet presAssocID="{118F6BFE-8ABB-446F-BB33-8E6A5077EF4D}" presName="text_5" presStyleLbl="node1" presStyleIdx="4" presStyleCnt="7">
        <dgm:presLayoutVars>
          <dgm:bulletEnabled val="1"/>
        </dgm:presLayoutVars>
      </dgm:prSet>
      <dgm:spPr/>
      <dgm:t>
        <a:bodyPr/>
        <a:lstStyle/>
        <a:p>
          <a:endParaRPr lang="en-US"/>
        </a:p>
      </dgm:t>
    </dgm:pt>
    <dgm:pt modelId="{A547F464-BE0C-4169-8EE3-5C3A98E5CA80}" type="pres">
      <dgm:prSet presAssocID="{118F6BFE-8ABB-446F-BB33-8E6A5077EF4D}" presName="accent_5" presStyleCnt="0"/>
      <dgm:spPr/>
    </dgm:pt>
    <dgm:pt modelId="{B272BBF3-437B-4418-8AAB-3652A5CD41BC}" type="pres">
      <dgm:prSet presAssocID="{118F6BFE-8ABB-446F-BB33-8E6A5077EF4D}" presName="accentRepeatNode" presStyleLbl="solidFgAcc1" presStyleIdx="4" presStyleCnt="7"/>
      <dgm:spPr/>
    </dgm:pt>
    <dgm:pt modelId="{F4BD3684-3E70-4F49-8DDA-F47FCC3C0B8D}" type="pres">
      <dgm:prSet presAssocID="{9922427F-F0E4-48D8-8BC8-7DBD270CA053}" presName="text_6" presStyleLbl="node1" presStyleIdx="5" presStyleCnt="7">
        <dgm:presLayoutVars>
          <dgm:bulletEnabled val="1"/>
        </dgm:presLayoutVars>
      </dgm:prSet>
      <dgm:spPr/>
      <dgm:t>
        <a:bodyPr/>
        <a:lstStyle/>
        <a:p>
          <a:endParaRPr lang="en-US"/>
        </a:p>
      </dgm:t>
    </dgm:pt>
    <dgm:pt modelId="{0625CC56-1300-494B-B42B-1AD57C4A3218}" type="pres">
      <dgm:prSet presAssocID="{9922427F-F0E4-48D8-8BC8-7DBD270CA053}" presName="accent_6" presStyleCnt="0"/>
      <dgm:spPr/>
    </dgm:pt>
    <dgm:pt modelId="{BF9814EA-C4D1-4258-8BD4-50A04F2501B1}" type="pres">
      <dgm:prSet presAssocID="{9922427F-F0E4-48D8-8BC8-7DBD270CA053}" presName="accentRepeatNode" presStyleLbl="solidFgAcc1" presStyleIdx="5" presStyleCnt="7"/>
      <dgm:spPr/>
    </dgm:pt>
    <dgm:pt modelId="{9FEB2F3B-B703-429C-BDBD-1FAF42C56C8D}" type="pres">
      <dgm:prSet presAssocID="{46D66029-A5E9-4872-A21B-216395A81331}" presName="text_7" presStyleLbl="node1" presStyleIdx="6" presStyleCnt="7">
        <dgm:presLayoutVars>
          <dgm:bulletEnabled val="1"/>
        </dgm:presLayoutVars>
      </dgm:prSet>
      <dgm:spPr/>
      <dgm:t>
        <a:bodyPr/>
        <a:lstStyle/>
        <a:p>
          <a:endParaRPr lang="en-US"/>
        </a:p>
      </dgm:t>
    </dgm:pt>
    <dgm:pt modelId="{92B3910C-92AB-4FC6-BBE3-8D6FAEC35C61}" type="pres">
      <dgm:prSet presAssocID="{46D66029-A5E9-4872-A21B-216395A81331}" presName="accent_7" presStyleCnt="0"/>
      <dgm:spPr/>
    </dgm:pt>
    <dgm:pt modelId="{69ED057E-2E12-4EA4-80E8-EB2A0457301D}" type="pres">
      <dgm:prSet presAssocID="{46D66029-A5E9-4872-A21B-216395A81331}" presName="accentRepeatNode" presStyleLbl="solidFgAcc1" presStyleIdx="6" presStyleCnt="7"/>
      <dgm:spPr/>
    </dgm:pt>
  </dgm:ptLst>
  <dgm:cxnLst>
    <dgm:cxn modelId="{BC06BD79-DB43-478F-A0A6-18A6967A8128}" type="presOf" srcId="{9922427F-F0E4-48D8-8BC8-7DBD270CA053}" destId="{F4BD3684-3E70-4F49-8DDA-F47FCC3C0B8D}" srcOrd="0" destOrd="0" presId="urn:microsoft.com/office/officeart/2008/layout/VerticalCurvedList"/>
    <dgm:cxn modelId="{C998A74E-FEDB-43B7-946B-63BD1DA229F8}" type="presOf" srcId="{46D66029-A5E9-4872-A21B-216395A81331}" destId="{9FEB2F3B-B703-429C-BDBD-1FAF42C56C8D}" srcOrd="0" destOrd="0" presId="urn:microsoft.com/office/officeart/2008/layout/VerticalCurvedList"/>
    <dgm:cxn modelId="{53B7F84D-CA44-48EA-8954-D471A55FF5DD}" srcId="{4E065514-1AE4-4FA1-BE82-9B12C7736B47}" destId="{D3C0CAC0-B272-4571-B9DA-865F55F69388}" srcOrd="1" destOrd="0" parTransId="{6D787BF3-0E16-4411-A474-00ECAF6C2971}" sibTransId="{3AD9AD85-F7C0-49E9-B95E-BC1CD642ECBD}"/>
    <dgm:cxn modelId="{D5EE7BE0-E54D-4F6F-8D66-5D33407019AF}" type="presOf" srcId="{BCB13490-47B8-4ED3-8C98-AF17103C9FEC}" destId="{B9716CDC-06A2-417C-B2A5-5B2225036467}" srcOrd="0" destOrd="0" presId="urn:microsoft.com/office/officeart/2008/layout/VerticalCurvedList"/>
    <dgm:cxn modelId="{43FF3E55-2596-4940-B42F-215D7F890F61}" type="presOf" srcId="{118F6BFE-8ABB-446F-BB33-8E6A5077EF4D}" destId="{8147565A-3F9C-4FA4-94E8-FF82812A6A41}" srcOrd="0" destOrd="0" presId="urn:microsoft.com/office/officeart/2008/layout/VerticalCurvedList"/>
    <dgm:cxn modelId="{6ADE38B9-1DFC-42A4-93C0-3372F9D4CEF5}" type="presOf" srcId="{D3C0CAC0-B272-4571-B9DA-865F55F69388}" destId="{9A338449-E0FD-4D32-A8A0-06F094405C91}" srcOrd="0" destOrd="0" presId="urn:microsoft.com/office/officeart/2008/layout/VerticalCurvedList"/>
    <dgm:cxn modelId="{B0740A5E-FF48-4938-9F14-0C064B561D0D}" type="presOf" srcId="{4E065514-1AE4-4FA1-BE82-9B12C7736B47}" destId="{70DD8F16-CB68-40AF-9724-607EF0DD41F3}" srcOrd="0" destOrd="0" presId="urn:microsoft.com/office/officeart/2008/layout/VerticalCurvedList"/>
    <dgm:cxn modelId="{DE4F55C0-A62E-4D0A-9B8D-C11E81D5CC9F}" srcId="{4E065514-1AE4-4FA1-BE82-9B12C7736B47}" destId="{118F6BFE-8ABB-446F-BB33-8E6A5077EF4D}" srcOrd="4" destOrd="0" parTransId="{0A51E314-20F9-4250-95A7-2F5977BB8310}" sibTransId="{9C119B85-CD9F-45EA-9A7A-FBE7E698850B}"/>
    <dgm:cxn modelId="{930BD154-7711-4CF6-954B-6A97B09729A3}" type="presOf" srcId="{B700251A-4359-497B-B70E-4DD5ADF91C1F}" destId="{33650818-DBC3-4638-B9E5-238392816389}" srcOrd="0" destOrd="0" presId="urn:microsoft.com/office/officeart/2008/layout/VerticalCurvedList"/>
    <dgm:cxn modelId="{0FDC3825-35FE-41AE-A141-4453B03F2F7E}" srcId="{4E065514-1AE4-4FA1-BE82-9B12C7736B47}" destId="{46D66029-A5E9-4872-A21B-216395A81331}" srcOrd="6" destOrd="0" parTransId="{CD01ED6D-5DEF-4D51-9158-9F4CBBB4E002}" sibTransId="{13A7EBD6-AF88-4A9F-B239-B66F7648EAD3}"/>
    <dgm:cxn modelId="{E2DA3E32-40E7-4912-A3E3-312D04D0BC6B}" srcId="{4E065514-1AE4-4FA1-BE82-9B12C7736B47}" destId="{B700251A-4359-497B-B70E-4DD5ADF91C1F}" srcOrd="0" destOrd="0" parTransId="{43AE8401-B95A-4264-9902-19E99C4DAB4D}" sibTransId="{BCB13490-47B8-4ED3-8C98-AF17103C9FEC}"/>
    <dgm:cxn modelId="{4730718D-EAF3-4729-A287-3041182C9820}" srcId="{4E065514-1AE4-4FA1-BE82-9B12C7736B47}" destId="{CC6FFA20-D0A2-4796-8688-88C96A56389B}" srcOrd="2" destOrd="0" parTransId="{F73351E6-9038-432B-B487-2DC0F790E66F}" sibTransId="{9C553A90-E919-4665-9F94-57583EE9907E}"/>
    <dgm:cxn modelId="{96C2469C-D9CD-4940-8445-D9E98D725170}" type="presOf" srcId="{CC6FFA20-D0A2-4796-8688-88C96A56389B}" destId="{671EC5E3-E30E-4E9E-B591-D8ADAD317646}" srcOrd="0" destOrd="0" presId="urn:microsoft.com/office/officeart/2008/layout/VerticalCurvedList"/>
    <dgm:cxn modelId="{C5C9B899-302E-4F5F-B70A-7BC9531BE971}" srcId="{4E065514-1AE4-4FA1-BE82-9B12C7736B47}" destId="{9922427F-F0E4-48D8-8BC8-7DBD270CA053}" srcOrd="5" destOrd="0" parTransId="{C39CCA19-326C-4FB3-BAC1-977E934D23DD}" sibTransId="{DF54CBC6-D3FE-43AC-9E39-37ADD9D55181}"/>
    <dgm:cxn modelId="{3FAB419C-A825-4BA6-ABAC-DB8951223EB6}" srcId="{4E065514-1AE4-4FA1-BE82-9B12C7736B47}" destId="{8633BB32-A6B6-4701-82EC-127FE62046E0}" srcOrd="3" destOrd="0" parTransId="{0C91CFD1-3098-4989-9A7F-A19BBF5F4071}" sibTransId="{ECA3B294-6C65-47C5-BF36-19670083C4B6}"/>
    <dgm:cxn modelId="{3E38F691-5C60-4FD2-A259-D0BC9D455D27}" type="presOf" srcId="{8633BB32-A6B6-4701-82EC-127FE62046E0}" destId="{B9F3B560-C656-491A-A19E-09C680CCCE95}" srcOrd="0" destOrd="0" presId="urn:microsoft.com/office/officeart/2008/layout/VerticalCurvedList"/>
    <dgm:cxn modelId="{E7CB6DB7-65C3-4BD9-AB86-917DBF6823E6}" type="presParOf" srcId="{70DD8F16-CB68-40AF-9724-607EF0DD41F3}" destId="{16D04F86-3AF7-4EE5-81F2-CEA684DCA6B4}" srcOrd="0" destOrd="0" presId="urn:microsoft.com/office/officeart/2008/layout/VerticalCurvedList"/>
    <dgm:cxn modelId="{F8EE9C74-C7AA-441D-B8AF-D51FB0B364BA}" type="presParOf" srcId="{16D04F86-3AF7-4EE5-81F2-CEA684DCA6B4}" destId="{8116B98D-7C08-4F83-A8DC-5DDAAA2F3FC7}" srcOrd="0" destOrd="0" presId="urn:microsoft.com/office/officeart/2008/layout/VerticalCurvedList"/>
    <dgm:cxn modelId="{F1C4BCC4-6127-4D6A-8BEC-6F3288E1C2F7}" type="presParOf" srcId="{8116B98D-7C08-4F83-A8DC-5DDAAA2F3FC7}" destId="{7BF69691-B630-4FC9-A13C-E74C9A33B83D}" srcOrd="0" destOrd="0" presId="urn:microsoft.com/office/officeart/2008/layout/VerticalCurvedList"/>
    <dgm:cxn modelId="{DD659906-6650-441E-AFE8-0C202A190B0D}" type="presParOf" srcId="{8116B98D-7C08-4F83-A8DC-5DDAAA2F3FC7}" destId="{B9716CDC-06A2-417C-B2A5-5B2225036467}" srcOrd="1" destOrd="0" presId="urn:microsoft.com/office/officeart/2008/layout/VerticalCurvedList"/>
    <dgm:cxn modelId="{F5583285-A8BF-4042-B992-48CDFD8B57B1}" type="presParOf" srcId="{8116B98D-7C08-4F83-A8DC-5DDAAA2F3FC7}" destId="{8628EBB0-06F9-4447-A13F-F73BB3846F8C}" srcOrd="2" destOrd="0" presId="urn:microsoft.com/office/officeart/2008/layout/VerticalCurvedList"/>
    <dgm:cxn modelId="{0B657626-1D6B-4AD3-8F76-99FC0B151053}" type="presParOf" srcId="{8116B98D-7C08-4F83-A8DC-5DDAAA2F3FC7}" destId="{B0C2CE7F-B2CC-48AF-80A0-B9A880309A64}" srcOrd="3" destOrd="0" presId="urn:microsoft.com/office/officeart/2008/layout/VerticalCurvedList"/>
    <dgm:cxn modelId="{5C2D12EA-FC23-4DDC-9985-FEA70DEE9871}" type="presParOf" srcId="{16D04F86-3AF7-4EE5-81F2-CEA684DCA6B4}" destId="{33650818-DBC3-4638-B9E5-238392816389}" srcOrd="1" destOrd="0" presId="urn:microsoft.com/office/officeart/2008/layout/VerticalCurvedList"/>
    <dgm:cxn modelId="{FFF18601-3D0A-49B8-B8D2-91617C06CEF1}" type="presParOf" srcId="{16D04F86-3AF7-4EE5-81F2-CEA684DCA6B4}" destId="{C56190EE-D907-4E7E-AAE3-8D2BAED93F00}" srcOrd="2" destOrd="0" presId="urn:microsoft.com/office/officeart/2008/layout/VerticalCurvedList"/>
    <dgm:cxn modelId="{18C311F1-119E-4EA8-AE55-9513F55D98C3}" type="presParOf" srcId="{C56190EE-D907-4E7E-AAE3-8D2BAED93F00}" destId="{604FC6FD-623E-4330-861C-56CF24B477EF}" srcOrd="0" destOrd="0" presId="urn:microsoft.com/office/officeart/2008/layout/VerticalCurvedList"/>
    <dgm:cxn modelId="{DFFEA63B-4799-4B08-B941-4C05EF6D1541}" type="presParOf" srcId="{16D04F86-3AF7-4EE5-81F2-CEA684DCA6B4}" destId="{9A338449-E0FD-4D32-A8A0-06F094405C91}" srcOrd="3" destOrd="0" presId="urn:microsoft.com/office/officeart/2008/layout/VerticalCurvedList"/>
    <dgm:cxn modelId="{35E52D6A-AF7D-420F-870E-9E93D53E06E4}" type="presParOf" srcId="{16D04F86-3AF7-4EE5-81F2-CEA684DCA6B4}" destId="{17E913B1-55AD-4F84-887F-8010C14272CC}" srcOrd="4" destOrd="0" presId="urn:microsoft.com/office/officeart/2008/layout/VerticalCurvedList"/>
    <dgm:cxn modelId="{2706C1B7-466C-468E-9B6B-9F86272EC443}" type="presParOf" srcId="{17E913B1-55AD-4F84-887F-8010C14272CC}" destId="{44C14438-A2CB-4C4C-A1DE-C825587632B8}" srcOrd="0" destOrd="0" presId="urn:microsoft.com/office/officeart/2008/layout/VerticalCurvedList"/>
    <dgm:cxn modelId="{CF5B8C0D-3D60-49E2-B57A-D1F413CE55DB}" type="presParOf" srcId="{16D04F86-3AF7-4EE5-81F2-CEA684DCA6B4}" destId="{671EC5E3-E30E-4E9E-B591-D8ADAD317646}" srcOrd="5" destOrd="0" presId="urn:microsoft.com/office/officeart/2008/layout/VerticalCurvedList"/>
    <dgm:cxn modelId="{EE73ACA3-328F-4E41-BD60-85F972D1524E}" type="presParOf" srcId="{16D04F86-3AF7-4EE5-81F2-CEA684DCA6B4}" destId="{2F1249A7-DF76-4F8E-889F-5331280F6EBF}" srcOrd="6" destOrd="0" presId="urn:microsoft.com/office/officeart/2008/layout/VerticalCurvedList"/>
    <dgm:cxn modelId="{04FA12E8-7B03-4994-BC78-1BF396DD4C9E}" type="presParOf" srcId="{2F1249A7-DF76-4F8E-889F-5331280F6EBF}" destId="{9CCD4E93-CEA2-49AB-A36D-53A037EA7E5D}" srcOrd="0" destOrd="0" presId="urn:microsoft.com/office/officeart/2008/layout/VerticalCurvedList"/>
    <dgm:cxn modelId="{00648EF2-776E-42A4-BED0-97A02C7AEA98}" type="presParOf" srcId="{16D04F86-3AF7-4EE5-81F2-CEA684DCA6B4}" destId="{B9F3B560-C656-491A-A19E-09C680CCCE95}" srcOrd="7" destOrd="0" presId="urn:microsoft.com/office/officeart/2008/layout/VerticalCurvedList"/>
    <dgm:cxn modelId="{9091A8B0-565D-490F-AFCF-D8080D7398B2}" type="presParOf" srcId="{16D04F86-3AF7-4EE5-81F2-CEA684DCA6B4}" destId="{8C527BFA-3ECB-4EE0-80F7-0EBC52C76B91}" srcOrd="8" destOrd="0" presId="urn:microsoft.com/office/officeart/2008/layout/VerticalCurvedList"/>
    <dgm:cxn modelId="{8A644D20-1ABE-4352-9BC7-81B95C89304F}" type="presParOf" srcId="{8C527BFA-3ECB-4EE0-80F7-0EBC52C76B91}" destId="{6C27FD23-4CB4-4397-BD8D-AD9FEB98628B}" srcOrd="0" destOrd="0" presId="urn:microsoft.com/office/officeart/2008/layout/VerticalCurvedList"/>
    <dgm:cxn modelId="{00712174-29A3-49C2-9469-8DFF7A0D31F8}" type="presParOf" srcId="{16D04F86-3AF7-4EE5-81F2-CEA684DCA6B4}" destId="{8147565A-3F9C-4FA4-94E8-FF82812A6A41}" srcOrd="9" destOrd="0" presId="urn:microsoft.com/office/officeart/2008/layout/VerticalCurvedList"/>
    <dgm:cxn modelId="{B596BA09-F031-4190-90C1-EDF45FABC078}" type="presParOf" srcId="{16D04F86-3AF7-4EE5-81F2-CEA684DCA6B4}" destId="{A547F464-BE0C-4169-8EE3-5C3A98E5CA80}" srcOrd="10" destOrd="0" presId="urn:microsoft.com/office/officeart/2008/layout/VerticalCurvedList"/>
    <dgm:cxn modelId="{26803BE5-4A02-4894-9AC6-920651FF91D7}" type="presParOf" srcId="{A547F464-BE0C-4169-8EE3-5C3A98E5CA80}" destId="{B272BBF3-437B-4418-8AAB-3652A5CD41BC}" srcOrd="0" destOrd="0" presId="urn:microsoft.com/office/officeart/2008/layout/VerticalCurvedList"/>
    <dgm:cxn modelId="{647BBE62-BEA1-4992-8FBA-0C1B52C4B2B4}" type="presParOf" srcId="{16D04F86-3AF7-4EE5-81F2-CEA684DCA6B4}" destId="{F4BD3684-3E70-4F49-8DDA-F47FCC3C0B8D}" srcOrd="11" destOrd="0" presId="urn:microsoft.com/office/officeart/2008/layout/VerticalCurvedList"/>
    <dgm:cxn modelId="{C3048A16-9527-47AD-8E0B-76926D2ECED7}" type="presParOf" srcId="{16D04F86-3AF7-4EE5-81F2-CEA684DCA6B4}" destId="{0625CC56-1300-494B-B42B-1AD57C4A3218}" srcOrd="12" destOrd="0" presId="urn:microsoft.com/office/officeart/2008/layout/VerticalCurvedList"/>
    <dgm:cxn modelId="{CDD0628A-0DD4-43BC-9DAE-19DC4A246E01}" type="presParOf" srcId="{0625CC56-1300-494B-B42B-1AD57C4A3218}" destId="{BF9814EA-C4D1-4258-8BD4-50A04F2501B1}" srcOrd="0" destOrd="0" presId="urn:microsoft.com/office/officeart/2008/layout/VerticalCurvedList"/>
    <dgm:cxn modelId="{1B26C6F6-0DBF-4FF0-95CE-D2ED1CBE5C6F}" type="presParOf" srcId="{16D04F86-3AF7-4EE5-81F2-CEA684DCA6B4}" destId="{9FEB2F3B-B703-429C-BDBD-1FAF42C56C8D}" srcOrd="13" destOrd="0" presId="urn:microsoft.com/office/officeart/2008/layout/VerticalCurvedList"/>
    <dgm:cxn modelId="{2407BD5B-18A2-4BC2-BEA3-EAEF9F2B8941}" type="presParOf" srcId="{16D04F86-3AF7-4EE5-81F2-CEA684DCA6B4}" destId="{92B3910C-92AB-4FC6-BBE3-8D6FAEC35C61}" srcOrd="14" destOrd="0" presId="urn:microsoft.com/office/officeart/2008/layout/VerticalCurvedList"/>
    <dgm:cxn modelId="{D96F7CCB-97BB-4F58-B79D-7C66E2FC4262}" type="presParOf" srcId="{92B3910C-92AB-4FC6-BBE3-8D6FAEC35C61}" destId="{69ED057E-2E12-4EA4-80E8-EB2A0457301D}"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48BEA-84D1-4FF9-BA44-413E4C9CA0E5}">
      <dsp:nvSpPr>
        <dsp:cNvPr id="0" name=""/>
        <dsp:cNvSpPr/>
      </dsp:nvSpPr>
      <dsp:spPr>
        <a:xfrm>
          <a:off x="0" y="0"/>
          <a:ext cx="11593287" cy="0"/>
        </a:xfrm>
        <a:prstGeom prst="lin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268B05E7-5322-41A0-8BB7-38F55709C05B}">
      <dsp:nvSpPr>
        <dsp:cNvPr id="0" name=""/>
        <dsp:cNvSpPr/>
      </dsp:nvSpPr>
      <dsp:spPr>
        <a:xfrm>
          <a:off x="0" y="0"/>
          <a:ext cx="2318657" cy="41764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a:t>Projekti eesmärgid</a:t>
          </a:r>
          <a:endParaRPr lang="en-GB" sz="1800" kern="1200" dirty="0"/>
        </a:p>
      </dsp:txBody>
      <dsp:txXfrm>
        <a:off x="0" y="0"/>
        <a:ext cx="2318657" cy="4176464"/>
      </dsp:txXfrm>
    </dsp:sp>
    <dsp:sp modelId="{FE9E1D8F-9730-4BDE-A758-F65E255BCBB1}">
      <dsp:nvSpPr>
        <dsp:cNvPr id="0" name=""/>
        <dsp:cNvSpPr/>
      </dsp:nvSpPr>
      <dsp:spPr>
        <a:xfrm>
          <a:off x="2492556" y="65257"/>
          <a:ext cx="4463415" cy="1305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err="1"/>
            <a:t>Küberturvalisus</a:t>
          </a:r>
          <a:r>
            <a:rPr lang="et-EE" sz="1800" kern="1200" dirty="0"/>
            <a:t> </a:t>
          </a:r>
          <a:r>
            <a:rPr lang="et-EE" sz="1800" kern="1200" dirty="0" err="1"/>
            <a:t>küberfüüsilistes</a:t>
          </a:r>
          <a:r>
            <a:rPr lang="et-EE" sz="1800" kern="1200" dirty="0"/>
            <a:t> süsteemides</a:t>
          </a:r>
          <a:endParaRPr lang="en-GB" sz="1800" kern="1200" dirty="0"/>
        </a:p>
      </dsp:txBody>
      <dsp:txXfrm>
        <a:off x="2492556" y="65257"/>
        <a:ext cx="4463415" cy="1305144"/>
      </dsp:txXfrm>
    </dsp:sp>
    <dsp:sp modelId="{9356E31E-5E2A-498A-80BD-00AB59C1275C}">
      <dsp:nvSpPr>
        <dsp:cNvPr id="0" name=""/>
        <dsp:cNvSpPr/>
      </dsp:nvSpPr>
      <dsp:spPr>
        <a:xfrm>
          <a:off x="7129871" y="65257"/>
          <a:ext cx="4463415" cy="1305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a:t>Millist küberohtude modelleerimise meetodit on otstarbekas kasutada turvalisuse ja privaatsusega seotud ohtude tuvastamiseks mikrovõrkudes?</a:t>
          </a:r>
          <a:endParaRPr lang="en-GB" sz="1800" kern="1200" dirty="0"/>
        </a:p>
      </dsp:txBody>
      <dsp:txXfrm>
        <a:off x="7129871" y="65257"/>
        <a:ext cx="4463415" cy="1305144"/>
      </dsp:txXfrm>
    </dsp:sp>
    <dsp:sp modelId="{BA94BFA9-BF37-4451-9165-8E88D770BFC6}">
      <dsp:nvSpPr>
        <dsp:cNvPr id="0" name=""/>
        <dsp:cNvSpPr/>
      </dsp:nvSpPr>
      <dsp:spPr>
        <a:xfrm>
          <a:off x="2318657" y="1370402"/>
          <a:ext cx="9274629" cy="0"/>
        </a:xfrm>
        <a:prstGeom prst="line">
          <a:avLst/>
        </a:prstGeom>
        <a:noFill/>
        <a:ln w="6350" cap="flat" cmpd="sng" algn="ctr">
          <a:solidFill>
            <a:schemeClr val="accent1">
              <a:tint val="50000"/>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CE049076-FBB2-496A-B2CC-77C623F5CB17}">
      <dsp:nvSpPr>
        <dsp:cNvPr id="0" name=""/>
        <dsp:cNvSpPr/>
      </dsp:nvSpPr>
      <dsp:spPr>
        <a:xfrm>
          <a:off x="2492556" y="1435659"/>
          <a:ext cx="4463415" cy="1305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a:t>Elektri kvaliteet mikrovõrkudes</a:t>
          </a:r>
          <a:endParaRPr lang="en-GB" sz="1800" kern="1200" dirty="0"/>
        </a:p>
      </dsp:txBody>
      <dsp:txXfrm>
        <a:off x="2492556" y="1435659"/>
        <a:ext cx="4463415" cy="1305144"/>
      </dsp:txXfrm>
    </dsp:sp>
    <dsp:sp modelId="{B8B76687-9AA9-4019-B7CF-6222D7CBD8BE}">
      <dsp:nvSpPr>
        <dsp:cNvPr id="0" name=""/>
        <dsp:cNvSpPr/>
      </dsp:nvSpPr>
      <dsp:spPr>
        <a:xfrm>
          <a:off x="7129871" y="1435659"/>
          <a:ext cx="4463415" cy="1305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a:t>Millist majanduslikku mõju avaldavad mikrovõrkudele energiapaindlikkuse kasutusele võtmine ning paranenud elektri kvaliteet</a:t>
          </a:r>
          <a:r>
            <a:rPr lang="en-GB" sz="1800" kern="1200" dirty="0"/>
            <a:t>?</a:t>
          </a:r>
        </a:p>
      </dsp:txBody>
      <dsp:txXfrm>
        <a:off x="7129871" y="1435659"/>
        <a:ext cx="4463415" cy="1305144"/>
      </dsp:txXfrm>
    </dsp:sp>
    <dsp:sp modelId="{EE4BE25A-BDCB-4180-BCF1-58F7412FC422}">
      <dsp:nvSpPr>
        <dsp:cNvPr id="0" name=""/>
        <dsp:cNvSpPr/>
      </dsp:nvSpPr>
      <dsp:spPr>
        <a:xfrm>
          <a:off x="2318657" y="2740804"/>
          <a:ext cx="9274629" cy="0"/>
        </a:xfrm>
        <a:prstGeom prst="line">
          <a:avLst/>
        </a:prstGeom>
        <a:noFill/>
        <a:ln w="6350" cap="flat" cmpd="sng" algn="ctr">
          <a:solidFill>
            <a:schemeClr val="accent1">
              <a:tint val="50000"/>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AB358285-6CC7-4863-BCC3-66BA4D2D3028}">
      <dsp:nvSpPr>
        <dsp:cNvPr id="0" name=""/>
        <dsp:cNvSpPr/>
      </dsp:nvSpPr>
      <dsp:spPr>
        <a:xfrm>
          <a:off x="2492556" y="2806061"/>
          <a:ext cx="4463415" cy="1305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a:t>Energiapoliitika ning lokaalsed elektriturud</a:t>
          </a:r>
          <a:endParaRPr lang="en-GB" sz="1800" kern="1200" dirty="0"/>
        </a:p>
      </dsp:txBody>
      <dsp:txXfrm>
        <a:off x="2492556" y="2806061"/>
        <a:ext cx="4463415" cy="1305144"/>
      </dsp:txXfrm>
    </dsp:sp>
    <dsp:sp modelId="{D132BC06-AC3E-4FD4-8456-761A9A2C2AA5}">
      <dsp:nvSpPr>
        <dsp:cNvPr id="0" name=""/>
        <dsp:cNvSpPr/>
      </dsp:nvSpPr>
      <dsp:spPr>
        <a:xfrm>
          <a:off x="7129871" y="2806061"/>
          <a:ext cx="4463415" cy="13051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t-EE" sz="1800" kern="1200" dirty="0"/>
            <a:t>Millised energiapoliitika ja elektrituru kombinatsioonid soosivad suletud jaotusvõrkude moodustamist?</a:t>
          </a:r>
          <a:endParaRPr lang="en-GB" sz="1800" kern="1200" dirty="0"/>
        </a:p>
      </dsp:txBody>
      <dsp:txXfrm>
        <a:off x="7129871" y="2806061"/>
        <a:ext cx="4463415" cy="1305144"/>
      </dsp:txXfrm>
    </dsp:sp>
    <dsp:sp modelId="{D248B5D0-268C-42DB-B593-3567DDF2C8EC}">
      <dsp:nvSpPr>
        <dsp:cNvPr id="0" name=""/>
        <dsp:cNvSpPr/>
      </dsp:nvSpPr>
      <dsp:spPr>
        <a:xfrm>
          <a:off x="2318657" y="4111206"/>
          <a:ext cx="9274629" cy="0"/>
        </a:xfrm>
        <a:prstGeom prst="line">
          <a:avLst/>
        </a:prstGeom>
        <a:noFill/>
        <a:ln w="6350" cap="flat" cmpd="sng" algn="ctr">
          <a:solidFill>
            <a:schemeClr val="accent1">
              <a:tint val="50000"/>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68FDD1-61A5-4863-873F-41D32776DFCD}">
      <dsp:nvSpPr>
        <dsp:cNvPr id="0" name=""/>
        <dsp:cNvSpPr/>
      </dsp:nvSpPr>
      <dsp:spPr>
        <a:xfrm>
          <a:off x="1130813" y="59412"/>
          <a:ext cx="2851785" cy="2851785"/>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et-EE" sz="2200" kern="1200" dirty="0"/>
            <a:t>KOV</a:t>
          </a:r>
          <a:endParaRPr lang="en-GB" sz="2200" kern="1200" dirty="0"/>
        </a:p>
      </dsp:txBody>
      <dsp:txXfrm>
        <a:off x="1511051" y="558474"/>
        <a:ext cx="2091309" cy="1283303"/>
      </dsp:txXfrm>
    </dsp:sp>
    <dsp:sp modelId="{AC03425D-12AF-4F7D-8B1C-D457EE437C83}">
      <dsp:nvSpPr>
        <dsp:cNvPr id="0" name=""/>
        <dsp:cNvSpPr/>
      </dsp:nvSpPr>
      <dsp:spPr>
        <a:xfrm>
          <a:off x="2159832" y="1841777"/>
          <a:ext cx="2851785" cy="2851785"/>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et-EE" sz="2200" kern="1200" dirty="0"/>
            <a:t>Ettevõte</a:t>
          </a:r>
          <a:endParaRPr lang="en-GB" sz="2200" kern="1200" dirty="0"/>
        </a:p>
      </dsp:txBody>
      <dsp:txXfrm>
        <a:off x="3032003" y="2578488"/>
        <a:ext cx="1711071" cy="1568481"/>
      </dsp:txXfrm>
    </dsp:sp>
    <dsp:sp modelId="{34DF8AF7-849F-41E5-8059-0FC41D8F6046}">
      <dsp:nvSpPr>
        <dsp:cNvPr id="0" name=""/>
        <dsp:cNvSpPr/>
      </dsp:nvSpPr>
      <dsp:spPr>
        <a:xfrm>
          <a:off x="101794" y="1841777"/>
          <a:ext cx="2851785" cy="2851785"/>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et-EE" sz="2200" kern="1200" dirty="0"/>
            <a:t>Energiaühistu</a:t>
          </a:r>
          <a:endParaRPr lang="en-GB" sz="2200" kern="1200" dirty="0"/>
        </a:p>
      </dsp:txBody>
      <dsp:txXfrm>
        <a:off x="370337" y="2578488"/>
        <a:ext cx="1711071" cy="156848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716CDC-06A2-417C-B2A5-5B2225036467}">
      <dsp:nvSpPr>
        <dsp:cNvPr id="0" name=""/>
        <dsp:cNvSpPr/>
      </dsp:nvSpPr>
      <dsp:spPr>
        <a:xfrm>
          <a:off x="-4476490" y="-686595"/>
          <a:ext cx="5333631" cy="5333631"/>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650818-DBC3-4638-B9E5-238392816389}">
      <dsp:nvSpPr>
        <dsp:cNvPr id="0" name=""/>
        <dsp:cNvSpPr/>
      </dsp:nvSpPr>
      <dsp:spPr>
        <a:xfrm>
          <a:off x="277824" y="180041"/>
          <a:ext cx="5821535"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dirty="0"/>
            <a:t>Energia kooperatiivid</a:t>
          </a:r>
          <a:endParaRPr lang="en-GB" sz="1900" kern="1200" dirty="0"/>
        </a:p>
      </dsp:txBody>
      <dsp:txXfrm>
        <a:off x="277824" y="180041"/>
        <a:ext cx="5821535" cy="359924"/>
      </dsp:txXfrm>
    </dsp:sp>
    <dsp:sp modelId="{604FC6FD-623E-4330-861C-56CF24B477EF}">
      <dsp:nvSpPr>
        <dsp:cNvPr id="0" name=""/>
        <dsp:cNvSpPr/>
      </dsp:nvSpPr>
      <dsp:spPr>
        <a:xfrm>
          <a:off x="52871" y="135051"/>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A338449-E0FD-4D32-A8A0-06F094405C91}">
      <dsp:nvSpPr>
        <dsp:cNvPr id="0" name=""/>
        <dsp:cNvSpPr/>
      </dsp:nvSpPr>
      <dsp:spPr>
        <a:xfrm>
          <a:off x="603769" y="720245"/>
          <a:ext cx="5495591"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dirty="0"/>
            <a:t>Kogukondlik </a:t>
          </a:r>
          <a:r>
            <a:rPr lang="et-EE" sz="1900" kern="1200" dirty="0" err="1"/>
            <a:t>prosuumerism</a:t>
          </a:r>
          <a:r>
            <a:rPr lang="et-EE" sz="1900" kern="1200" dirty="0"/>
            <a:t> ja lokaalne turg</a:t>
          </a:r>
        </a:p>
      </dsp:txBody>
      <dsp:txXfrm>
        <a:off x="603769" y="720245"/>
        <a:ext cx="5495591" cy="359924"/>
      </dsp:txXfrm>
    </dsp:sp>
    <dsp:sp modelId="{44C14438-A2CB-4C4C-A1DE-C825587632B8}">
      <dsp:nvSpPr>
        <dsp:cNvPr id="0" name=""/>
        <dsp:cNvSpPr/>
      </dsp:nvSpPr>
      <dsp:spPr>
        <a:xfrm>
          <a:off x="378816" y="675255"/>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1EC5E3-E30E-4E9E-B591-D8ADAD317646}">
      <dsp:nvSpPr>
        <dsp:cNvPr id="0" name=""/>
        <dsp:cNvSpPr/>
      </dsp:nvSpPr>
      <dsp:spPr>
        <a:xfrm>
          <a:off x="782384" y="1260053"/>
          <a:ext cx="5316975"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a:t>Kogukondlik ühistootmine</a:t>
          </a:r>
          <a:endParaRPr lang="et-EE" sz="1900" kern="1200" dirty="0"/>
        </a:p>
      </dsp:txBody>
      <dsp:txXfrm>
        <a:off x="782384" y="1260053"/>
        <a:ext cx="5316975" cy="359924"/>
      </dsp:txXfrm>
    </dsp:sp>
    <dsp:sp modelId="{9CCD4E93-CEA2-49AB-A36D-53A037EA7E5D}">
      <dsp:nvSpPr>
        <dsp:cNvPr id="0" name=""/>
        <dsp:cNvSpPr/>
      </dsp:nvSpPr>
      <dsp:spPr>
        <a:xfrm>
          <a:off x="557431" y="1215062"/>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9F3B560-C656-491A-A19E-09C680CCCE95}">
      <dsp:nvSpPr>
        <dsp:cNvPr id="0" name=""/>
        <dsp:cNvSpPr/>
      </dsp:nvSpPr>
      <dsp:spPr>
        <a:xfrm>
          <a:off x="839415" y="1800257"/>
          <a:ext cx="5259944"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dirty="0"/>
            <a:t>Kolmanda-osapoole toetatud ühistud</a:t>
          </a:r>
        </a:p>
      </dsp:txBody>
      <dsp:txXfrm>
        <a:off x="839415" y="1800257"/>
        <a:ext cx="5259944" cy="359924"/>
      </dsp:txXfrm>
    </dsp:sp>
    <dsp:sp modelId="{6C27FD23-4CB4-4397-BD8D-AD9FEB98628B}">
      <dsp:nvSpPr>
        <dsp:cNvPr id="0" name=""/>
        <dsp:cNvSpPr/>
      </dsp:nvSpPr>
      <dsp:spPr>
        <a:xfrm>
          <a:off x="614462" y="1755267"/>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47565A-3F9C-4FA4-94E8-FF82812A6A41}">
      <dsp:nvSpPr>
        <dsp:cNvPr id="0" name=""/>
        <dsp:cNvSpPr/>
      </dsp:nvSpPr>
      <dsp:spPr>
        <a:xfrm>
          <a:off x="782384" y="2340461"/>
          <a:ext cx="5316975"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dirty="0"/>
            <a:t>Kogukonna paindlikkuse agregeerimine</a:t>
          </a:r>
        </a:p>
      </dsp:txBody>
      <dsp:txXfrm>
        <a:off x="782384" y="2340461"/>
        <a:ext cx="5316975" cy="359924"/>
      </dsp:txXfrm>
    </dsp:sp>
    <dsp:sp modelId="{B272BBF3-437B-4418-8AAB-3652A5CD41BC}">
      <dsp:nvSpPr>
        <dsp:cNvPr id="0" name=""/>
        <dsp:cNvSpPr/>
      </dsp:nvSpPr>
      <dsp:spPr>
        <a:xfrm>
          <a:off x="557431" y="2295471"/>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4BD3684-3E70-4F49-8DDA-F47FCC3C0B8D}">
      <dsp:nvSpPr>
        <dsp:cNvPr id="0" name=""/>
        <dsp:cNvSpPr/>
      </dsp:nvSpPr>
      <dsp:spPr>
        <a:xfrm>
          <a:off x="603769" y="2880269"/>
          <a:ext cx="5495591"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a:t>Kogukondlik ESCO (Energiateenuste ettevõte)</a:t>
          </a:r>
          <a:endParaRPr lang="et-EE" sz="1900" kern="1200" dirty="0"/>
        </a:p>
      </dsp:txBody>
      <dsp:txXfrm>
        <a:off x="603769" y="2880269"/>
        <a:ext cx="5495591" cy="359924"/>
      </dsp:txXfrm>
    </dsp:sp>
    <dsp:sp modelId="{BF9814EA-C4D1-4258-8BD4-50A04F2501B1}">
      <dsp:nvSpPr>
        <dsp:cNvPr id="0" name=""/>
        <dsp:cNvSpPr/>
      </dsp:nvSpPr>
      <dsp:spPr>
        <a:xfrm>
          <a:off x="378816" y="2835278"/>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FEB2F3B-B703-429C-BDBD-1FAF42C56C8D}">
      <dsp:nvSpPr>
        <dsp:cNvPr id="0" name=""/>
        <dsp:cNvSpPr/>
      </dsp:nvSpPr>
      <dsp:spPr>
        <a:xfrm>
          <a:off x="277824" y="3420473"/>
          <a:ext cx="5821535" cy="35992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5690" tIns="48260" rIns="48260" bIns="48260" numCol="1" spcCol="1270" anchor="ctr" anchorCtr="0">
          <a:noAutofit/>
        </a:bodyPr>
        <a:lstStyle/>
        <a:p>
          <a:pPr lvl="0" algn="l" defTabSz="844550">
            <a:lnSpc>
              <a:spcPct val="90000"/>
            </a:lnSpc>
            <a:spcBef>
              <a:spcPct val="0"/>
            </a:spcBef>
            <a:spcAft>
              <a:spcPct val="35000"/>
            </a:spcAft>
          </a:pPr>
          <a:r>
            <a:rPr lang="et-EE" sz="1900" kern="1200" dirty="0"/>
            <a:t>E-mobiilsuse kogukonnad</a:t>
          </a:r>
          <a:endParaRPr lang="en-GB" sz="1900" kern="1200" dirty="0"/>
        </a:p>
      </dsp:txBody>
      <dsp:txXfrm>
        <a:off x="277824" y="3420473"/>
        <a:ext cx="5821535" cy="359924"/>
      </dsp:txXfrm>
    </dsp:sp>
    <dsp:sp modelId="{69ED057E-2E12-4EA4-80E8-EB2A0457301D}">
      <dsp:nvSpPr>
        <dsp:cNvPr id="0" name=""/>
        <dsp:cNvSpPr/>
      </dsp:nvSpPr>
      <dsp:spPr>
        <a:xfrm>
          <a:off x="52871" y="3375483"/>
          <a:ext cx="449905" cy="449905"/>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0D58A85E-D12C-4974-9ED6-D702AA3A6D20}"/>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i-FI" sz="800"/>
          </a:p>
        </p:txBody>
      </p:sp>
      <p:sp>
        <p:nvSpPr>
          <p:cNvPr id="3" name="Date Placeholder 2">
            <a:extLst>
              <a:ext uri="{FF2B5EF4-FFF2-40B4-BE49-F238E27FC236}">
                <a16:creationId xmlns:a16="http://schemas.microsoft.com/office/drawing/2014/main" id="{9E85ADD7-CE7B-4630-933E-53F8C2F0EDA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AAFE79-B522-4275-A743-D146938A370D}" type="datetimeFigureOut">
              <a:rPr lang="fi-FI" sz="800" smtClean="0"/>
              <a:t>2.11.2022</a:t>
            </a:fld>
            <a:endParaRPr lang="fi-FI" sz="800"/>
          </a:p>
        </p:txBody>
      </p:sp>
      <p:sp>
        <p:nvSpPr>
          <p:cNvPr id="4" name="Footer Placeholder 3">
            <a:extLst>
              <a:ext uri="{FF2B5EF4-FFF2-40B4-BE49-F238E27FC236}">
                <a16:creationId xmlns:a16="http://schemas.microsoft.com/office/drawing/2014/main" id="{0BB466E5-141A-4154-A06D-C5D1C64A1D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i-FI" sz="800"/>
          </a:p>
        </p:txBody>
      </p:sp>
      <p:sp>
        <p:nvSpPr>
          <p:cNvPr id="5" name="Slide Number Placeholder 4">
            <a:extLst>
              <a:ext uri="{FF2B5EF4-FFF2-40B4-BE49-F238E27FC236}">
                <a16:creationId xmlns:a16="http://schemas.microsoft.com/office/drawing/2014/main" id="{A04DF169-333C-45A9-8A0F-F0C5FA1DBFE3}"/>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AE1FD17-06F2-4EBD-8ACB-F8A7DB738C66}" type="slidenum">
              <a:rPr lang="fi-FI" sz="800" smtClean="0"/>
              <a:t>‹#›</a:t>
            </a:fld>
            <a:endParaRPr lang="fi-FI" sz="800"/>
          </a:p>
        </p:txBody>
      </p:sp>
    </p:spTree>
    <p:extLst>
      <p:ext uri="{BB962C8B-B14F-4D97-AF65-F5344CB8AC3E}">
        <p14:creationId xmlns:p14="http://schemas.microsoft.com/office/powerpoint/2010/main" val="21152556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800"/>
            </a:lvl1pPr>
          </a:lstStyle>
          <a:p>
            <a:endParaRPr lang="fi-FI"/>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800"/>
            </a:lvl1pPr>
          </a:lstStyle>
          <a:p>
            <a:fld id="{9E9E2390-66DA-403A-A304-704143F18E33}" type="datetimeFigureOut">
              <a:rPr lang="fi-FI" smtClean="0"/>
              <a:pPr/>
              <a:t>2.11.2022</a:t>
            </a:fld>
            <a:endParaRPr lang="fi-FI"/>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fi-FI"/>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800"/>
            </a:lvl1pPr>
          </a:lstStyle>
          <a:p>
            <a:endParaRPr lang="fi-FI"/>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800"/>
            </a:lvl1pPr>
          </a:lstStyle>
          <a:p>
            <a:fld id="{83072FAD-0976-40A9-BEE6-64F9F61352E7}" type="slidenum">
              <a:rPr lang="fi-FI" smtClean="0"/>
              <a:pPr/>
              <a:t>‹#›</a:t>
            </a:fld>
            <a:endParaRPr lang="fi-FI"/>
          </a:p>
        </p:txBody>
      </p:sp>
    </p:spTree>
    <p:extLst>
      <p:ext uri="{BB962C8B-B14F-4D97-AF65-F5344CB8AC3E}">
        <p14:creationId xmlns:p14="http://schemas.microsoft.com/office/powerpoint/2010/main" val="42667478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lnSpc>
                <a:spcPct val="90000"/>
              </a:lnSpc>
              <a:buFont typeface="Arial" panose="020B0604020202020204" pitchFamily="34" charset="0"/>
              <a:buChar char="•"/>
            </a:pPr>
            <a:r>
              <a:rPr lang="et-EE" sz="1200" dirty="0"/>
              <a:t>Keskmine minimaalne kahju, mis kaasneb ööpäevase katkestusega, on 16 310 eurot</a:t>
            </a:r>
          </a:p>
          <a:p>
            <a:pPr marL="285750" indent="-285750">
              <a:lnSpc>
                <a:spcPct val="90000"/>
              </a:lnSpc>
              <a:buFont typeface="Arial" panose="020B0604020202020204" pitchFamily="34" charset="0"/>
              <a:buChar char="•"/>
            </a:pPr>
            <a:r>
              <a:rPr lang="et-EE" sz="1200" dirty="0"/>
              <a:t>Keskmine maksimaalne kahju, mis kaasneb ööpäevase katkestusega, on 19 456 eurot</a:t>
            </a:r>
          </a:p>
          <a:p>
            <a:endParaRPr lang="en-GB" dirty="0"/>
          </a:p>
        </p:txBody>
      </p:sp>
      <p:sp>
        <p:nvSpPr>
          <p:cNvPr id="4" name="Slide Number Placeholder 3"/>
          <p:cNvSpPr>
            <a:spLocks noGrp="1"/>
          </p:cNvSpPr>
          <p:nvPr>
            <p:ph type="sldNum" sz="quarter" idx="5"/>
          </p:nvPr>
        </p:nvSpPr>
        <p:spPr/>
        <p:txBody>
          <a:bodyPr/>
          <a:lstStyle/>
          <a:p>
            <a:fld id="{83072FAD-0976-40A9-BEE6-64F9F61352E7}" type="slidenum">
              <a:rPr lang="fi-FI" smtClean="0"/>
              <a:pPr/>
              <a:t>7</a:t>
            </a:fld>
            <a:endParaRPr lang="fi-FI"/>
          </a:p>
        </p:txBody>
      </p:sp>
    </p:spTree>
    <p:extLst>
      <p:ext uri="{BB962C8B-B14F-4D97-AF65-F5344CB8AC3E}">
        <p14:creationId xmlns:p14="http://schemas.microsoft.com/office/powerpoint/2010/main" val="30874372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t-EE" dirty="0"/>
              <a:t>Energia kooperatiivid: enamlevinud energiaühistu vorm EL-is. Liikmed koopereeruvad, et rahastada taastuvenergia tootmisüksuse rajamine ning võrku liitmine.</a:t>
            </a:r>
          </a:p>
          <a:p>
            <a:pPr marL="171450" indent="-171450">
              <a:buFont typeface="Arial" panose="020B0604020202020204" pitchFamily="34" charset="0"/>
              <a:buChar char="•"/>
            </a:pPr>
            <a:r>
              <a:rPr lang="et-EE" dirty="0"/>
              <a:t>Kogukondlik </a:t>
            </a:r>
            <a:r>
              <a:rPr lang="et-EE" dirty="0" err="1"/>
              <a:t>prosuumerism</a:t>
            </a:r>
            <a:r>
              <a:rPr lang="et-EE" dirty="0"/>
              <a:t>: prosumeritest koosnev ühistu, kes koopereeruvad uutele turgudele ligipääsemiseks või oma paindlikkuse ja/või toodangu müügil koopereerumisel.</a:t>
            </a:r>
          </a:p>
          <a:p>
            <a:pPr marL="171450" indent="-171450">
              <a:buFont typeface="Arial" panose="020B0604020202020204" pitchFamily="34" charset="0"/>
              <a:buChar char="•"/>
            </a:pPr>
            <a:r>
              <a:rPr lang="et-EE" dirty="0"/>
              <a:t>Lokaalsed energiaturud: prosumeritest koosnev ühistu, kus </a:t>
            </a:r>
            <a:r>
              <a:rPr lang="et-EE" dirty="0" err="1"/>
              <a:t>prosuumerid</a:t>
            </a:r>
            <a:r>
              <a:rPr lang="et-EE" dirty="0"/>
              <a:t> saavad omavahel kaubelda</a:t>
            </a:r>
          </a:p>
          <a:p>
            <a:pPr marL="171450" indent="-171450">
              <a:buFont typeface="Arial" panose="020B0604020202020204" pitchFamily="34" charset="0"/>
              <a:buChar char="•"/>
            </a:pPr>
            <a:r>
              <a:rPr lang="et-EE" dirty="0"/>
              <a:t>Kogukondlik </a:t>
            </a:r>
            <a:r>
              <a:rPr lang="et-EE" dirty="0" err="1"/>
              <a:t>ühistootmine</a:t>
            </a:r>
            <a:r>
              <a:rPr lang="et-EE" dirty="0"/>
              <a:t>: ühisomandis tootmis- ja salvestusseadmed. Energia ja tulu jaotus lepitakse kokku ühistu liikmete kaudu. Mõningatel juhtudel võrku müümine keelatud.</a:t>
            </a:r>
          </a:p>
          <a:p>
            <a:pPr marL="171450" indent="-171450">
              <a:buFont typeface="Arial" panose="020B0604020202020204" pitchFamily="34" charset="0"/>
              <a:buChar char="•"/>
            </a:pPr>
            <a:r>
              <a:rPr lang="et-EE" dirty="0"/>
              <a:t>Kolmanda-osapoole toetatud ühistud: võrguettevõtted toetavad ühistute loomist eri grantide ja teadmiste kaudu</a:t>
            </a:r>
          </a:p>
          <a:p>
            <a:pPr marL="171450" indent="-171450">
              <a:buFont typeface="Arial" panose="020B0604020202020204" pitchFamily="34" charset="0"/>
              <a:buChar char="•"/>
            </a:pPr>
            <a:r>
              <a:rPr lang="et-EE" dirty="0"/>
              <a:t>Kogukonna paindlikkuse agregeerimine: kogukondlik tarbimise juhtimine, et agregeeritult osaleda paindlikkusteenuse pakkumisel</a:t>
            </a:r>
          </a:p>
          <a:p>
            <a:pPr marL="171450" indent="-171450">
              <a:buFont typeface="Arial" panose="020B0604020202020204" pitchFamily="34" charset="0"/>
              <a:buChar char="•"/>
            </a:pPr>
            <a:r>
              <a:rPr lang="et-EE" dirty="0"/>
              <a:t>Kogukondlik ESCO (energiateenuste ettevõte): ühistu kes pakub energiateenuseid (nt </a:t>
            </a:r>
            <a:r>
              <a:rPr lang="et-EE" dirty="0" err="1"/>
              <a:t>energiauditid</a:t>
            </a:r>
            <a:r>
              <a:rPr lang="et-EE" dirty="0"/>
              <a:t>) ja energia tootmist. Kasutatakse rohkem elektri ja soojusenergia kombineerimisel</a:t>
            </a:r>
          </a:p>
          <a:p>
            <a:pPr marL="171450" indent="-171450">
              <a:buFont typeface="Arial" panose="020B0604020202020204" pitchFamily="34" charset="0"/>
              <a:buChar char="•"/>
            </a:pPr>
            <a:r>
              <a:rPr lang="et-EE" dirty="0"/>
              <a:t>E-mobiilsuse kogukonnad: ühistu mis pakub lisaks muule e-mobiilsusel põhinevat ühistransporti, sõidujagamist vms. mobiilsusteenust</a:t>
            </a:r>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5"/>
          </p:nvPr>
        </p:nvSpPr>
        <p:spPr/>
        <p:txBody>
          <a:bodyPr/>
          <a:lstStyle/>
          <a:p>
            <a:fld id="{83072FAD-0976-40A9-BEE6-64F9F61352E7}" type="slidenum">
              <a:rPr lang="fi-FI" smtClean="0"/>
              <a:pPr/>
              <a:t>21</a:t>
            </a:fld>
            <a:endParaRPr lang="fi-FI"/>
          </a:p>
        </p:txBody>
      </p:sp>
    </p:spTree>
    <p:extLst>
      <p:ext uri="{BB962C8B-B14F-4D97-AF65-F5344CB8AC3E}">
        <p14:creationId xmlns:p14="http://schemas.microsoft.com/office/powerpoint/2010/main" val="23805038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sz="1200" dirty="0"/>
              <a:t>Elektrikvaliteedi probleemidest tingitud majanduslik kahju on keskmiselt 8 962 eurot, kusjuures suuremat kahju kannavad tootmisettevõtted ja elutähtsate teenuste osutajad</a:t>
            </a:r>
          </a:p>
          <a:p>
            <a:endParaRPr lang="en-GB" dirty="0"/>
          </a:p>
        </p:txBody>
      </p:sp>
      <p:sp>
        <p:nvSpPr>
          <p:cNvPr id="4" name="Slide Number Placeholder 3"/>
          <p:cNvSpPr>
            <a:spLocks noGrp="1"/>
          </p:cNvSpPr>
          <p:nvPr>
            <p:ph type="sldNum" sz="quarter" idx="5"/>
          </p:nvPr>
        </p:nvSpPr>
        <p:spPr/>
        <p:txBody>
          <a:bodyPr/>
          <a:lstStyle/>
          <a:p>
            <a:fld id="{83072FAD-0976-40A9-BEE6-64F9F61352E7}" type="slidenum">
              <a:rPr lang="fi-FI" smtClean="0"/>
              <a:pPr/>
              <a:t>9</a:t>
            </a:fld>
            <a:endParaRPr lang="fi-FI"/>
          </a:p>
        </p:txBody>
      </p:sp>
    </p:spTree>
    <p:extLst>
      <p:ext uri="{BB962C8B-B14F-4D97-AF65-F5344CB8AC3E}">
        <p14:creationId xmlns:p14="http://schemas.microsoft.com/office/powerpoint/2010/main" val="3252243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3072FAD-0976-40A9-BEE6-64F9F61352E7}" type="slidenum">
              <a:rPr lang="fi-FI" smtClean="0"/>
              <a:pPr/>
              <a:t>14</a:t>
            </a:fld>
            <a:endParaRPr lang="fi-FI"/>
          </a:p>
        </p:txBody>
      </p:sp>
    </p:spTree>
    <p:extLst>
      <p:ext uri="{BB962C8B-B14F-4D97-AF65-F5344CB8AC3E}">
        <p14:creationId xmlns:p14="http://schemas.microsoft.com/office/powerpoint/2010/main" val="32701320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spcAft>
                <a:spcPts val="1200"/>
              </a:spcAft>
              <a:buFont typeface="Arial" panose="020B0604020202020204" pitchFamily="34" charset="0"/>
              <a:buChar char="•"/>
            </a:pPr>
            <a:r>
              <a:rPr lang="en-US" sz="1800" dirty="0"/>
              <a:t>Companies provide services for the public</a:t>
            </a:r>
          </a:p>
          <a:p>
            <a:pPr marL="342900" indent="-342900">
              <a:spcAft>
                <a:spcPts val="1200"/>
              </a:spcAft>
              <a:buFont typeface="Arial" panose="020B0604020202020204" pitchFamily="34" charset="0"/>
              <a:buChar char="•"/>
            </a:pPr>
            <a:r>
              <a:rPr lang="en-US" sz="1800" dirty="0"/>
              <a:t>Municipalities enable the use of low-value public land</a:t>
            </a:r>
          </a:p>
          <a:p>
            <a:pPr marL="342900" indent="-342900">
              <a:spcAft>
                <a:spcPts val="1200"/>
              </a:spcAft>
              <a:buFont typeface="Arial" panose="020B0604020202020204" pitchFamily="34" charset="0"/>
              <a:buChar char="•"/>
            </a:pPr>
            <a:r>
              <a:rPr lang="en-US" sz="1800" dirty="0"/>
              <a:t>Energy communities provide locally generated renewable energy to public service providers</a:t>
            </a:r>
          </a:p>
          <a:p>
            <a:pPr marL="342900" indent="-342900">
              <a:spcAft>
                <a:spcPts val="1200"/>
              </a:spcAft>
              <a:buFont typeface="Arial" panose="020B0604020202020204" pitchFamily="34" charset="0"/>
              <a:buChar char="•"/>
            </a:pPr>
            <a:r>
              <a:rPr lang="en-US" sz="1800" dirty="0"/>
              <a:t>All parts are connected through underlying infrastructure</a:t>
            </a:r>
          </a:p>
        </p:txBody>
      </p:sp>
      <p:sp>
        <p:nvSpPr>
          <p:cNvPr id="4" name="Slide Number Placeholder 3"/>
          <p:cNvSpPr>
            <a:spLocks noGrp="1"/>
          </p:cNvSpPr>
          <p:nvPr>
            <p:ph type="sldNum" sz="quarter" idx="5"/>
          </p:nvPr>
        </p:nvSpPr>
        <p:spPr/>
        <p:txBody>
          <a:bodyPr/>
          <a:lstStyle/>
          <a:p>
            <a:fld id="{83072FAD-0976-40A9-BEE6-64F9F61352E7}" type="slidenum">
              <a:rPr lang="fi-FI" smtClean="0"/>
              <a:pPr/>
              <a:t>15</a:t>
            </a:fld>
            <a:endParaRPr lang="fi-FI"/>
          </a:p>
        </p:txBody>
      </p:sp>
    </p:spTree>
    <p:extLst>
      <p:ext uri="{BB962C8B-B14F-4D97-AF65-F5344CB8AC3E}">
        <p14:creationId xmlns:p14="http://schemas.microsoft.com/office/powerpoint/2010/main" val="27008824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err="1"/>
              <a:t>We</a:t>
            </a:r>
            <a:r>
              <a:rPr lang="et-EE" dirty="0"/>
              <a:t> </a:t>
            </a:r>
            <a:r>
              <a:rPr lang="et-EE" dirty="0" err="1"/>
              <a:t>studied</a:t>
            </a:r>
            <a:r>
              <a:rPr lang="et-EE" dirty="0"/>
              <a:t> </a:t>
            </a:r>
            <a:r>
              <a:rPr lang="et-EE" dirty="0" err="1"/>
              <a:t>capacity</a:t>
            </a:r>
            <a:r>
              <a:rPr lang="et-EE" dirty="0"/>
              <a:t> reserves of </a:t>
            </a:r>
            <a:r>
              <a:rPr lang="et-EE" dirty="0" err="1"/>
              <a:t>estonian</a:t>
            </a:r>
            <a:r>
              <a:rPr lang="et-EE" dirty="0"/>
              <a:t> </a:t>
            </a:r>
            <a:r>
              <a:rPr lang="et-EE" dirty="0" err="1"/>
              <a:t>street</a:t>
            </a:r>
            <a:r>
              <a:rPr lang="et-EE" dirty="0"/>
              <a:t> </a:t>
            </a:r>
            <a:r>
              <a:rPr lang="et-EE" dirty="0" err="1"/>
              <a:t>lighting</a:t>
            </a:r>
            <a:r>
              <a:rPr lang="et-EE" dirty="0"/>
              <a:t> </a:t>
            </a:r>
            <a:r>
              <a:rPr lang="et-EE" dirty="0" err="1"/>
              <a:t>distribution</a:t>
            </a:r>
            <a:r>
              <a:rPr lang="et-EE" dirty="0"/>
              <a:t> </a:t>
            </a:r>
            <a:r>
              <a:rPr lang="et-EE" dirty="0" err="1"/>
              <a:t>systems</a:t>
            </a:r>
            <a:r>
              <a:rPr lang="et-EE" dirty="0"/>
              <a:t>. </a:t>
            </a:r>
            <a:r>
              <a:rPr lang="et-EE" dirty="0" err="1"/>
              <a:t>Two</a:t>
            </a:r>
            <a:r>
              <a:rPr lang="et-EE" dirty="0"/>
              <a:t> </a:t>
            </a:r>
            <a:r>
              <a:rPr lang="et-EE" dirty="0" err="1"/>
              <a:t>aspects</a:t>
            </a:r>
            <a:r>
              <a:rPr lang="et-EE" dirty="0"/>
              <a:t> of </a:t>
            </a:r>
            <a:r>
              <a:rPr lang="et-EE" dirty="0" err="1"/>
              <a:t>these</a:t>
            </a:r>
            <a:r>
              <a:rPr lang="et-EE" dirty="0"/>
              <a:t> </a:t>
            </a:r>
            <a:r>
              <a:rPr lang="et-EE" dirty="0" err="1"/>
              <a:t>systems</a:t>
            </a:r>
            <a:r>
              <a:rPr lang="et-EE" dirty="0"/>
              <a:t> </a:t>
            </a:r>
            <a:r>
              <a:rPr lang="et-EE" dirty="0" err="1"/>
              <a:t>were</a:t>
            </a:r>
            <a:r>
              <a:rPr lang="et-EE" dirty="0"/>
              <a:t> </a:t>
            </a:r>
            <a:r>
              <a:rPr lang="et-EE" dirty="0" err="1"/>
              <a:t>studied</a:t>
            </a:r>
            <a:r>
              <a:rPr lang="et-EE" dirty="0"/>
              <a:t>, </a:t>
            </a:r>
            <a:r>
              <a:rPr lang="et-EE" dirty="0" err="1"/>
              <a:t>namely</a:t>
            </a:r>
            <a:r>
              <a:rPr lang="et-EE" dirty="0"/>
              <a:t> </a:t>
            </a:r>
            <a:r>
              <a:rPr lang="et-EE" dirty="0" err="1"/>
              <a:t>the</a:t>
            </a:r>
            <a:r>
              <a:rPr lang="et-EE" dirty="0"/>
              <a:t> </a:t>
            </a:r>
            <a:r>
              <a:rPr lang="et-EE" dirty="0" err="1"/>
              <a:t>connection</a:t>
            </a:r>
            <a:r>
              <a:rPr lang="et-EE" dirty="0"/>
              <a:t> </a:t>
            </a:r>
            <a:r>
              <a:rPr lang="et-EE" dirty="0" err="1"/>
              <a:t>capacity</a:t>
            </a:r>
            <a:r>
              <a:rPr lang="et-EE" dirty="0"/>
              <a:t>, </a:t>
            </a:r>
            <a:r>
              <a:rPr lang="et-EE" dirty="0" err="1"/>
              <a:t>which</a:t>
            </a:r>
            <a:r>
              <a:rPr lang="et-EE" dirty="0"/>
              <a:t> </a:t>
            </a:r>
            <a:r>
              <a:rPr lang="et-EE" dirty="0" err="1"/>
              <a:t>is</a:t>
            </a:r>
            <a:r>
              <a:rPr lang="et-EE" dirty="0"/>
              <a:t> </a:t>
            </a:r>
            <a:r>
              <a:rPr lang="et-EE" dirty="0" err="1"/>
              <a:t>the</a:t>
            </a:r>
            <a:r>
              <a:rPr lang="et-EE" dirty="0"/>
              <a:t> </a:t>
            </a:r>
            <a:r>
              <a:rPr lang="et-EE" dirty="0" err="1"/>
              <a:t>size</a:t>
            </a:r>
            <a:r>
              <a:rPr lang="et-EE" dirty="0"/>
              <a:t> of </a:t>
            </a:r>
            <a:r>
              <a:rPr lang="et-EE" dirty="0" err="1"/>
              <a:t>the</a:t>
            </a:r>
            <a:r>
              <a:rPr lang="et-EE" dirty="0"/>
              <a:t> </a:t>
            </a:r>
            <a:r>
              <a:rPr lang="et-EE" dirty="0" err="1"/>
              <a:t>connection</a:t>
            </a:r>
            <a:r>
              <a:rPr lang="et-EE" dirty="0"/>
              <a:t> </a:t>
            </a:r>
            <a:r>
              <a:rPr lang="et-EE" dirty="0" err="1"/>
              <a:t>to</a:t>
            </a:r>
            <a:r>
              <a:rPr lang="et-EE" dirty="0"/>
              <a:t> </a:t>
            </a:r>
            <a:r>
              <a:rPr lang="et-EE" dirty="0" err="1"/>
              <a:t>the</a:t>
            </a:r>
            <a:r>
              <a:rPr lang="et-EE" dirty="0"/>
              <a:t> </a:t>
            </a:r>
            <a:r>
              <a:rPr lang="et-EE" dirty="0" err="1"/>
              <a:t>distribution</a:t>
            </a:r>
            <a:r>
              <a:rPr lang="et-EE" dirty="0"/>
              <a:t> </a:t>
            </a:r>
            <a:r>
              <a:rPr lang="et-EE" dirty="0" err="1"/>
              <a:t>system</a:t>
            </a:r>
            <a:r>
              <a:rPr lang="et-EE" dirty="0"/>
              <a:t> </a:t>
            </a:r>
            <a:r>
              <a:rPr lang="et-EE" dirty="0" err="1"/>
              <a:t>operator</a:t>
            </a:r>
            <a:r>
              <a:rPr lang="et-EE" dirty="0"/>
              <a:t> and </a:t>
            </a:r>
            <a:r>
              <a:rPr lang="et-EE" dirty="0" err="1"/>
              <a:t>streetlighting</a:t>
            </a:r>
            <a:r>
              <a:rPr lang="et-EE" dirty="0"/>
              <a:t> </a:t>
            </a:r>
            <a:r>
              <a:rPr lang="et-EE" dirty="0" err="1"/>
              <a:t>feeder</a:t>
            </a:r>
            <a:r>
              <a:rPr lang="et-EE" dirty="0"/>
              <a:t> </a:t>
            </a:r>
            <a:r>
              <a:rPr lang="et-EE" dirty="0" err="1"/>
              <a:t>capacities</a:t>
            </a:r>
            <a:r>
              <a:rPr lang="et-EE" dirty="0"/>
              <a:t>, </a:t>
            </a:r>
            <a:r>
              <a:rPr lang="et-EE" dirty="0" err="1"/>
              <a:t>which</a:t>
            </a:r>
            <a:r>
              <a:rPr lang="et-EE" dirty="0"/>
              <a:t> are </a:t>
            </a:r>
            <a:r>
              <a:rPr lang="et-EE" dirty="0" err="1"/>
              <a:t>the</a:t>
            </a:r>
            <a:r>
              <a:rPr lang="et-EE" dirty="0"/>
              <a:t> </a:t>
            </a:r>
            <a:r>
              <a:rPr lang="et-EE" dirty="0" err="1"/>
              <a:t>cables</a:t>
            </a:r>
            <a:r>
              <a:rPr lang="et-EE" dirty="0"/>
              <a:t> </a:t>
            </a:r>
            <a:r>
              <a:rPr lang="et-EE" dirty="0" err="1"/>
              <a:t>delivering</a:t>
            </a:r>
            <a:r>
              <a:rPr lang="et-EE" dirty="0"/>
              <a:t> </a:t>
            </a:r>
            <a:r>
              <a:rPr lang="et-EE" dirty="0" err="1"/>
              <a:t>power</a:t>
            </a:r>
            <a:r>
              <a:rPr lang="et-EE" dirty="0"/>
              <a:t> </a:t>
            </a:r>
            <a:r>
              <a:rPr lang="et-EE" dirty="0" err="1"/>
              <a:t>to</a:t>
            </a:r>
            <a:r>
              <a:rPr lang="et-EE" dirty="0"/>
              <a:t> </a:t>
            </a:r>
            <a:r>
              <a:rPr lang="et-EE" dirty="0" err="1"/>
              <a:t>individual</a:t>
            </a:r>
            <a:r>
              <a:rPr lang="et-EE" dirty="0"/>
              <a:t> </a:t>
            </a:r>
            <a:r>
              <a:rPr lang="et-EE" dirty="0" err="1"/>
              <a:t>streetlighting</a:t>
            </a:r>
            <a:r>
              <a:rPr lang="et-EE" dirty="0"/>
              <a:t> </a:t>
            </a:r>
            <a:r>
              <a:rPr lang="et-EE" dirty="0" err="1"/>
              <a:t>poles</a:t>
            </a:r>
            <a:endParaRPr lang="et-EE" dirty="0"/>
          </a:p>
          <a:p>
            <a:endParaRPr lang="et-EE" dirty="0"/>
          </a:p>
          <a:p>
            <a:r>
              <a:rPr lang="et-EE" dirty="0" err="1"/>
              <a:t>Each</a:t>
            </a:r>
            <a:r>
              <a:rPr lang="et-EE" dirty="0"/>
              <a:t> </a:t>
            </a:r>
            <a:r>
              <a:rPr lang="et-EE" dirty="0" err="1"/>
              <a:t>other</a:t>
            </a:r>
            <a:r>
              <a:rPr lang="et-EE" dirty="0"/>
              <a:t> </a:t>
            </a:r>
            <a:r>
              <a:rPr lang="et-EE" dirty="0" err="1"/>
              <a:t>streetlighting</a:t>
            </a:r>
            <a:r>
              <a:rPr lang="et-EE" dirty="0"/>
              <a:t> </a:t>
            </a:r>
            <a:r>
              <a:rPr lang="et-EE" dirty="0" err="1"/>
              <a:t>distribution</a:t>
            </a:r>
            <a:r>
              <a:rPr lang="et-EE" dirty="0"/>
              <a:t> </a:t>
            </a:r>
            <a:r>
              <a:rPr lang="et-EE" dirty="0" err="1"/>
              <a:t>cabinet</a:t>
            </a:r>
            <a:r>
              <a:rPr lang="et-EE" dirty="0"/>
              <a:t> </a:t>
            </a:r>
            <a:r>
              <a:rPr lang="et-EE" dirty="0" err="1"/>
              <a:t>has</a:t>
            </a:r>
            <a:r>
              <a:rPr lang="et-EE" dirty="0"/>
              <a:t> a </a:t>
            </a:r>
            <a:r>
              <a:rPr lang="et-EE" dirty="0" err="1"/>
              <a:t>connection</a:t>
            </a:r>
            <a:r>
              <a:rPr lang="et-EE" dirty="0"/>
              <a:t> </a:t>
            </a:r>
            <a:r>
              <a:rPr lang="et-EE" dirty="0" err="1"/>
              <a:t>capacity</a:t>
            </a:r>
            <a:r>
              <a:rPr lang="et-EE" dirty="0"/>
              <a:t> of 15 kW </a:t>
            </a:r>
            <a:r>
              <a:rPr lang="et-EE" dirty="0" err="1"/>
              <a:t>or</a:t>
            </a:r>
            <a:r>
              <a:rPr lang="et-EE" dirty="0"/>
              <a:t> </a:t>
            </a:r>
            <a:r>
              <a:rPr lang="et-EE" dirty="0" err="1"/>
              <a:t>higher</a:t>
            </a:r>
            <a:r>
              <a:rPr lang="et-EE" dirty="0"/>
              <a:t>. The </a:t>
            </a:r>
            <a:r>
              <a:rPr lang="et-EE" dirty="0" err="1"/>
              <a:t>average</a:t>
            </a:r>
            <a:r>
              <a:rPr lang="et-EE" dirty="0"/>
              <a:t> </a:t>
            </a:r>
            <a:r>
              <a:rPr lang="et-EE" dirty="0" err="1"/>
              <a:t>connection</a:t>
            </a:r>
            <a:r>
              <a:rPr lang="et-EE" dirty="0"/>
              <a:t> </a:t>
            </a:r>
            <a:r>
              <a:rPr lang="et-EE" dirty="0" err="1"/>
              <a:t>capacity</a:t>
            </a:r>
            <a:r>
              <a:rPr lang="et-EE" dirty="0"/>
              <a:t> </a:t>
            </a:r>
            <a:r>
              <a:rPr lang="et-EE" dirty="0" err="1"/>
              <a:t>is</a:t>
            </a:r>
            <a:r>
              <a:rPr lang="et-EE" dirty="0"/>
              <a:t> </a:t>
            </a:r>
            <a:r>
              <a:rPr lang="et-EE" dirty="0" err="1"/>
              <a:t>rated</a:t>
            </a:r>
            <a:r>
              <a:rPr lang="et-EE" dirty="0"/>
              <a:t> at 24 kW.</a:t>
            </a:r>
          </a:p>
          <a:p>
            <a:endParaRPr lang="et-EE" dirty="0"/>
          </a:p>
          <a:p>
            <a:r>
              <a:rPr lang="et-EE" dirty="0"/>
              <a:t>On </a:t>
            </a:r>
            <a:r>
              <a:rPr lang="et-EE" dirty="0" err="1"/>
              <a:t>over</a:t>
            </a:r>
            <a:r>
              <a:rPr lang="et-EE" dirty="0"/>
              <a:t> 80 % </a:t>
            </a:r>
            <a:r>
              <a:rPr lang="et-EE" dirty="0" err="1"/>
              <a:t>the</a:t>
            </a:r>
            <a:r>
              <a:rPr lang="et-EE" dirty="0"/>
              <a:t> </a:t>
            </a:r>
            <a:r>
              <a:rPr lang="et-EE" dirty="0" err="1"/>
              <a:t>cases</a:t>
            </a:r>
            <a:r>
              <a:rPr lang="et-EE" dirty="0"/>
              <a:t>, 15% </a:t>
            </a:r>
            <a:r>
              <a:rPr lang="et-EE" dirty="0" err="1"/>
              <a:t>or</a:t>
            </a:r>
            <a:r>
              <a:rPr lang="et-EE" dirty="0"/>
              <a:t> </a:t>
            </a:r>
            <a:r>
              <a:rPr lang="et-EE" dirty="0" err="1"/>
              <a:t>less</a:t>
            </a:r>
            <a:r>
              <a:rPr lang="et-EE" dirty="0"/>
              <a:t> of </a:t>
            </a:r>
            <a:r>
              <a:rPr lang="et-EE" dirty="0" err="1"/>
              <a:t>the</a:t>
            </a:r>
            <a:r>
              <a:rPr lang="et-EE" dirty="0"/>
              <a:t> </a:t>
            </a:r>
            <a:r>
              <a:rPr lang="et-EE" dirty="0" err="1"/>
              <a:t>connection</a:t>
            </a:r>
            <a:r>
              <a:rPr lang="et-EE" dirty="0"/>
              <a:t> </a:t>
            </a:r>
            <a:r>
              <a:rPr lang="et-EE" dirty="0" err="1"/>
              <a:t>capacity</a:t>
            </a:r>
            <a:r>
              <a:rPr lang="et-EE" dirty="0"/>
              <a:t> </a:t>
            </a:r>
            <a:r>
              <a:rPr lang="et-EE" dirty="0" err="1"/>
              <a:t>is</a:t>
            </a:r>
            <a:r>
              <a:rPr lang="et-EE" dirty="0"/>
              <a:t> </a:t>
            </a:r>
            <a:r>
              <a:rPr lang="et-EE" dirty="0" err="1"/>
              <a:t>actually</a:t>
            </a:r>
            <a:r>
              <a:rPr lang="et-EE" dirty="0"/>
              <a:t> </a:t>
            </a:r>
            <a:r>
              <a:rPr lang="et-EE" dirty="0" err="1"/>
              <a:t>used</a:t>
            </a:r>
            <a:r>
              <a:rPr lang="et-EE" dirty="0"/>
              <a:t>.</a:t>
            </a:r>
          </a:p>
          <a:p>
            <a:endParaRPr lang="et-EE" dirty="0"/>
          </a:p>
          <a:p>
            <a:r>
              <a:rPr lang="et-EE" dirty="0"/>
              <a:t>The </a:t>
            </a:r>
            <a:r>
              <a:rPr lang="et-EE" dirty="0" err="1"/>
              <a:t>streetlighting</a:t>
            </a:r>
            <a:r>
              <a:rPr lang="et-EE" dirty="0"/>
              <a:t> </a:t>
            </a:r>
            <a:r>
              <a:rPr lang="et-EE" dirty="0" err="1"/>
              <a:t>feeders</a:t>
            </a:r>
            <a:r>
              <a:rPr lang="et-EE" dirty="0"/>
              <a:t> are </a:t>
            </a:r>
            <a:r>
              <a:rPr lang="et-EE" dirty="0" err="1"/>
              <a:t>loaded</a:t>
            </a:r>
            <a:r>
              <a:rPr lang="et-EE" dirty="0"/>
              <a:t> </a:t>
            </a:r>
            <a:r>
              <a:rPr lang="et-EE" dirty="0" err="1"/>
              <a:t>even</a:t>
            </a:r>
            <a:r>
              <a:rPr lang="et-EE" dirty="0"/>
              <a:t> </a:t>
            </a:r>
            <a:r>
              <a:rPr lang="et-EE" dirty="0" err="1"/>
              <a:t>less</a:t>
            </a:r>
            <a:r>
              <a:rPr lang="et-EE" dirty="0"/>
              <a:t>, </a:t>
            </a:r>
            <a:r>
              <a:rPr lang="et-EE" dirty="0" err="1"/>
              <a:t>utilizing</a:t>
            </a:r>
            <a:r>
              <a:rPr lang="et-EE" dirty="0"/>
              <a:t> </a:t>
            </a:r>
            <a:r>
              <a:rPr lang="et-EE" dirty="0" err="1"/>
              <a:t>less</a:t>
            </a:r>
            <a:r>
              <a:rPr lang="et-EE" dirty="0"/>
              <a:t> </a:t>
            </a:r>
            <a:r>
              <a:rPr lang="et-EE" dirty="0" err="1"/>
              <a:t>than</a:t>
            </a:r>
            <a:r>
              <a:rPr lang="et-EE" dirty="0"/>
              <a:t> 5 % in all </a:t>
            </a:r>
            <a:r>
              <a:rPr lang="et-EE" dirty="0" err="1"/>
              <a:t>studied</a:t>
            </a:r>
            <a:r>
              <a:rPr lang="et-EE" dirty="0"/>
              <a:t> </a:t>
            </a:r>
            <a:r>
              <a:rPr lang="et-EE" dirty="0" err="1"/>
              <a:t>cases</a:t>
            </a:r>
            <a:r>
              <a:rPr lang="et-EE" dirty="0"/>
              <a:t> and </a:t>
            </a:r>
            <a:r>
              <a:rPr lang="et-EE" dirty="0" err="1"/>
              <a:t>averaging</a:t>
            </a:r>
            <a:r>
              <a:rPr lang="et-EE" dirty="0"/>
              <a:t> </a:t>
            </a:r>
            <a:r>
              <a:rPr lang="et-EE" dirty="0" err="1"/>
              <a:t>aroun</a:t>
            </a:r>
            <a:r>
              <a:rPr lang="et-EE" dirty="0"/>
              <a:t> 1 %. </a:t>
            </a:r>
            <a:r>
              <a:rPr lang="et-EE" dirty="0" err="1"/>
              <a:t>This</a:t>
            </a:r>
            <a:r>
              <a:rPr lang="et-EE" dirty="0"/>
              <a:t> </a:t>
            </a:r>
            <a:r>
              <a:rPr lang="et-EE" dirty="0" err="1"/>
              <a:t>constitutes</a:t>
            </a:r>
            <a:r>
              <a:rPr lang="et-EE" dirty="0"/>
              <a:t> </a:t>
            </a:r>
            <a:r>
              <a:rPr lang="et-EE" dirty="0" err="1"/>
              <a:t>to</a:t>
            </a:r>
            <a:r>
              <a:rPr lang="et-EE" dirty="0"/>
              <a:t> a 20 </a:t>
            </a:r>
            <a:r>
              <a:rPr lang="et-EE" dirty="0" err="1"/>
              <a:t>to</a:t>
            </a:r>
            <a:r>
              <a:rPr lang="et-EE" dirty="0"/>
              <a:t> 100 </a:t>
            </a:r>
            <a:r>
              <a:rPr lang="et-EE" dirty="0" err="1"/>
              <a:t>fold</a:t>
            </a:r>
            <a:r>
              <a:rPr lang="et-EE" dirty="0"/>
              <a:t> </a:t>
            </a:r>
            <a:r>
              <a:rPr lang="et-EE" dirty="0" err="1"/>
              <a:t>iverdimensioning</a:t>
            </a:r>
            <a:r>
              <a:rPr lang="et-EE" dirty="0"/>
              <a:t> of </a:t>
            </a:r>
            <a:r>
              <a:rPr lang="et-EE" dirty="0" err="1"/>
              <a:t>the</a:t>
            </a:r>
            <a:r>
              <a:rPr lang="et-EE" dirty="0"/>
              <a:t> </a:t>
            </a:r>
            <a:r>
              <a:rPr lang="et-EE" dirty="0" err="1"/>
              <a:t>cables</a:t>
            </a:r>
            <a:r>
              <a:rPr lang="et-EE" dirty="0"/>
              <a:t>.</a:t>
            </a:r>
          </a:p>
          <a:p>
            <a:endParaRPr lang="et-EE" dirty="0"/>
          </a:p>
          <a:p>
            <a:r>
              <a:rPr lang="et-EE" dirty="0" err="1"/>
              <a:t>We</a:t>
            </a:r>
            <a:r>
              <a:rPr lang="et-EE" dirty="0"/>
              <a:t> </a:t>
            </a:r>
            <a:r>
              <a:rPr lang="et-EE" dirty="0" err="1"/>
              <a:t>used</a:t>
            </a:r>
            <a:r>
              <a:rPr lang="et-EE" dirty="0"/>
              <a:t> </a:t>
            </a:r>
            <a:r>
              <a:rPr lang="et-EE" dirty="0" err="1"/>
              <a:t>this</a:t>
            </a:r>
            <a:r>
              <a:rPr lang="et-EE" dirty="0"/>
              <a:t> </a:t>
            </a:r>
            <a:r>
              <a:rPr lang="et-EE" dirty="0" err="1"/>
              <a:t>data</a:t>
            </a:r>
            <a:r>
              <a:rPr lang="et-EE" dirty="0"/>
              <a:t> </a:t>
            </a:r>
            <a:r>
              <a:rPr lang="et-EE" dirty="0" err="1"/>
              <a:t>to</a:t>
            </a:r>
            <a:r>
              <a:rPr lang="et-EE" dirty="0"/>
              <a:t> </a:t>
            </a:r>
            <a:r>
              <a:rPr lang="et-EE" dirty="0" err="1"/>
              <a:t>interpolate</a:t>
            </a:r>
            <a:r>
              <a:rPr lang="et-EE" dirty="0"/>
              <a:t> </a:t>
            </a:r>
            <a:r>
              <a:rPr lang="et-EE" dirty="0" err="1"/>
              <a:t>the</a:t>
            </a:r>
            <a:r>
              <a:rPr lang="et-EE" dirty="0"/>
              <a:t> </a:t>
            </a:r>
            <a:r>
              <a:rPr lang="et-EE" dirty="0" err="1"/>
              <a:t>potential</a:t>
            </a:r>
            <a:r>
              <a:rPr lang="et-EE" dirty="0"/>
              <a:t> </a:t>
            </a:r>
            <a:r>
              <a:rPr lang="et-EE" dirty="0" err="1"/>
              <a:t>capacity</a:t>
            </a:r>
            <a:r>
              <a:rPr lang="et-EE" dirty="0"/>
              <a:t> reserves of </a:t>
            </a:r>
            <a:r>
              <a:rPr lang="et-EE" dirty="0" err="1"/>
              <a:t>select</a:t>
            </a:r>
            <a:r>
              <a:rPr lang="et-EE" dirty="0"/>
              <a:t> </a:t>
            </a:r>
            <a:r>
              <a:rPr lang="et-EE" dirty="0" err="1"/>
              <a:t>municipalities</a:t>
            </a:r>
            <a:r>
              <a:rPr lang="et-EE" dirty="0"/>
              <a:t> of Estonia. The City of Tartu, for </a:t>
            </a:r>
            <a:r>
              <a:rPr lang="et-EE" dirty="0" err="1"/>
              <a:t>example</a:t>
            </a:r>
            <a:r>
              <a:rPr lang="et-EE" dirty="0"/>
              <a:t>, </a:t>
            </a:r>
            <a:r>
              <a:rPr lang="et-EE" dirty="0" err="1"/>
              <a:t>has</a:t>
            </a:r>
            <a:r>
              <a:rPr lang="et-EE" dirty="0"/>
              <a:t> </a:t>
            </a:r>
            <a:r>
              <a:rPr lang="et-EE" dirty="0" err="1"/>
              <a:t>an</a:t>
            </a:r>
            <a:r>
              <a:rPr lang="et-EE" dirty="0"/>
              <a:t> </a:t>
            </a:r>
            <a:r>
              <a:rPr lang="et-EE" dirty="0" err="1"/>
              <a:t>estimated</a:t>
            </a:r>
            <a:r>
              <a:rPr lang="et-EE" dirty="0"/>
              <a:t> 8+ MW of </a:t>
            </a:r>
            <a:r>
              <a:rPr lang="et-EE" dirty="0" err="1"/>
              <a:t>unused</a:t>
            </a:r>
            <a:r>
              <a:rPr lang="et-EE" dirty="0"/>
              <a:t> </a:t>
            </a:r>
            <a:r>
              <a:rPr lang="et-EE" dirty="0" err="1"/>
              <a:t>capacity</a:t>
            </a:r>
            <a:r>
              <a:rPr lang="et-EE" dirty="0"/>
              <a:t> in </a:t>
            </a:r>
            <a:r>
              <a:rPr lang="et-EE" dirty="0" err="1"/>
              <a:t>streetlighting</a:t>
            </a:r>
            <a:r>
              <a:rPr lang="et-EE" dirty="0"/>
              <a:t> </a:t>
            </a:r>
            <a:r>
              <a:rPr lang="et-EE" dirty="0" err="1"/>
              <a:t>feeders</a:t>
            </a:r>
            <a:r>
              <a:rPr lang="et-EE" dirty="0"/>
              <a:t>, </a:t>
            </a:r>
            <a:r>
              <a:rPr lang="et-EE" dirty="0" err="1"/>
              <a:t>while</a:t>
            </a:r>
            <a:r>
              <a:rPr lang="et-EE" dirty="0"/>
              <a:t> </a:t>
            </a:r>
            <a:r>
              <a:rPr lang="et-EE" dirty="0" err="1"/>
              <a:t>the</a:t>
            </a:r>
            <a:r>
              <a:rPr lang="et-EE" dirty="0"/>
              <a:t> </a:t>
            </a:r>
            <a:r>
              <a:rPr lang="et-EE" dirty="0" err="1"/>
              <a:t>unused</a:t>
            </a:r>
            <a:r>
              <a:rPr lang="et-EE" dirty="0"/>
              <a:t> </a:t>
            </a:r>
            <a:r>
              <a:rPr lang="et-EE" dirty="0" err="1"/>
              <a:t>connection</a:t>
            </a:r>
            <a:r>
              <a:rPr lang="et-EE" dirty="0"/>
              <a:t> </a:t>
            </a:r>
            <a:r>
              <a:rPr lang="et-EE" dirty="0" err="1"/>
              <a:t>capacity</a:t>
            </a:r>
            <a:r>
              <a:rPr lang="et-EE" dirty="0"/>
              <a:t> ranges </a:t>
            </a:r>
            <a:r>
              <a:rPr lang="et-EE" dirty="0" err="1"/>
              <a:t>to</a:t>
            </a:r>
            <a:r>
              <a:rPr lang="et-EE" dirty="0"/>
              <a:t> </a:t>
            </a:r>
            <a:r>
              <a:rPr lang="et-EE" dirty="0" err="1"/>
              <a:t>over</a:t>
            </a:r>
            <a:r>
              <a:rPr lang="et-EE" dirty="0"/>
              <a:t> 5 MW.</a:t>
            </a:r>
          </a:p>
          <a:p>
            <a:endParaRPr lang="et-EE" dirty="0"/>
          </a:p>
          <a:p>
            <a:r>
              <a:rPr lang="et-EE" dirty="0" err="1"/>
              <a:t>To</a:t>
            </a:r>
            <a:r>
              <a:rPr lang="et-EE" dirty="0"/>
              <a:t> </a:t>
            </a:r>
            <a:r>
              <a:rPr lang="et-EE" dirty="0" err="1"/>
              <a:t>put</a:t>
            </a:r>
            <a:r>
              <a:rPr lang="et-EE" dirty="0"/>
              <a:t> </a:t>
            </a:r>
            <a:r>
              <a:rPr lang="et-EE" dirty="0" err="1"/>
              <a:t>this</a:t>
            </a:r>
            <a:r>
              <a:rPr lang="et-EE" dirty="0"/>
              <a:t> </a:t>
            </a:r>
            <a:r>
              <a:rPr lang="et-EE" dirty="0" err="1"/>
              <a:t>into</a:t>
            </a:r>
            <a:r>
              <a:rPr lang="et-EE" dirty="0"/>
              <a:t> </a:t>
            </a:r>
            <a:r>
              <a:rPr lang="et-EE" dirty="0" err="1"/>
              <a:t>perspective</a:t>
            </a:r>
            <a:r>
              <a:rPr lang="et-EE" dirty="0"/>
              <a:t>, </a:t>
            </a:r>
            <a:r>
              <a:rPr lang="et-EE" dirty="0" err="1"/>
              <a:t>using</a:t>
            </a:r>
            <a:r>
              <a:rPr lang="et-EE" dirty="0"/>
              <a:t> 8 MW of </a:t>
            </a:r>
            <a:r>
              <a:rPr lang="et-EE" dirty="0" err="1"/>
              <a:t>available</a:t>
            </a:r>
            <a:r>
              <a:rPr lang="et-EE" dirty="0"/>
              <a:t> </a:t>
            </a:r>
            <a:r>
              <a:rPr lang="et-EE" dirty="0" err="1"/>
              <a:t>feeder</a:t>
            </a:r>
            <a:r>
              <a:rPr lang="et-EE" dirty="0"/>
              <a:t> </a:t>
            </a:r>
            <a:r>
              <a:rPr lang="et-EE" dirty="0" err="1"/>
              <a:t>capacity</a:t>
            </a:r>
            <a:r>
              <a:rPr lang="et-EE" dirty="0"/>
              <a:t> in Tartu </a:t>
            </a:r>
            <a:r>
              <a:rPr lang="et-EE" dirty="0" err="1"/>
              <a:t>to</a:t>
            </a:r>
            <a:r>
              <a:rPr lang="et-EE" dirty="0"/>
              <a:t> </a:t>
            </a:r>
            <a:r>
              <a:rPr lang="et-EE" dirty="0" err="1"/>
              <a:t>facilitate</a:t>
            </a:r>
            <a:r>
              <a:rPr lang="et-EE" dirty="0"/>
              <a:t> PV </a:t>
            </a:r>
            <a:r>
              <a:rPr lang="et-EE" dirty="0" err="1"/>
              <a:t>production</a:t>
            </a:r>
            <a:r>
              <a:rPr lang="et-EE" dirty="0"/>
              <a:t> </a:t>
            </a:r>
            <a:r>
              <a:rPr lang="et-EE" dirty="0" err="1"/>
              <a:t>would</a:t>
            </a:r>
            <a:r>
              <a:rPr lang="et-EE" dirty="0"/>
              <a:t> </a:t>
            </a:r>
            <a:r>
              <a:rPr lang="et-EE" dirty="0" err="1"/>
              <a:t>account</a:t>
            </a:r>
            <a:r>
              <a:rPr lang="et-EE" dirty="0"/>
              <a:t> for </a:t>
            </a:r>
            <a:r>
              <a:rPr lang="et-EE" dirty="0" err="1"/>
              <a:t>roughly</a:t>
            </a:r>
            <a:r>
              <a:rPr lang="et-EE" dirty="0"/>
              <a:t> 8 </a:t>
            </a:r>
            <a:r>
              <a:rPr lang="et-EE" dirty="0" err="1"/>
              <a:t>GWh</a:t>
            </a:r>
            <a:r>
              <a:rPr lang="et-EE" dirty="0"/>
              <a:t> of </a:t>
            </a:r>
            <a:r>
              <a:rPr lang="et-EE" dirty="0" err="1"/>
              <a:t>energy</a:t>
            </a:r>
            <a:r>
              <a:rPr lang="et-EE" dirty="0"/>
              <a:t> </a:t>
            </a:r>
            <a:r>
              <a:rPr lang="et-EE" dirty="0" err="1"/>
              <a:t>per</a:t>
            </a:r>
            <a:r>
              <a:rPr lang="et-EE" dirty="0"/>
              <a:t> </a:t>
            </a:r>
            <a:r>
              <a:rPr lang="et-EE" dirty="0" err="1"/>
              <a:t>year</a:t>
            </a:r>
            <a:r>
              <a:rPr lang="et-EE" dirty="0"/>
              <a:t> – </a:t>
            </a:r>
            <a:r>
              <a:rPr lang="et-EE" dirty="0" err="1"/>
              <a:t>around</a:t>
            </a:r>
            <a:r>
              <a:rPr lang="et-EE" dirty="0"/>
              <a:t> 10 % of </a:t>
            </a:r>
            <a:r>
              <a:rPr lang="et-EE" dirty="0" err="1"/>
              <a:t>the</a:t>
            </a:r>
            <a:r>
              <a:rPr lang="et-EE" dirty="0"/>
              <a:t> </a:t>
            </a:r>
            <a:r>
              <a:rPr lang="et-EE" dirty="0" err="1"/>
              <a:t>total</a:t>
            </a:r>
            <a:r>
              <a:rPr lang="et-EE" dirty="0"/>
              <a:t> ENERGY </a:t>
            </a:r>
            <a:r>
              <a:rPr lang="et-EE" dirty="0" err="1"/>
              <a:t>consumption</a:t>
            </a:r>
            <a:r>
              <a:rPr lang="et-EE" dirty="0"/>
              <a:t> of </a:t>
            </a:r>
            <a:r>
              <a:rPr lang="et-EE" dirty="0" err="1"/>
              <a:t>the</a:t>
            </a:r>
            <a:r>
              <a:rPr lang="et-EE" dirty="0"/>
              <a:t> </a:t>
            </a:r>
            <a:r>
              <a:rPr lang="et-EE" dirty="0" err="1"/>
              <a:t>municipality</a:t>
            </a:r>
            <a:r>
              <a:rPr lang="et-EE" dirty="0"/>
              <a:t> and </a:t>
            </a:r>
            <a:r>
              <a:rPr lang="et-EE" dirty="0" err="1"/>
              <a:t>more</a:t>
            </a:r>
            <a:r>
              <a:rPr lang="et-EE" dirty="0"/>
              <a:t> </a:t>
            </a:r>
            <a:r>
              <a:rPr lang="et-EE" dirty="0" err="1"/>
              <a:t>than</a:t>
            </a:r>
            <a:r>
              <a:rPr lang="et-EE" dirty="0"/>
              <a:t> </a:t>
            </a:r>
            <a:r>
              <a:rPr lang="et-EE" dirty="0" err="1"/>
              <a:t>the</a:t>
            </a:r>
            <a:r>
              <a:rPr lang="et-EE" dirty="0"/>
              <a:t> </a:t>
            </a:r>
            <a:r>
              <a:rPr lang="et-EE" dirty="0" err="1"/>
              <a:t>yearly</a:t>
            </a:r>
            <a:r>
              <a:rPr lang="et-EE" dirty="0"/>
              <a:t> </a:t>
            </a:r>
            <a:r>
              <a:rPr lang="et-EE" dirty="0" err="1"/>
              <a:t>electricity</a:t>
            </a:r>
            <a:r>
              <a:rPr lang="et-EE" dirty="0"/>
              <a:t> </a:t>
            </a:r>
            <a:r>
              <a:rPr lang="et-EE" dirty="0" err="1"/>
              <a:t>consumption</a:t>
            </a:r>
            <a:r>
              <a:rPr lang="et-EE" dirty="0"/>
              <a:t> of </a:t>
            </a:r>
            <a:r>
              <a:rPr lang="et-EE" dirty="0" err="1"/>
              <a:t>the</a:t>
            </a:r>
            <a:r>
              <a:rPr lang="et-EE" dirty="0"/>
              <a:t> Tartu City </a:t>
            </a:r>
            <a:r>
              <a:rPr lang="et-EE" dirty="0" err="1"/>
              <a:t>streetlighting</a:t>
            </a:r>
            <a:r>
              <a:rPr lang="et-EE" dirty="0"/>
              <a:t> </a:t>
            </a:r>
            <a:r>
              <a:rPr lang="et-EE" dirty="0" err="1"/>
              <a:t>grid</a:t>
            </a:r>
            <a:r>
              <a:rPr lang="et-EE" dirty="0"/>
              <a:t>.</a:t>
            </a:r>
          </a:p>
          <a:p>
            <a:endParaRPr lang="et-EE" dirty="0"/>
          </a:p>
          <a:p>
            <a:endParaRPr lang="et-EE" dirty="0"/>
          </a:p>
          <a:p>
            <a:endParaRPr lang="et-EE" dirty="0"/>
          </a:p>
          <a:p>
            <a:endParaRPr lang="et-EE" dirty="0"/>
          </a:p>
          <a:p>
            <a:r>
              <a:rPr lang="et-EE" dirty="0"/>
              <a:t>KOV võimalus: tänavavalgustusvõrkudes palju kasutamata ressurssi.</a:t>
            </a:r>
          </a:p>
          <a:p>
            <a:endParaRPr lang="et-EE" dirty="0"/>
          </a:p>
          <a:p>
            <a:r>
              <a:rPr lang="et-EE" dirty="0"/>
              <a:t>Tegime kokkuvõtte liitumiskilpidest et hinnata tänavavalgustusvõrkudes kasutatavate liitumiskilpide liitumisvõimsust.</a:t>
            </a:r>
          </a:p>
          <a:p>
            <a:endParaRPr lang="et-EE" dirty="0"/>
          </a:p>
          <a:p>
            <a:r>
              <a:rPr lang="et-EE" dirty="0"/>
              <a:t>Leidsime fiidrite koormatuse</a:t>
            </a:r>
          </a:p>
          <a:p>
            <a:endParaRPr lang="et-EE" dirty="0"/>
          </a:p>
          <a:p>
            <a:r>
              <a:rPr lang="en-GB" sz="1200" dirty="0">
                <a:effectLst/>
                <a:latin typeface="Calibri" panose="020F0502020204030204" pitchFamily="34" charset="0"/>
                <a:ea typeface="Calibri" panose="020F0502020204030204" pitchFamily="34" charset="0"/>
                <a:cs typeface="Times New Roman" panose="02020603050405020304" pitchFamily="18" charset="0"/>
              </a:rPr>
              <a:t>utilization factor is around 1% and always below 5%, corresponding to a 20- to 100-fold over dimensioning of the cables. </a:t>
            </a:r>
            <a:endParaRPr lang="et-EE" dirty="0"/>
          </a:p>
          <a:p>
            <a:endParaRPr lang="et-EE" dirty="0"/>
          </a:p>
          <a:p>
            <a:r>
              <a:rPr lang="en-GB" dirty="0"/>
              <a:t>Although there could be technical reasons for using “thick” cables (i.e., short circuit power deficiency or voltage loss) then in the beginning of the feeders and near the control cabinets it could be feasible to install additional (energy intensive) loads (e.g., chargers) without any significant impact on the power quality.</a:t>
            </a:r>
            <a:endParaRPr lang="et-EE" dirty="0"/>
          </a:p>
          <a:p>
            <a:r>
              <a:rPr lang="en-GB" dirty="0"/>
              <a:t>Even in possible power quality issues, they could be addressed by the energy storage system that is anyway required to provide capacity management functionality at the PCC.</a:t>
            </a:r>
            <a:endParaRPr lang="et-EE" dirty="0"/>
          </a:p>
          <a:p>
            <a:endParaRPr lang="et-EE" dirty="0"/>
          </a:p>
        </p:txBody>
      </p:sp>
      <p:sp>
        <p:nvSpPr>
          <p:cNvPr id="4" name="Slide Number Placeholder 3"/>
          <p:cNvSpPr>
            <a:spLocks noGrp="1"/>
          </p:cNvSpPr>
          <p:nvPr>
            <p:ph type="sldNum" sz="quarter" idx="5"/>
          </p:nvPr>
        </p:nvSpPr>
        <p:spPr/>
        <p:txBody>
          <a:bodyPr/>
          <a:lstStyle/>
          <a:p>
            <a:pPr>
              <a:defRPr/>
            </a:pPr>
            <a:fld id="{89D10C4C-EAC2-4D66-B9F8-E052F2E25BCC}" type="slidenum">
              <a:rPr lang="en-US" altLang="et-EE" smtClean="0"/>
              <a:pPr>
                <a:defRPr/>
              </a:pPr>
              <a:t>16</a:t>
            </a:fld>
            <a:endParaRPr lang="en-US" altLang="et-EE"/>
          </a:p>
        </p:txBody>
      </p:sp>
    </p:spTree>
    <p:extLst>
      <p:ext uri="{BB962C8B-B14F-4D97-AF65-F5344CB8AC3E}">
        <p14:creationId xmlns:p14="http://schemas.microsoft.com/office/powerpoint/2010/main" val="2258874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a:t>KOV probleem: kuidas tagada piisav elektersõidukite laadimistaristu kortermajade ning ärikinnisvara piirkondades?</a:t>
            </a:r>
          </a:p>
          <a:p>
            <a:endParaRPr lang="et-EE" dirty="0"/>
          </a:p>
          <a:p>
            <a:r>
              <a:rPr lang="et-EE" dirty="0"/>
              <a:t>AFID – </a:t>
            </a:r>
            <a:r>
              <a:rPr lang="et-EE" dirty="0" err="1"/>
              <a:t>Alternative</a:t>
            </a:r>
            <a:r>
              <a:rPr lang="et-EE" dirty="0"/>
              <a:t> </a:t>
            </a:r>
            <a:r>
              <a:rPr lang="et-EE" dirty="0" err="1"/>
              <a:t>Fuels</a:t>
            </a:r>
            <a:r>
              <a:rPr lang="et-EE" dirty="0"/>
              <a:t> </a:t>
            </a:r>
            <a:r>
              <a:rPr lang="et-EE" dirty="0" err="1"/>
              <a:t>Infrastructure</a:t>
            </a:r>
            <a:r>
              <a:rPr lang="et-EE" dirty="0"/>
              <a:t> </a:t>
            </a:r>
            <a:r>
              <a:rPr lang="et-EE" dirty="0" err="1"/>
              <a:t>Directive</a:t>
            </a:r>
            <a:r>
              <a:rPr lang="et-EE" dirty="0"/>
              <a:t> (Alternatiivkütuste Taristu Kasutuselevõtu Direktiiv)</a:t>
            </a:r>
          </a:p>
          <a:p>
            <a:r>
              <a:rPr lang="et-EE" dirty="0"/>
              <a:t>EVSE – Electric </a:t>
            </a:r>
            <a:r>
              <a:rPr lang="et-EE" dirty="0" err="1"/>
              <a:t>Vehicle</a:t>
            </a:r>
            <a:r>
              <a:rPr lang="et-EE" dirty="0"/>
              <a:t> </a:t>
            </a:r>
            <a:r>
              <a:rPr lang="et-EE" dirty="0" err="1"/>
              <a:t>Supply</a:t>
            </a:r>
            <a:r>
              <a:rPr lang="et-EE" dirty="0"/>
              <a:t> </a:t>
            </a:r>
            <a:r>
              <a:rPr lang="et-EE" dirty="0" err="1"/>
              <a:t>Equipment</a:t>
            </a:r>
            <a:r>
              <a:rPr lang="et-EE" dirty="0"/>
              <a:t> – elektersõidukite laadimisseade</a:t>
            </a:r>
          </a:p>
          <a:p>
            <a:r>
              <a:rPr lang="et-EE" dirty="0"/>
              <a:t>EV järsk tõus EL-is 2020: </a:t>
            </a:r>
          </a:p>
          <a:p>
            <a:pPr marL="171450" indent="-171450">
              <a:buFont typeface="Arial" panose="020B0604020202020204" pitchFamily="34" charset="0"/>
              <a:buChar char="•"/>
            </a:pPr>
            <a:r>
              <a:rPr lang="en-GB" dirty="0"/>
              <a:t>2020 was the target year for the European Union’s CO2 emissions standards that limit the average carbon dioxide (CO2) emissions per kilometre driven for new cars.</a:t>
            </a:r>
            <a:endParaRPr lang="et-EE" dirty="0"/>
          </a:p>
          <a:p>
            <a:pPr marL="171450" indent="-171450">
              <a:buFont typeface="Arial" panose="020B0604020202020204" pitchFamily="34" charset="0"/>
              <a:buChar char="•"/>
            </a:pPr>
            <a:r>
              <a:rPr lang="en-GB" dirty="0"/>
              <a:t>Second, many European governments increased subsidy schemes for EVs as part of stimulus packages to counter the effects of the pandemic.</a:t>
            </a:r>
            <a:endParaRPr lang="et-EE" dirty="0"/>
          </a:p>
          <a:p>
            <a:pPr marL="171450" indent="-171450">
              <a:buFont typeface="Arial" panose="020B0604020202020204" pitchFamily="34" charset="0"/>
              <a:buChar char="•"/>
            </a:pPr>
            <a:endParaRPr lang="et-EE" dirty="0"/>
          </a:p>
          <a:p>
            <a:pPr marL="171450" indent="-171450">
              <a:buFont typeface="Arial" panose="020B0604020202020204" pitchFamily="34" charset="0"/>
              <a:buChar char="•"/>
            </a:pPr>
            <a:endParaRPr lang="et-EE" dirty="0"/>
          </a:p>
          <a:p>
            <a:pPr marL="0" indent="0">
              <a:buFont typeface="Arial" panose="020B0604020202020204" pitchFamily="34" charset="0"/>
              <a:buNone/>
            </a:pPr>
            <a:r>
              <a:rPr lang="et-EE" dirty="0"/>
              <a:t>2021 registreeriti kokku 74 426 sõidukit, millest 1,3 % moodustasid elektersõidukid</a:t>
            </a:r>
          </a:p>
        </p:txBody>
      </p:sp>
      <p:sp>
        <p:nvSpPr>
          <p:cNvPr id="4" name="Slide Number Placeholder 3"/>
          <p:cNvSpPr>
            <a:spLocks noGrp="1"/>
          </p:cNvSpPr>
          <p:nvPr>
            <p:ph type="sldNum" sz="quarter" idx="5"/>
          </p:nvPr>
        </p:nvSpPr>
        <p:spPr/>
        <p:txBody>
          <a:bodyPr/>
          <a:lstStyle/>
          <a:p>
            <a:pPr>
              <a:defRPr/>
            </a:pPr>
            <a:fld id="{89D10C4C-EAC2-4D66-B9F8-E052F2E25BCC}" type="slidenum">
              <a:rPr lang="en-US" altLang="et-EE" smtClean="0"/>
              <a:pPr>
                <a:defRPr/>
              </a:pPr>
              <a:t>17</a:t>
            </a:fld>
            <a:endParaRPr lang="en-US" altLang="et-EE"/>
          </a:p>
        </p:txBody>
      </p:sp>
    </p:spTree>
    <p:extLst>
      <p:ext uri="{BB962C8B-B14F-4D97-AF65-F5344CB8AC3E}">
        <p14:creationId xmlns:p14="http://schemas.microsoft.com/office/powerpoint/2010/main" val="1210005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a:t>Järgmiseks pakun välja ühe võimaliku viisi, kuidas kohalikud omavalitsused teineteisele </a:t>
            </a:r>
            <a:endParaRPr lang="en-GB" dirty="0"/>
          </a:p>
        </p:txBody>
      </p:sp>
      <p:sp>
        <p:nvSpPr>
          <p:cNvPr id="4" name="Slide Number Placeholder 3"/>
          <p:cNvSpPr>
            <a:spLocks noGrp="1"/>
          </p:cNvSpPr>
          <p:nvPr>
            <p:ph type="sldNum" sz="quarter" idx="5"/>
          </p:nvPr>
        </p:nvSpPr>
        <p:spPr/>
        <p:txBody>
          <a:bodyPr/>
          <a:lstStyle/>
          <a:p>
            <a:pPr>
              <a:defRPr/>
            </a:pPr>
            <a:fld id="{89D10C4C-EAC2-4D66-B9F8-E052F2E25BCC}" type="slidenum">
              <a:rPr lang="en-US" altLang="et-EE" smtClean="0"/>
              <a:pPr>
                <a:defRPr/>
              </a:pPr>
              <a:t>18</a:t>
            </a:fld>
            <a:endParaRPr lang="en-US" altLang="et-EE"/>
          </a:p>
        </p:txBody>
      </p:sp>
    </p:spTree>
    <p:extLst>
      <p:ext uri="{BB962C8B-B14F-4D97-AF65-F5344CB8AC3E}">
        <p14:creationId xmlns:p14="http://schemas.microsoft.com/office/powerpoint/2010/main" val="16526431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t-EE" dirty="0"/>
              <a:t>Kuidas sellist lahendust praktiliselt teostada?</a:t>
            </a:r>
            <a:endParaRPr lang="en-GB" dirty="0"/>
          </a:p>
        </p:txBody>
      </p:sp>
      <p:sp>
        <p:nvSpPr>
          <p:cNvPr id="4" name="Slide Number Placeholder 3"/>
          <p:cNvSpPr>
            <a:spLocks noGrp="1"/>
          </p:cNvSpPr>
          <p:nvPr>
            <p:ph type="sldNum" sz="quarter" idx="5"/>
          </p:nvPr>
        </p:nvSpPr>
        <p:spPr/>
        <p:txBody>
          <a:bodyPr/>
          <a:lstStyle/>
          <a:p>
            <a:fld id="{83072FAD-0976-40A9-BEE6-64F9F61352E7}" type="slidenum">
              <a:rPr lang="fi-FI" smtClean="0"/>
              <a:pPr/>
              <a:t>19</a:t>
            </a:fld>
            <a:endParaRPr lang="fi-FI"/>
          </a:p>
        </p:txBody>
      </p:sp>
    </p:spTree>
    <p:extLst>
      <p:ext uri="{BB962C8B-B14F-4D97-AF65-F5344CB8AC3E}">
        <p14:creationId xmlns:p14="http://schemas.microsoft.com/office/powerpoint/2010/main" val="4830288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3072FAD-0976-40A9-BEE6-64F9F61352E7}" type="slidenum">
              <a:rPr lang="fi-FI" smtClean="0"/>
              <a:pPr/>
              <a:t>20</a:t>
            </a:fld>
            <a:endParaRPr lang="fi-FI"/>
          </a:p>
        </p:txBody>
      </p:sp>
    </p:spTree>
    <p:extLst>
      <p:ext uri="{BB962C8B-B14F-4D97-AF65-F5344CB8AC3E}">
        <p14:creationId xmlns:p14="http://schemas.microsoft.com/office/powerpoint/2010/main" val="29520483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hyperlink" Target="http://www.finestcentre.eu/"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
    <p:spTree>
      <p:nvGrpSpPr>
        <p:cNvPr id="1" name=""/>
        <p:cNvGrpSpPr/>
        <p:nvPr/>
      </p:nvGrpSpPr>
      <p:grpSpPr>
        <a:xfrm>
          <a:off x="0" y="0"/>
          <a:ext cx="0" cy="0"/>
          <a:chOff x="0" y="0"/>
          <a:chExt cx="0" cy="0"/>
        </a:xfrm>
      </p:grpSpPr>
      <p:sp>
        <p:nvSpPr>
          <p:cNvPr id="20" name="Rectangle 19"/>
          <p:cNvSpPr/>
          <p:nvPr userDrawn="1"/>
        </p:nvSpPr>
        <p:spPr>
          <a:xfrm>
            <a:off x="0" y="0"/>
            <a:ext cx="12192000" cy="584126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i-FI"/>
          </a:p>
        </p:txBody>
      </p:sp>
      <p:sp>
        <p:nvSpPr>
          <p:cNvPr id="24" name="Freeform 12"/>
          <p:cNvSpPr>
            <a:spLocks noEditPoints="1"/>
          </p:cNvSpPr>
          <p:nvPr userDrawn="1"/>
        </p:nvSpPr>
        <p:spPr bwMode="auto">
          <a:xfrm>
            <a:off x="5327650" y="3175"/>
            <a:ext cx="6213476" cy="5838825"/>
          </a:xfrm>
          <a:custGeom>
            <a:avLst/>
            <a:gdLst>
              <a:gd name="T0" fmla="*/ 3672 w 3914"/>
              <a:gd name="T1" fmla="*/ 2589 h 3678"/>
              <a:gd name="T2" fmla="*/ 3758 w 3914"/>
              <a:gd name="T3" fmla="*/ 2609 h 3678"/>
              <a:gd name="T4" fmla="*/ 3831 w 3914"/>
              <a:gd name="T5" fmla="*/ 2655 h 3678"/>
              <a:gd name="T6" fmla="*/ 3883 w 3914"/>
              <a:gd name="T7" fmla="*/ 2722 h 3678"/>
              <a:gd name="T8" fmla="*/ 3912 w 3914"/>
              <a:gd name="T9" fmla="*/ 2817 h 3678"/>
              <a:gd name="T10" fmla="*/ 3734 w 3914"/>
              <a:gd name="T11" fmla="*/ 2829 h 3678"/>
              <a:gd name="T12" fmla="*/ 3708 w 3914"/>
              <a:gd name="T13" fmla="*/ 2785 h 3678"/>
              <a:gd name="T14" fmla="*/ 3662 w 3914"/>
              <a:gd name="T15" fmla="*/ 2769 h 3678"/>
              <a:gd name="T16" fmla="*/ 1876 w 3914"/>
              <a:gd name="T17" fmla="*/ 3678 h 3678"/>
              <a:gd name="T18" fmla="*/ 1434 w 3914"/>
              <a:gd name="T19" fmla="*/ 2778 h 3678"/>
              <a:gd name="T20" fmla="*/ 1401 w 3914"/>
              <a:gd name="T21" fmla="*/ 2814 h 3678"/>
              <a:gd name="T22" fmla="*/ 1213 w 3914"/>
              <a:gd name="T23" fmla="*/ 2842 h 3678"/>
              <a:gd name="T24" fmla="*/ 1228 w 3914"/>
              <a:gd name="T25" fmla="*/ 2755 h 3678"/>
              <a:gd name="T26" fmla="*/ 1271 w 3914"/>
              <a:gd name="T27" fmla="*/ 2681 h 3678"/>
              <a:gd name="T28" fmla="*/ 1336 w 3914"/>
              <a:gd name="T29" fmla="*/ 2625 h 3678"/>
              <a:gd name="T30" fmla="*/ 1430 w 3914"/>
              <a:gd name="T31" fmla="*/ 2591 h 3678"/>
              <a:gd name="T32" fmla="*/ 1873 w 3914"/>
              <a:gd name="T33" fmla="*/ 460 h 3678"/>
              <a:gd name="T34" fmla="*/ 1840 w 3914"/>
              <a:gd name="T35" fmla="*/ 407 h 3678"/>
              <a:gd name="T36" fmla="*/ 1789 w 3914"/>
              <a:gd name="T37" fmla="*/ 395 h 3678"/>
              <a:gd name="T38" fmla="*/ 211 w 3914"/>
              <a:gd name="T39" fmla="*/ 1168 h 3678"/>
              <a:gd name="T40" fmla="*/ 182 w 3914"/>
              <a:gd name="T41" fmla="*/ 1209 h 3678"/>
              <a:gd name="T42" fmla="*/ 0 w 3914"/>
              <a:gd name="T43" fmla="*/ 3678 h 3678"/>
              <a:gd name="T44" fmla="*/ 6 w 3914"/>
              <a:gd name="T45" fmla="*/ 1176 h 3678"/>
              <a:gd name="T46" fmla="*/ 53 w 3914"/>
              <a:gd name="T47" fmla="*/ 1078 h 3678"/>
              <a:gd name="T48" fmla="*/ 134 w 3914"/>
              <a:gd name="T49" fmla="*/ 1007 h 3678"/>
              <a:gd name="T50" fmla="*/ 1760 w 3914"/>
              <a:gd name="T51" fmla="*/ 218 h 3678"/>
              <a:gd name="T52" fmla="*/ 1870 w 3914"/>
              <a:gd name="T53" fmla="*/ 224 h 3678"/>
              <a:gd name="T54" fmla="*/ 1953 w 3914"/>
              <a:gd name="T55" fmla="*/ 265 h 3678"/>
              <a:gd name="T56" fmla="*/ 2024 w 3914"/>
              <a:gd name="T57" fmla="*/ 345 h 3678"/>
              <a:gd name="T58" fmla="*/ 2056 w 3914"/>
              <a:gd name="T59" fmla="*/ 453 h 3678"/>
              <a:gd name="T60" fmla="*/ 3102 w 3914"/>
              <a:gd name="T61" fmla="*/ 647 h 3678"/>
              <a:gd name="T62" fmla="*/ 2633 w 3914"/>
              <a:gd name="T63" fmla="*/ 2257 h 3678"/>
              <a:gd name="T64" fmla="*/ 2722 w 3914"/>
              <a:gd name="T65" fmla="*/ 2204 h 3678"/>
              <a:gd name="T66" fmla="*/ 2769 w 3914"/>
              <a:gd name="T67" fmla="*/ 2131 h 3678"/>
              <a:gd name="T68" fmla="*/ 2781 w 3914"/>
              <a:gd name="T69" fmla="*/ 2058 h 3678"/>
              <a:gd name="T70" fmla="*/ 2757 w 3914"/>
              <a:gd name="T71" fmla="*/ 1959 h 3678"/>
              <a:gd name="T72" fmla="*/ 2668 w 3914"/>
              <a:gd name="T73" fmla="*/ 1873 h 3678"/>
              <a:gd name="T74" fmla="*/ 2565 w 3914"/>
              <a:gd name="T75" fmla="*/ 1855 h 3678"/>
              <a:gd name="T76" fmla="*/ 2494 w 3914"/>
              <a:gd name="T77" fmla="*/ 1877 h 3678"/>
              <a:gd name="T78" fmla="*/ 2419 w 3914"/>
              <a:gd name="T79" fmla="*/ 1950 h 3678"/>
              <a:gd name="T80" fmla="*/ 2392 w 3914"/>
              <a:gd name="T81" fmla="*/ 2025 h 3678"/>
              <a:gd name="T82" fmla="*/ 2399 w 3914"/>
              <a:gd name="T83" fmla="*/ 2120 h 3678"/>
              <a:gd name="T84" fmla="*/ 2455 w 3914"/>
              <a:gd name="T85" fmla="*/ 2211 h 3678"/>
              <a:gd name="T86" fmla="*/ 2520 w 3914"/>
              <a:gd name="T87" fmla="*/ 2251 h 3678"/>
              <a:gd name="T88" fmla="*/ 2547 w 3914"/>
              <a:gd name="T89" fmla="*/ 2441 h 3678"/>
              <a:gd name="T90" fmla="*/ 2422 w 3914"/>
              <a:gd name="T91" fmla="*/ 2405 h 3678"/>
              <a:gd name="T92" fmla="*/ 2319 w 3914"/>
              <a:gd name="T93" fmla="*/ 2331 h 3678"/>
              <a:gd name="T94" fmla="*/ 2247 w 3914"/>
              <a:gd name="T95" fmla="*/ 2226 h 3678"/>
              <a:gd name="T96" fmla="*/ 2212 w 3914"/>
              <a:gd name="T97" fmla="*/ 2097 h 3678"/>
              <a:gd name="T98" fmla="*/ 2218 w 3914"/>
              <a:gd name="T99" fmla="*/ 1981 h 3678"/>
              <a:gd name="T100" fmla="*/ 2265 w 3914"/>
              <a:gd name="T101" fmla="*/ 1859 h 3678"/>
              <a:gd name="T102" fmla="*/ 2347 w 3914"/>
              <a:gd name="T103" fmla="*/ 1763 h 3678"/>
              <a:gd name="T104" fmla="*/ 2457 w 3914"/>
              <a:gd name="T105" fmla="*/ 1698 h 3678"/>
              <a:gd name="T106" fmla="*/ 2565 w 3914"/>
              <a:gd name="T107" fmla="*/ 1675 h 3678"/>
              <a:gd name="T108" fmla="*/ 2696 w 3914"/>
              <a:gd name="T109" fmla="*/ 1692 h 3678"/>
              <a:gd name="T110" fmla="*/ 2810 w 3914"/>
              <a:gd name="T111" fmla="*/ 1751 h 3678"/>
              <a:gd name="T112" fmla="*/ 2896 w 3914"/>
              <a:gd name="T113" fmla="*/ 1844 h 3678"/>
              <a:gd name="T114" fmla="*/ 2948 w 3914"/>
              <a:gd name="T115" fmla="*/ 1963 h 3678"/>
              <a:gd name="T116" fmla="*/ 2957 w 3914"/>
              <a:gd name="T117" fmla="*/ 2097 h 3678"/>
              <a:gd name="T118" fmla="*/ 2930 w 3914"/>
              <a:gd name="T119" fmla="*/ 2209 h 3678"/>
              <a:gd name="T120" fmla="*/ 2862 w 3914"/>
              <a:gd name="T121" fmla="*/ 2318 h 3678"/>
              <a:gd name="T122" fmla="*/ 2764 w 3914"/>
              <a:gd name="T123" fmla="*/ 2396 h 3678"/>
              <a:gd name="T124" fmla="*/ 2642 w 3914"/>
              <a:gd name="T125" fmla="*/ 2438 h 3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14" h="3678">
                <a:moveTo>
                  <a:pt x="3280" y="0"/>
                </a:moveTo>
                <a:lnTo>
                  <a:pt x="3280" y="647"/>
                </a:lnTo>
                <a:lnTo>
                  <a:pt x="3280" y="1294"/>
                </a:lnTo>
                <a:lnTo>
                  <a:pt x="3280" y="1941"/>
                </a:lnTo>
                <a:lnTo>
                  <a:pt x="3280" y="2589"/>
                </a:lnTo>
                <a:lnTo>
                  <a:pt x="3659" y="2589"/>
                </a:lnTo>
                <a:lnTo>
                  <a:pt x="3672" y="2589"/>
                </a:lnTo>
                <a:lnTo>
                  <a:pt x="3684" y="2589"/>
                </a:lnTo>
                <a:lnTo>
                  <a:pt x="3698" y="2592"/>
                </a:lnTo>
                <a:lnTo>
                  <a:pt x="3710" y="2594"/>
                </a:lnTo>
                <a:lnTo>
                  <a:pt x="3722" y="2597"/>
                </a:lnTo>
                <a:lnTo>
                  <a:pt x="3734" y="2600"/>
                </a:lnTo>
                <a:lnTo>
                  <a:pt x="3746" y="2604"/>
                </a:lnTo>
                <a:lnTo>
                  <a:pt x="3758" y="2609"/>
                </a:lnTo>
                <a:lnTo>
                  <a:pt x="3769" y="2613"/>
                </a:lnTo>
                <a:lnTo>
                  <a:pt x="3781" y="2619"/>
                </a:lnTo>
                <a:lnTo>
                  <a:pt x="3791" y="2625"/>
                </a:lnTo>
                <a:lnTo>
                  <a:pt x="3802" y="2633"/>
                </a:lnTo>
                <a:lnTo>
                  <a:pt x="3811" y="2639"/>
                </a:lnTo>
                <a:lnTo>
                  <a:pt x="3822" y="2646"/>
                </a:lnTo>
                <a:lnTo>
                  <a:pt x="3831" y="2655"/>
                </a:lnTo>
                <a:lnTo>
                  <a:pt x="3840" y="2663"/>
                </a:lnTo>
                <a:lnTo>
                  <a:pt x="3847" y="2672"/>
                </a:lnTo>
                <a:lnTo>
                  <a:pt x="3856" y="2681"/>
                </a:lnTo>
                <a:lnTo>
                  <a:pt x="3864" y="2692"/>
                </a:lnTo>
                <a:lnTo>
                  <a:pt x="3870" y="2701"/>
                </a:lnTo>
                <a:lnTo>
                  <a:pt x="3877" y="2711"/>
                </a:lnTo>
                <a:lnTo>
                  <a:pt x="3883" y="2722"/>
                </a:lnTo>
                <a:lnTo>
                  <a:pt x="3894" y="2744"/>
                </a:lnTo>
                <a:lnTo>
                  <a:pt x="3898" y="2756"/>
                </a:lnTo>
                <a:lnTo>
                  <a:pt x="3903" y="2767"/>
                </a:lnTo>
                <a:lnTo>
                  <a:pt x="3906" y="2779"/>
                </a:lnTo>
                <a:lnTo>
                  <a:pt x="3909" y="2793"/>
                </a:lnTo>
                <a:lnTo>
                  <a:pt x="3911" y="2805"/>
                </a:lnTo>
                <a:lnTo>
                  <a:pt x="3912" y="2817"/>
                </a:lnTo>
                <a:lnTo>
                  <a:pt x="3914" y="2830"/>
                </a:lnTo>
                <a:lnTo>
                  <a:pt x="3914" y="2844"/>
                </a:lnTo>
                <a:lnTo>
                  <a:pt x="3914" y="3678"/>
                </a:lnTo>
                <a:lnTo>
                  <a:pt x="3736" y="3678"/>
                </a:lnTo>
                <a:lnTo>
                  <a:pt x="3736" y="2844"/>
                </a:lnTo>
                <a:lnTo>
                  <a:pt x="3736" y="2836"/>
                </a:lnTo>
                <a:lnTo>
                  <a:pt x="3734" y="2829"/>
                </a:lnTo>
                <a:lnTo>
                  <a:pt x="3733" y="2821"/>
                </a:lnTo>
                <a:lnTo>
                  <a:pt x="3731" y="2814"/>
                </a:lnTo>
                <a:lnTo>
                  <a:pt x="3727" y="2808"/>
                </a:lnTo>
                <a:lnTo>
                  <a:pt x="3724" y="2802"/>
                </a:lnTo>
                <a:lnTo>
                  <a:pt x="3719" y="2796"/>
                </a:lnTo>
                <a:lnTo>
                  <a:pt x="3714" y="2791"/>
                </a:lnTo>
                <a:lnTo>
                  <a:pt x="3708" y="2785"/>
                </a:lnTo>
                <a:lnTo>
                  <a:pt x="3704" y="2781"/>
                </a:lnTo>
                <a:lnTo>
                  <a:pt x="3696" y="2778"/>
                </a:lnTo>
                <a:lnTo>
                  <a:pt x="3690" y="2775"/>
                </a:lnTo>
                <a:lnTo>
                  <a:pt x="3684" y="2772"/>
                </a:lnTo>
                <a:lnTo>
                  <a:pt x="3677" y="2770"/>
                </a:lnTo>
                <a:lnTo>
                  <a:pt x="3669" y="2769"/>
                </a:lnTo>
                <a:lnTo>
                  <a:pt x="3662" y="2769"/>
                </a:lnTo>
                <a:lnTo>
                  <a:pt x="3283" y="2769"/>
                </a:lnTo>
                <a:lnTo>
                  <a:pt x="3283" y="3678"/>
                </a:lnTo>
                <a:lnTo>
                  <a:pt x="3101" y="3678"/>
                </a:lnTo>
                <a:lnTo>
                  <a:pt x="3101" y="2769"/>
                </a:lnTo>
                <a:lnTo>
                  <a:pt x="2054" y="2769"/>
                </a:lnTo>
                <a:lnTo>
                  <a:pt x="2054" y="3678"/>
                </a:lnTo>
                <a:lnTo>
                  <a:pt x="1876" y="3678"/>
                </a:lnTo>
                <a:lnTo>
                  <a:pt x="1876" y="2769"/>
                </a:lnTo>
                <a:lnTo>
                  <a:pt x="1470" y="2769"/>
                </a:lnTo>
                <a:lnTo>
                  <a:pt x="1463" y="2769"/>
                </a:lnTo>
                <a:lnTo>
                  <a:pt x="1455" y="2770"/>
                </a:lnTo>
                <a:lnTo>
                  <a:pt x="1448" y="2772"/>
                </a:lnTo>
                <a:lnTo>
                  <a:pt x="1440" y="2775"/>
                </a:lnTo>
                <a:lnTo>
                  <a:pt x="1434" y="2778"/>
                </a:lnTo>
                <a:lnTo>
                  <a:pt x="1428" y="2781"/>
                </a:lnTo>
                <a:lnTo>
                  <a:pt x="1422" y="2785"/>
                </a:lnTo>
                <a:lnTo>
                  <a:pt x="1416" y="2791"/>
                </a:lnTo>
                <a:lnTo>
                  <a:pt x="1412" y="2796"/>
                </a:lnTo>
                <a:lnTo>
                  <a:pt x="1407" y="2802"/>
                </a:lnTo>
                <a:lnTo>
                  <a:pt x="1404" y="2808"/>
                </a:lnTo>
                <a:lnTo>
                  <a:pt x="1401" y="2814"/>
                </a:lnTo>
                <a:lnTo>
                  <a:pt x="1398" y="2821"/>
                </a:lnTo>
                <a:lnTo>
                  <a:pt x="1397" y="2829"/>
                </a:lnTo>
                <a:lnTo>
                  <a:pt x="1395" y="2836"/>
                </a:lnTo>
                <a:lnTo>
                  <a:pt x="1395" y="2844"/>
                </a:lnTo>
                <a:lnTo>
                  <a:pt x="1395" y="3678"/>
                </a:lnTo>
                <a:lnTo>
                  <a:pt x="1213" y="3678"/>
                </a:lnTo>
                <a:lnTo>
                  <a:pt x="1213" y="2842"/>
                </a:lnTo>
                <a:lnTo>
                  <a:pt x="1213" y="2830"/>
                </a:lnTo>
                <a:lnTo>
                  <a:pt x="1214" y="2817"/>
                </a:lnTo>
                <a:lnTo>
                  <a:pt x="1216" y="2805"/>
                </a:lnTo>
                <a:lnTo>
                  <a:pt x="1219" y="2791"/>
                </a:lnTo>
                <a:lnTo>
                  <a:pt x="1222" y="2779"/>
                </a:lnTo>
                <a:lnTo>
                  <a:pt x="1225" y="2767"/>
                </a:lnTo>
                <a:lnTo>
                  <a:pt x="1228" y="2755"/>
                </a:lnTo>
                <a:lnTo>
                  <a:pt x="1234" y="2744"/>
                </a:lnTo>
                <a:lnTo>
                  <a:pt x="1238" y="2732"/>
                </a:lnTo>
                <a:lnTo>
                  <a:pt x="1244" y="2722"/>
                </a:lnTo>
                <a:lnTo>
                  <a:pt x="1250" y="2711"/>
                </a:lnTo>
                <a:lnTo>
                  <a:pt x="1256" y="2701"/>
                </a:lnTo>
                <a:lnTo>
                  <a:pt x="1264" y="2690"/>
                </a:lnTo>
                <a:lnTo>
                  <a:pt x="1271" y="2681"/>
                </a:lnTo>
                <a:lnTo>
                  <a:pt x="1279" y="2672"/>
                </a:lnTo>
                <a:lnTo>
                  <a:pt x="1288" y="2663"/>
                </a:lnTo>
                <a:lnTo>
                  <a:pt x="1297" y="2654"/>
                </a:lnTo>
                <a:lnTo>
                  <a:pt x="1306" y="2646"/>
                </a:lnTo>
                <a:lnTo>
                  <a:pt x="1315" y="2639"/>
                </a:lnTo>
                <a:lnTo>
                  <a:pt x="1326" y="2631"/>
                </a:lnTo>
                <a:lnTo>
                  <a:pt x="1336" y="2625"/>
                </a:lnTo>
                <a:lnTo>
                  <a:pt x="1347" y="2619"/>
                </a:lnTo>
                <a:lnTo>
                  <a:pt x="1369" y="2609"/>
                </a:lnTo>
                <a:lnTo>
                  <a:pt x="1380" y="2604"/>
                </a:lnTo>
                <a:lnTo>
                  <a:pt x="1392" y="2600"/>
                </a:lnTo>
                <a:lnTo>
                  <a:pt x="1404" y="2597"/>
                </a:lnTo>
                <a:lnTo>
                  <a:pt x="1416" y="2594"/>
                </a:lnTo>
                <a:lnTo>
                  <a:pt x="1430" y="2591"/>
                </a:lnTo>
                <a:lnTo>
                  <a:pt x="1442" y="2589"/>
                </a:lnTo>
                <a:lnTo>
                  <a:pt x="1455" y="2589"/>
                </a:lnTo>
                <a:lnTo>
                  <a:pt x="1467" y="2588"/>
                </a:lnTo>
                <a:lnTo>
                  <a:pt x="1873" y="2588"/>
                </a:lnTo>
                <a:lnTo>
                  <a:pt x="1873" y="1529"/>
                </a:lnTo>
                <a:lnTo>
                  <a:pt x="1873" y="470"/>
                </a:lnTo>
                <a:lnTo>
                  <a:pt x="1873" y="460"/>
                </a:lnTo>
                <a:lnTo>
                  <a:pt x="1872" y="450"/>
                </a:lnTo>
                <a:lnTo>
                  <a:pt x="1869" y="441"/>
                </a:lnTo>
                <a:lnTo>
                  <a:pt x="1864" y="432"/>
                </a:lnTo>
                <a:lnTo>
                  <a:pt x="1859" y="425"/>
                </a:lnTo>
                <a:lnTo>
                  <a:pt x="1853" y="419"/>
                </a:lnTo>
                <a:lnTo>
                  <a:pt x="1847" y="413"/>
                </a:lnTo>
                <a:lnTo>
                  <a:pt x="1840" y="407"/>
                </a:lnTo>
                <a:lnTo>
                  <a:pt x="1832" y="402"/>
                </a:lnTo>
                <a:lnTo>
                  <a:pt x="1828" y="401"/>
                </a:lnTo>
                <a:lnTo>
                  <a:pt x="1823" y="399"/>
                </a:lnTo>
                <a:lnTo>
                  <a:pt x="1816" y="396"/>
                </a:lnTo>
                <a:lnTo>
                  <a:pt x="1807" y="395"/>
                </a:lnTo>
                <a:lnTo>
                  <a:pt x="1798" y="395"/>
                </a:lnTo>
                <a:lnTo>
                  <a:pt x="1789" y="395"/>
                </a:lnTo>
                <a:lnTo>
                  <a:pt x="1778" y="398"/>
                </a:lnTo>
                <a:lnTo>
                  <a:pt x="1769" y="401"/>
                </a:lnTo>
                <a:lnTo>
                  <a:pt x="998" y="781"/>
                </a:lnTo>
                <a:lnTo>
                  <a:pt x="228" y="1161"/>
                </a:lnTo>
                <a:lnTo>
                  <a:pt x="222" y="1162"/>
                </a:lnTo>
                <a:lnTo>
                  <a:pt x="217" y="1165"/>
                </a:lnTo>
                <a:lnTo>
                  <a:pt x="211" y="1168"/>
                </a:lnTo>
                <a:lnTo>
                  <a:pt x="207" y="1173"/>
                </a:lnTo>
                <a:lnTo>
                  <a:pt x="204" y="1176"/>
                </a:lnTo>
                <a:lnTo>
                  <a:pt x="199" y="1180"/>
                </a:lnTo>
                <a:lnTo>
                  <a:pt x="196" y="1185"/>
                </a:lnTo>
                <a:lnTo>
                  <a:pt x="192" y="1189"/>
                </a:lnTo>
                <a:lnTo>
                  <a:pt x="187" y="1199"/>
                </a:lnTo>
                <a:lnTo>
                  <a:pt x="182" y="1209"/>
                </a:lnTo>
                <a:lnTo>
                  <a:pt x="181" y="1220"/>
                </a:lnTo>
                <a:lnTo>
                  <a:pt x="179" y="1230"/>
                </a:lnTo>
                <a:lnTo>
                  <a:pt x="179" y="1841"/>
                </a:lnTo>
                <a:lnTo>
                  <a:pt x="179" y="2453"/>
                </a:lnTo>
                <a:lnTo>
                  <a:pt x="179" y="3066"/>
                </a:lnTo>
                <a:lnTo>
                  <a:pt x="179" y="3678"/>
                </a:lnTo>
                <a:lnTo>
                  <a:pt x="0" y="3678"/>
                </a:lnTo>
                <a:lnTo>
                  <a:pt x="0" y="3066"/>
                </a:lnTo>
                <a:lnTo>
                  <a:pt x="0" y="2455"/>
                </a:lnTo>
                <a:lnTo>
                  <a:pt x="0" y="1843"/>
                </a:lnTo>
                <a:lnTo>
                  <a:pt x="0" y="1232"/>
                </a:lnTo>
                <a:lnTo>
                  <a:pt x="2" y="1212"/>
                </a:lnTo>
                <a:lnTo>
                  <a:pt x="3" y="1194"/>
                </a:lnTo>
                <a:lnTo>
                  <a:pt x="6" y="1176"/>
                </a:lnTo>
                <a:lnTo>
                  <a:pt x="11" y="1158"/>
                </a:lnTo>
                <a:lnTo>
                  <a:pt x="17" y="1141"/>
                </a:lnTo>
                <a:lnTo>
                  <a:pt x="24" y="1125"/>
                </a:lnTo>
                <a:lnTo>
                  <a:pt x="32" y="1108"/>
                </a:lnTo>
                <a:lnTo>
                  <a:pt x="42" y="1093"/>
                </a:lnTo>
                <a:lnTo>
                  <a:pt x="47" y="1085"/>
                </a:lnTo>
                <a:lnTo>
                  <a:pt x="53" y="1078"/>
                </a:lnTo>
                <a:lnTo>
                  <a:pt x="63" y="1063"/>
                </a:lnTo>
                <a:lnTo>
                  <a:pt x="75" y="1051"/>
                </a:lnTo>
                <a:lnTo>
                  <a:pt x="89" y="1037"/>
                </a:lnTo>
                <a:lnTo>
                  <a:pt x="97" y="1033"/>
                </a:lnTo>
                <a:lnTo>
                  <a:pt x="104" y="1027"/>
                </a:lnTo>
                <a:lnTo>
                  <a:pt x="119" y="1016"/>
                </a:lnTo>
                <a:lnTo>
                  <a:pt x="134" y="1007"/>
                </a:lnTo>
                <a:lnTo>
                  <a:pt x="152" y="998"/>
                </a:lnTo>
                <a:lnTo>
                  <a:pt x="923" y="618"/>
                </a:lnTo>
                <a:lnTo>
                  <a:pt x="1695" y="238"/>
                </a:lnTo>
                <a:lnTo>
                  <a:pt x="1712" y="230"/>
                </a:lnTo>
                <a:lnTo>
                  <a:pt x="1728" y="226"/>
                </a:lnTo>
                <a:lnTo>
                  <a:pt x="1743" y="221"/>
                </a:lnTo>
                <a:lnTo>
                  <a:pt x="1760" y="218"/>
                </a:lnTo>
                <a:lnTo>
                  <a:pt x="1777" y="217"/>
                </a:lnTo>
                <a:lnTo>
                  <a:pt x="1792" y="215"/>
                </a:lnTo>
                <a:lnTo>
                  <a:pt x="1808" y="215"/>
                </a:lnTo>
                <a:lnTo>
                  <a:pt x="1823" y="217"/>
                </a:lnTo>
                <a:lnTo>
                  <a:pt x="1840" y="218"/>
                </a:lnTo>
                <a:lnTo>
                  <a:pt x="1855" y="221"/>
                </a:lnTo>
                <a:lnTo>
                  <a:pt x="1870" y="224"/>
                </a:lnTo>
                <a:lnTo>
                  <a:pt x="1885" y="229"/>
                </a:lnTo>
                <a:lnTo>
                  <a:pt x="1891" y="232"/>
                </a:lnTo>
                <a:lnTo>
                  <a:pt x="1899" y="235"/>
                </a:lnTo>
                <a:lnTo>
                  <a:pt x="1912" y="241"/>
                </a:lnTo>
                <a:lnTo>
                  <a:pt x="1926" y="248"/>
                </a:lnTo>
                <a:lnTo>
                  <a:pt x="1939" y="256"/>
                </a:lnTo>
                <a:lnTo>
                  <a:pt x="1953" y="265"/>
                </a:lnTo>
                <a:lnTo>
                  <a:pt x="1965" y="274"/>
                </a:lnTo>
                <a:lnTo>
                  <a:pt x="1976" y="285"/>
                </a:lnTo>
                <a:lnTo>
                  <a:pt x="1986" y="295"/>
                </a:lnTo>
                <a:lnTo>
                  <a:pt x="1997" y="307"/>
                </a:lnTo>
                <a:lnTo>
                  <a:pt x="2006" y="319"/>
                </a:lnTo>
                <a:lnTo>
                  <a:pt x="2015" y="333"/>
                </a:lnTo>
                <a:lnTo>
                  <a:pt x="2024" y="345"/>
                </a:lnTo>
                <a:lnTo>
                  <a:pt x="2030" y="360"/>
                </a:lnTo>
                <a:lnTo>
                  <a:pt x="2037" y="374"/>
                </a:lnTo>
                <a:lnTo>
                  <a:pt x="2042" y="389"/>
                </a:lnTo>
                <a:lnTo>
                  <a:pt x="2046" y="404"/>
                </a:lnTo>
                <a:lnTo>
                  <a:pt x="2051" y="420"/>
                </a:lnTo>
                <a:lnTo>
                  <a:pt x="2054" y="437"/>
                </a:lnTo>
                <a:lnTo>
                  <a:pt x="2056" y="453"/>
                </a:lnTo>
                <a:lnTo>
                  <a:pt x="2056" y="470"/>
                </a:lnTo>
                <a:lnTo>
                  <a:pt x="2056" y="1529"/>
                </a:lnTo>
                <a:lnTo>
                  <a:pt x="2056" y="2588"/>
                </a:lnTo>
                <a:lnTo>
                  <a:pt x="3102" y="2588"/>
                </a:lnTo>
                <a:lnTo>
                  <a:pt x="3102" y="1941"/>
                </a:lnTo>
                <a:lnTo>
                  <a:pt x="3102" y="1294"/>
                </a:lnTo>
                <a:lnTo>
                  <a:pt x="3102" y="647"/>
                </a:lnTo>
                <a:lnTo>
                  <a:pt x="3102" y="0"/>
                </a:lnTo>
                <a:lnTo>
                  <a:pt x="3280" y="0"/>
                </a:lnTo>
                <a:close/>
                <a:moveTo>
                  <a:pt x="2585" y="2263"/>
                </a:moveTo>
                <a:lnTo>
                  <a:pt x="2604" y="2262"/>
                </a:lnTo>
                <a:lnTo>
                  <a:pt x="2614" y="2260"/>
                </a:lnTo>
                <a:lnTo>
                  <a:pt x="2624" y="2259"/>
                </a:lnTo>
                <a:lnTo>
                  <a:pt x="2633" y="2257"/>
                </a:lnTo>
                <a:lnTo>
                  <a:pt x="2642" y="2254"/>
                </a:lnTo>
                <a:lnTo>
                  <a:pt x="2651" y="2251"/>
                </a:lnTo>
                <a:lnTo>
                  <a:pt x="2660" y="2247"/>
                </a:lnTo>
                <a:lnTo>
                  <a:pt x="2677" y="2239"/>
                </a:lnTo>
                <a:lnTo>
                  <a:pt x="2693" y="2229"/>
                </a:lnTo>
                <a:lnTo>
                  <a:pt x="2709" y="2218"/>
                </a:lnTo>
                <a:lnTo>
                  <a:pt x="2722" y="2204"/>
                </a:lnTo>
                <a:lnTo>
                  <a:pt x="2734" y="2189"/>
                </a:lnTo>
                <a:lnTo>
                  <a:pt x="2740" y="2182"/>
                </a:lnTo>
                <a:lnTo>
                  <a:pt x="2746" y="2174"/>
                </a:lnTo>
                <a:lnTo>
                  <a:pt x="2751" y="2167"/>
                </a:lnTo>
                <a:lnTo>
                  <a:pt x="2757" y="2158"/>
                </a:lnTo>
                <a:lnTo>
                  <a:pt x="2764" y="2140"/>
                </a:lnTo>
                <a:lnTo>
                  <a:pt x="2769" y="2131"/>
                </a:lnTo>
                <a:lnTo>
                  <a:pt x="2772" y="2120"/>
                </a:lnTo>
                <a:lnTo>
                  <a:pt x="2775" y="2111"/>
                </a:lnTo>
                <a:lnTo>
                  <a:pt x="2776" y="2100"/>
                </a:lnTo>
                <a:lnTo>
                  <a:pt x="2778" y="2090"/>
                </a:lnTo>
                <a:lnTo>
                  <a:pt x="2779" y="2079"/>
                </a:lnTo>
                <a:lnTo>
                  <a:pt x="2781" y="2069"/>
                </a:lnTo>
                <a:lnTo>
                  <a:pt x="2781" y="2058"/>
                </a:lnTo>
                <a:lnTo>
                  <a:pt x="2779" y="2036"/>
                </a:lnTo>
                <a:lnTo>
                  <a:pt x="2776" y="2016"/>
                </a:lnTo>
                <a:lnTo>
                  <a:pt x="2772" y="1995"/>
                </a:lnTo>
                <a:lnTo>
                  <a:pt x="2769" y="1986"/>
                </a:lnTo>
                <a:lnTo>
                  <a:pt x="2764" y="1977"/>
                </a:lnTo>
                <a:lnTo>
                  <a:pt x="2761" y="1968"/>
                </a:lnTo>
                <a:lnTo>
                  <a:pt x="2757" y="1959"/>
                </a:lnTo>
                <a:lnTo>
                  <a:pt x="2746" y="1942"/>
                </a:lnTo>
                <a:lnTo>
                  <a:pt x="2734" y="1925"/>
                </a:lnTo>
                <a:lnTo>
                  <a:pt x="2722" y="1912"/>
                </a:lnTo>
                <a:lnTo>
                  <a:pt x="2709" y="1898"/>
                </a:lnTo>
                <a:lnTo>
                  <a:pt x="2693" y="1886"/>
                </a:lnTo>
                <a:lnTo>
                  <a:pt x="2677" y="1877"/>
                </a:lnTo>
                <a:lnTo>
                  <a:pt x="2668" y="1873"/>
                </a:lnTo>
                <a:lnTo>
                  <a:pt x="2660" y="1868"/>
                </a:lnTo>
                <a:lnTo>
                  <a:pt x="2651" y="1865"/>
                </a:lnTo>
                <a:lnTo>
                  <a:pt x="2642" y="1862"/>
                </a:lnTo>
                <a:lnTo>
                  <a:pt x="2624" y="1858"/>
                </a:lnTo>
                <a:lnTo>
                  <a:pt x="2604" y="1855"/>
                </a:lnTo>
                <a:lnTo>
                  <a:pt x="2585" y="1853"/>
                </a:lnTo>
                <a:lnTo>
                  <a:pt x="2565" y="1855"/>
                </a:lnTo>
                <a:lnTo>
                  <a:pt x="2556" y="1855"/>
                </a:lnTo>
                <a:lnTo>
                  <a:pt x="2547" y="1858"/>
                </a:lnTo>
                <a:lnTo>
                  <a:pt x="2538" y="1859"/>
                </a:lnTo>
                <a:lnTo>
                  <a:pt x="2529" y="1862"/>
                </a:lnTo>
                <a:lnTo>
                  <a:pt x="2520" y="1865"/>
                </a:lnTo>
                <a:lnTo>
                  <a:pt x="2511" y="1868"/>
                </a:lnTo>
                <a:lnTo>
                  <a:pt x="2494" y="1877"/>
                </a:lnTo>
                <a:lnTo>
                  <a:pt x="2478" y="1886"/>
                </a:lnTo>
                <a:lnTo>
                  <a:pt x="2463" y="1898"/>
                </a:lnTo>
                <a:lnTo>
                  <a:pt x="2449" y="1912"/>
                </a:lnTo>
                <a:lnTo>
                  <a:pt x="2436" y="1925"/>
                </a:lnTo>
                <a:lnTo>
                  <a:pt x="2430" y="1933"/>
                </a:lnTo>
                <a:lnTo>
                  <a:pt x="2424" y="1941"/>
                </a:lnTo>
                <a:lnTo>
                  <a:pt x="2419" y="1950"/>
                </a:lnTo>
                <a:lnTo>
                  <a:pt x="2414" y="1959"/>
                </a:lnTo>
                <a:lnTo>
                  <a:pt x="2405" y="1977"/>
                </a:lnTo>
                <a:lnTo>
                  <a:pt x="2402" y="1986"/>
                </a:lnTo>
                <a:lnTo>
                  <a:pt x="2399" y="1995"/>
                </a:lnTo>
                <a:lnTo>
                  <a:pt x="2396" y="2005"/>
                </a:lnTo>
                <a:lnTo>
                  <a:pt x="2393" y="2016"/>
                </a:lnTo>
                <a:lnTo>
                  <a:pt x="2392" y="2025"/>
                </a:lnTo>
                <a:lnTo>
                  <a:pt x="2390" y="2036"/>
                </a:lnTo>
                <a:lnTo>
                  <a:pt x="2390" y="2048"/>
                </a:lnTo>
                <a:lnTo>
                  <a:pt x="2390" y="2058"/>
                </a:lnTo>
                <a:lnTo>
                  <a:pt x="2390" y="2069"/>
                </a:lnTo>
                <a:lnTo>
                  <a:pt x="2390" y="2079"/>
                </a:lnTo>
                <a:lnTo>
                  <a:pt x="2393" y="2100"/>
                </a:lnTo>
                <a:lnTo>
                  <a:pt x="2399" y="2120"/>
                </a:lnTo>
                <a:lnTo>
                  <a:pt x="2405" y="2140"/>
                </a:lnTo>
                <a:lnTo>
                  <a:pt x="2410" y="2149"/>
                </a:lnTo>
                <a:lnTo>
                  <a:pt x="2414" y="2158"/>
                </a:lnTo>
                <a:lnTo>
                  <a:pt x="2424" y="2174"/>
                </a:lnTo>
                <a:lnTo>
                  <a:pt x="2436" y="2189"/>
                </a:lnTo>
                <a:lnTo>
                  <a:pt x="2449" y="2204"/>
                </a:lnTo>
                <a:lnTo>
                  <a:pt x="2455" y="2211"/>
                </a:lnTo>
                <a:lnTo>
                  <a:pt x="2463" y="2218"/>
                </a:lnTo>
                <a:lnTo>
                  <a:pt x="2478" y="2229"/>
                </a:lnTo>
                <a:lnTo>
                  <a:pt x="2485" y="2235"/>
                </a:lnTo>
                <a:lnTo>
                  <a:pt x="2494" y="2239"/>
                </a:lnTo>
                <a:lnTo>
                  <a:pt x="2502" y="2244"/>
                </a:lnTo>
                <a:lnTo>
                  <a:pt x="2511" y="2247"/>
                </a:lnTo>
                <a:lnTo>
                  <a:pt x="2520" y="2251"/>
                </a:lnTo>
                <a:lnTo>
                  <a:pt x="2529" y="2254"/>
                </a:lnTo>
                <a:lnTo>
                  <a:pt x="2547" y="2259"/>
                </a:lnTo>
                <a:lnTo>
                  <a:pt x="2565" y="2262"/>
                </a:lnTo>
                <a:lnTo>
                  <a:pt x="2585" y="2263"/>
                </a:lnTo>
                <a:close/>
                <a:moveTo>
                  <a:pt x="2585" y="2443"/>
                </a:moveTo>
                <a:lnTo>
                  <a:pt x="2565" y="2443"/>
                </a:lnTo>
                <a:lnTo>
                  <a:pt x="2547" y="2441"/>
                </a:lnTo>
                <a:lnTo>
                  <a:pt x="2528" y="2438"/>
                </a:lnTo>
                <a:lnTo>
                  <a:pt x="2509" y="2435"/>
                </a:lnTo>
                <a:lnTo>
                  <a:pt x="2491" y="2431"/>
                </a:lnTo>
                <a:lnTo>
                  <a:pt x="2473" y="2426"/>
                </a:lnTo>
                <a:lnTo>
                  <a:pt x="2457" y="2420"/>
                </a:lnTo>
                <a:lnTo>
                  <a:pt x="2439" y="2413"/>
                </a:lnTo>
                <a:lnTo>
                  <a:pt x="2422" y="2405"/>
                </a:lnTo>
                <a:lnTo>
                  <a:pt x="2405" y="2396"/>
                </a:lnTo>
                <a:lnTo>
                  <a:pt x="2390" y="2387"/>
                </a:lnTo>
                <a:lnTo>
                  <a:pt x="2375" y="2378"/>
                </a:lnTo>
                <a:lnTo>
                  <a:pt x="2360" y="2367"/>
                </a:lnTo>
                <a:lnTo>
                  <a:pt x="2347" y="2355"/>
                </a:lnTo>
                <a:lnTo>
                  <a:pt x="2333" y="2343"/>
                </a:lnTo>
                <a:lnTo>
                  <a:pt x="2319" y="2331"/>
                </a:lnTo>
                <a:lnTo>
                  <a:pt x="2307" y="2318"/>
                </a:lnTo>
                <a:lnTo>
                  <a:pt x="2295" y="2303"/>
                </a:lnTo>
                <a:lnTo>
                  <a:pt x="2285" y="2289"/>
                </a:lnTo>
                <a:lnTo>
                  <a:pt x="2274" y="2274"/>
                </a:lnTo>
                <a:lnTo>
                  <a:pt x="2264" y="2257"/>
                </a:lnTo>
                <a:lnTo>
                  <a:pt x="2255" y="2242"/>
                </a:lnTo>
                <a:lnTo>
                  <a:pt x="2247" y="2226"/>
                </a:lnTo>
                <a:lnTo>
                  <a:pt x="2240" y="2209"/>
                </a:lnTo>
                <a:lnTo>
                  <a:pt x="2233" y="2191"/>
                </a:lnTo>
                <a:lnTo>
                  <a:pt x="2227" y="2173"/>
                </a:lnTo>
                <a:lnTo>
                  <a:pt x="2221" y="2155"/>
                </a:lnTo>
                <a:lnTo>
                  <a:pt x="2218" y="2137"/>
                </a:lnTo>
                <a:lnTo>
                  <a:pt x="2215" y="2117"/>
                </a:lnTo>
                <a:lnTo>
                  <a:pt x="2212" y="2097"/>
                </a:lnTo>
                <a:lnTo>
                  <a:pt x="2211" y="2078"/>
                </a:lnTo>
                <a:lnTo>
                  <a:pt x="2211" y="2058"/>
                </a:lnTo>
                <a:lnTo>
                  <a:pt x="2211" y="2039"/>
                </a:lnTo>
                <a:lnTo>
                  <a:pt x="2212" y="2019"/>
                </a:lnTo>
                <a:lnTo>
                  <a:pt x="2215" y="2001"/>
                </a:lnTo>
                <a:lnTo>
                  <a:pt x="2217" y="1990"/>
                </a:lnTo>
                <a:lnTo>
                  <a:pt x="2218" y="1981"/>
                </a:lnTo>
                <a:lnTo>
                  <a:pt x="2223" y="1963"/>
                </a:lnTo>
                <a:lnTo>
                  <a:pt x="2227" y="1945"/>
                </a:lnTo>
                <a:lnTo>
                  <a:pt x="2233" y="1927"/>
                </a:lnTo>
                <a:lnTo>
                  <a:pt x="2240" y="1909"/>
                </a:lnTo>
                <a:lnTo>
                  <a:pt x="2247" y="1892"/>
                </a:lnTo>
                <a:lnTo>
                  <a:pt x="2256" y="1876"/>
                </a:lnTo>
                <a:lnTo>
                  <a:pt x="2265" y="1859"/>
                </a:lnTo>
                <a:lnTo>
                  <a:pt x="2274" y="1844"/>
                </a:lnTo>
                <a:lnTo>
                  <a:pt x="2285" y="1829"/>
                </a:lnTo>
                <a:lnTo>
                  <a:pt x="2295" y="1814"/>
                </a:lnTo>
                <a:lnTo>
                  <a:pt x="2307" y="1800"/>
                </a:lnTo>
                <a:lnTo>
                  <a:pt x="2319" y="1787"/>
                </a:lnTo>
                <a:lnTo>
                  <a:pt x="2333" y="1775"/>
                </a:lnTo>
                <a:lnTo>
                  <a:pt x="2347" y="1763"/>
                </a:lnTo>
                <a:lnTo>
                  <a:pt x="2360" y="1751"/>
                </a:lnTo>
                <a:lnTo>
                  <a:pt x="2375" y="1740"/>
                </a:lnTo>
                <a:lnTo>
                  <a:pt x="2390" y="1729"/>
                </a:lnTo>
                <a:lnTo>
                  <a:pt x="2407" y="1720"/>
                </a:lnTo>
                <a:lnTo>
                  <a:pt x="2422" y="1713"/>
                </a:lnTo>
                <a:lnTo>
                  <a:pt x="2439" y="1705"/>
                </a:lnTo>
                <a:lnTo>
                  <a:pt x="2457" y="1698"/>
                </a:lnTo>
                <a:lnTo>
                  <a:pt x="2473" y="1692"/>
                </a:lnTo>
                <a:lnTo>
                  <a:pt x="2491" y="1687"/>
                </a:lnTo>
                <a:lnTo>
                  <a:pt x="2509" y="1683"/>
                </a:lnTo>
                <a:lnTo>
                  <a:pt x="2528" y="1678"/>
                </a:lnTo>
                <a:lnTo>
                  <a:pt x="2537" y="1678"/>
                </a:lnTo>
                <a:lnTo>
                  <a:pt x="2547" y="1677"/>
                </a:lnTo>
                <a:lnTo>
                  <a:pt x="2565" y="1675"/>
                </a:lnTo>
                <a:lnTo>
                  <a:pt x="2585" y="1675"/>
                </a:lnTo>
                <a:lnTo>
                  <a:pt x="2604" y="1675"/>
                </a:lnTo>
                <a:lnTo>
                  <a:pt x="2624" y="1677"/>
                </a:lnTo>
                <a:lnTo>
                  <a:pt x="2642" y="1678"/>
                </a:lnTo>
                <a:lnTo>
                  <a:pt x="2660" y="1683"/>
                </a:lnTo>
                <a:lnTo>
                  <a:pt x="2678" y="1687"/>
                </a:lnTo>
                <a:lnTo>
                  <a:pt x="2696" y="1692"/>
                </a:lnTo>
                <a:lnTo>
                  <a:pt x="2713" y="1698"/>
                </a:lnTo>
                <a:lnTo>
                  <a:pt x="2731" y="1705"/>
                </a:lnTo>
                <a:lnTo>
                  <a:pt x="2748" y="1713"/>
                </a:lnTo>
                <a:lnTo>
                  <a:pt x="2763" y="1720"/>
                </a:lnTo>
                <a:lnTo>
                  <a:pt x="2779" y="1729"/>
                </a:lnTo>
                <a:lnTo>
                  <a:pt x="2795" y="1740"/>
                </a:lnTo>
                <a:lnTo>
                  <a:pt x="2810" y="1751"/>
                </a:lnTo>
                <a:lnTo>
                  <a:pt x="2823" y="1763"/>
                </a:lnTo>
                <a:lnTo>
                  <a:pt x="2837" y="1775"/>
                </a:lnTo>
                <a:lnTo>
                  <a:pt x="2850" y="1787"/>
                </a:lnTo>
                <a:lnTo>
                  <a:pt x="2862" y="1800"/>
                </a:lnTo>
                <a:lnTo>
                  <a:pt x="2874" y="1814"/>
                </a:lnTo>
                <a:lnTo>
                  <a:pt x="2885" y="1829"/>
                </a:lnTo>
                <a:lnTo>
                  <a:pt x="2896" y="1844"/>
                </a:lnTo>
                <a:lnTo>
                  <a:pt x="2905" y="1859"/>
                </a:lnTo>
                <a:lnTo>
                  <a:pt x="2914" y="1876"/>
                </a:lnTo>
                <a:lnTo>
                  <a:pt x="2923" y="1892"/>
                </a:lnTo>
                <a:lnTo>
                  <a:pt x="2930" y="1909"/>
                </a:lnTo>
                <a:lnTo>
                  <a:pt x="2936" y="1927"/>
                </a:lnTo>
                <a:lnTo>
                  <a:pt x="2942" y="1945"/>
                </a:lnTo>
                <a:lnTo>
                  <a:pt x="2948" y="1963"/>
                </a:lnTo>
                <a:lnTo>
                  <a:pt x="2951" y="1981"/>
                </a:lnTo>
                <a:lnTo>
                  <a:pt x="2956" y="2001"/>
                </a:lnTo>
                <a:lnTo>
                  <a:pt x="2957" y="2019"/>
                </a:lnTo>
                <a:lnTo>
                  <a:pt x="2959" y="2039"/>
                </a:lnTo>
                <a:lnTo>
                  <a:pt x="2959" y="2058"/>
                </a:lnTo>
                <a:lnTo>
                  <a:pt x="2959" y="2078"/>
                </a:lnTo>
                <a:lnTo>
                  <a:pt x="2957" y="2097"/>
                </a:lnTo>
                <a:lnTo>
                  <a:pt x="2956" y="2117"/>
                </a:lnTo>
                <a:lnTo>
                  <a:pt x="2954" y="2126"/>
                </a:lnTo>
                <a:lnTo>
                  <a:pt x="2951" y="2137"/>
                </a:lnTo>
                <a:lnTo>
                  <a:pt x="2948" y="2155"/>
                </a:lnTo>
                <a:lnTo>
                  <a:pt x="2942" y="2173"/>
                </a:lnTo>
                <a:lnTo>
                  <a:pt x="2936" y="2191"/>
                </a:lnTo>
                <a:lnTo>
                  <a:pt x="2930" y="2209"/>
                </a:lnTo>
                <a:lnTo>
                  <a:pt x="2923" y="2226"/>
                </a:lnTo>
                <a:lnTo>
                  <a:pt x="2915" y="2242"/>
                </a:lnTo>
                <a:lnTo>
                  <a:pt x="2906" y="2257"/>
                </a:lnTo>
                <a:lnTo>
                  <a:pt x="2896" y="2274"/>
                </a:lnTo>
                <a:lnTo>
                  <a:pt x="2885" y="2289"/>
                </a:lnTo>
                <a:lnTo>
                  <a:pt x="2874" y="2303"/>
                </a:lnTo>
                <a:lnTo>
                  <a:pt x="2862" y="2318"/>
                </a:lnTo>
                <a:lnTo>
                  <a:pt x="2850" y="2331"/>
                </a:lnTo>
                <a:lnTo>
                  <a:pt x="2837" y="2343"/>
                </a:lnTo>
                <a:lnTo>
                  <a:pt x="2823" y="2355"/>
                </a:lnTo>
                <a:lnTo>
                  <a:pt x="2810" y="2367"/>
                </a:lnTo>
                <a:lnTo>
                  <a:pt x="2795" y="2378"/>
                </a:lnTo>
                <a:lnTo>
                  <a:pt x="2779" y="2387"/>
                </a:lnTo>
                <a:lnTo>
                  <a:pt x="2764" y="2396"/>
                </a:lnTo>
                <a:lnTo>
                  <a:pt x="2748" y="2405"/>
                </a:lnTo>
                <a:lnTo>
                  <a:pt x="2731" y="2413"/>
                </a:lnTo>
                <a:lnTo>
                  <a:pt x="2715" y="2420"/>
                </a:lnTo>
                <a:lnTo>
                  <a:pt x="2696" y="2426"/>
                </a:lnTo>
                <a:lnTo>
                  <a:pt x="2678" y="2431"/>
                </a:lnTo>
                <a:lnTo>
                  <a:pt x="2660" y="2435"/>
                </a:lnTo>
                <a:lnTo>
                  <a:pt x="2642" y="2438"/>
                </a:lnTo>
                <a:lnTo>
                  <a:pt x="2633" y="2440"/>
                </a:lnTo>
                <a:lnTo>
                  <a:pt x="2624" y="2441"/>
                </a:lnTo>
                <a:lnTo>
                  <a:pt x="2604" y="2443"/>
                </a:lnTo>
                <a:lnTo>
                  <a:pt x="2585" y="2443"/>
                </a:lnTo>
                <a:close/>
              </a:path>
            </a:pathLst>
          </a:custGeom>
          <a:solidFill>
            <a:srgbClr val="FFFFFF">
              <a:alpha val="10196"/>
            </a:srgbClr>
          </a:solidFill>
          <a:ln>
            <a:noFill/>
          </a:ln>
        </p:spPr>
        <p:txBody>
          <a:bodyPr vert="horz" wrap="square" lIns="91440" tIns="45720" rIns="91440" bIns="45720" numCol="1" anchor="t" anchorCtr="0" compatLnSpc="1">
            <a:prstTxWarp prst="textNoShape">
              <a:avLst/>
            </a:prstTxWarp>
          </a:bodyPr>
          <a:lstStyle/>
          <a:p>
            <a:endParaRPr lang="fi-FI"/>
          </a:p>
        </p:txBody>
      </p:sp>
      <p:sp>
        <p:nvSpPr>
          <p:cNvPr id="2" name="Title 1">
            <a:extLst>
              <a:ext uri="{FF2B5EF4-FFF2-40B4-BE49-F238E27FC236}">
                <a16:creationId xmlns:a16="http://schemas.microsoft.com/office/drawing/2014/main" id="{F1A42AC0-BE20-4CE2-AF92-220A335E7B01}"/>
              </a:ext>
            </a:extLst>
          </p:cNvPr>
          <p:cNvSpPr>
            <a:spLocks noGrp="1"/>
          </p:cNvSpPr>
          <p:nvPr>
            <p:ph type="ctrTitle"/>
          </p:nvPr>
        </p:nvSpPr>
        <p:spPr>
          <a:xfrm>
            <a:off x="4439815" y="1340768"/>
            <a:ext cx="6696497" cy="2880319"/>
          </a:xfrm>
        </p:spPr>
        <p:txBody>
          <a:bodyPr tIns="144000" anchor="t" anchorCtr="0"/>
          <a:lstStyle>
            <a:lvl1pPr algn="l">
              <a:lnSpc>
                <a:spcPct val="72000"/>
              </a:lnSpc>
              <a:defRPr sz="8000" spc="-30" baseline="0">
                <a:solidFill>
                  <a:schemeClr val="bg1"/>
                </a:solidFill>
              </a:defRPr>
            </a:lvl1pPr>
          </a:lstStyle>
          <a:p>
            <a:r>
              <a:rPr lang="en-US"/>
              <a:t>Click to edit Master title style</a:t>
            </a:r>
            <a:endParaRPr lang="fi-FI" dirty="0"/>
          </a:p>
        </p:txBody>
      </p:sp>
      <p:sp>
        <p:nvSpPr>
          <p:cNvPr id="3" name="Subtitle 2">
            <a:extLst>
              <a:ext uri="{FF2B5EF4-FFF2-40B4-BE49-F238E27FC236}">
                <a16:creationId xmlns:a16="http://schemas.microsoft.com/office/drawing/2014/main" id="{025B6478-EA1D-4071-AB4E-F2E18A70A576}"/>
              </a:ext>
            </a:extLst>
          </p:cNvPr>
          <p:cNvSpPr>
            <a:spLocks noGrp="1"/>
          </p:cNvSpPr>
          <p:nvPr>
            <p:ph type="subTitle" idx="1"/>
          </p:nvPr>
        </p:nvSpPr>
        <p:spPr>
          <a:xfrm>
            <a:off x="4439815" y="4437112"/>
            <a:ext cx="6696497" cy="792088"/>
          </a:xfrm>
        </p:spPr>
        <p:txBody>
          <a:bodyPr/>
          <a:lstStyle>
            <a:lvl1pPr marL="0" indent="0" algn="l">
              <a:buNone/>
              <a:defRPr sz="22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fi-FI" dirty="0"/>
          </a:p>
        </p:txBody>
      </p:sp>
      <p:sp>
        <p:nvSpPr>
          <p:cNvPr id="4" name="Date Placeholder 3">
            <a:extLst>
              <a:ext uri="{FF2B5EF4-FFF2-40B4-BE49-F238E27FC236}">
                <a16:creationId xmlns:a16="http://schemas.microsoft.com/office/drawing/2014/main" id="{01EFB155-D737-4CDE-AC99-6656E75008D4}"/>
              </a:ext>
            </a:extLst>
          </p:cNvPr>
          <p:cNvSpPr>
            <a:spLocks noGrp="1"/>
          </p:cNvSpPr>
          <p:nvPr>
            <p:ph type="dt" sz="half" idx="10"/>
          </p:nvPr>
        </p:nvSpPr>
        <p:spPr>
          <a:xfrm>
            <a:off x="1343025" y="332573"/>
            <a:ext cx="1368599" cy="144017"/>
          </a:xfrm>
        </p:spPr>
        <p:txBody>
          <a:bodyPr/>
          <a:lstStyle>
            <a:lvl1pPr>
              <a:defRPr>
                <a:noFill/>
              </a:defRPr>
            </a:lvl1pPr>
          </a:lstStyle>
          <a:p>
            <a:fld id="{459CA4AE-60F0-418D-B182-77E0A2B2677B}" type="datetime1">
              <a:rPr lang="fi-FI" smtClean="0"/>
              <a:t>2.11.2022</a:t>
            </a:fld>
            <a:endParaRPr lang="fi-FI"/>
          </a:p>
        </p:txBody>
      </p:sp>
      <p:sp>
        <p:nvSpPr>
          <p:cNvPr id="5" name="Footer Placeholder 4">
            <a:extLst>
              <a:ext uri="{FF2B5EF4-FFF2-40B4-BE49-F238E27FC236}">
                <a16:creationId xmlns:a16="http://schemas.microsoft.com/office/drawing/2014/main" id="{EDFC3A2A-7F10-4A34-9155-25FF5C5B6656}"/>
              </a:ext>
            </a:extLst>
          </p:cNvPr>
          <p:cNvSpPr>
            <a:spLocks noGrp="1"/>
          </p:cNvSpPr>
          <p:nvPr>
            <p:ph type="ftr" sz="quarter" idx="11"/>
          </p:nvPr>
        </p:nvSpPr>
        <p:spPr>
          <a:xfrm>
            <a:off x="2711624" y="332573"/>
            <a:ext cx="2880320" cy="144016"/>
          </a:xfrm>
        </p:spPr>
        <p:txBody>
          <a:bodyPr/>
          <a:lstStyle>
            <a:lvl1pPr>
              <a:defRPr>
                <a:noFill/>
              </a:defRPr>
            </a:lvl1pPr>
          </a:lstStyle>
          <a:p>
            <a:endParaRPr lang="fi-FI"/>
          </a:p>
        </p:txBody>
      </p:sp>
      <p:sp>
        <p:nvSpPr>
          <p:cNvPr id="6" name="Slide Number Placeholder 5">
            <a:extLst>
              <a:ext uri="{FF2B5EF4-FFF2-40B4-BE49-F238E27FC236}">
                <a16:creationId xmlns:a16="http://schemas.microsoft.com/office/drawing/2014/main" id="{DCB475CB-BEC0-4AD4-A324-EF0737CF189A}"/>
              </a:ext>
            </a:extLst>
          </p:cNvPr>
          <p:cNvSpPr>
            <a:spLocks noGrp="1"/>
          </p:cNvSpPr>
          <p:nvPr>
            <p:ph type="sldNum" sz="quarter" idx="12"/>
          </p:nvPr>
        </p:nvSpPr>
        <p:spPr>
          <a:xfrm>
            <a:off x="5591944" y="332573"/>
            <a:ext cx="1008112" cy="144017"/>
          </a:xfrm>
        </p:spPr>
        <p:txBody>
          <a:bodyPr/>
          <a:lstStyle>
            <a:lvl1pPr>
              <a:defRPr>
                <a:noFill/>
              </a:defRPr>
            </a:lvl1pPr>
          </a:lstStyle>
          <a:p>
            <a:fld id="{46C4EDBF-940C-4974-AC53-3F3C5DF7D48C}" type="slidenum">
              <a:rPr lang="fi-FI" smtClean="0"/>
              <a:pPr/>
              <a:t>‹#›</a:t>
            </a:fld>
            <a:endParaRPr lang="fi-FI"/>
          </a:p>
        </p:txBody>
      </p:sp>
      <p:grpSp>
        <p:nvGrpSpPr>
          <p:cNvPr id="11" name="Group 10"/>
          <p:cNvGrpSpPr>
            <a:grpSpLocks noChangeAspect="1"/>
          </p:cNvGrpSpPr>
          <p:nvPr userDrawn="1"/>
        </p:nvGrpSpPr>
        <p:grpSpPr>
          <a:xfrm>
            <a:off x="1343025" y="892199"/>
            <a:ext cx="2032628" cy="3744000"/>
            <a:chOff x="3390900" y="-1549400"/>
            <a:chExt cx="5403850" cy="9953625"/>
          </a:xfrm>
          <a:solidFill>
            <a:schemeClr val="bg1"/>
          </a:solidFill>
        </p:grpSpPr>
        <p:sp>
          <p:nvSpPr>
            <p:cNvPr id="9" name="Freeform 6"/>
            <p:cNvSpPr>
              <a:spLocks noEditPoints="1"/>
            </p:cNvSpPr>
            <p:nvPr userDrawn="1"/>
          </p:nvSpPr>
          <p:spPr bwMode="auto">
            <a:xfrm>
              <a:off x="3390900" y="-1549400"/>
              <a:ext cx="5403850" cy="8020050"/>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0" name="Freeform 7"/>
            <p:cNvSpPr>
              <a:spLocks noEditPoints="1"/>
            </p:cNvSpPr>
            <p:nvPr userDrawn="1"/>
          </p:nvSpPr>
          <p:spPr bwMode="auto">
            <a:xfrm>
              <a:off x="3486150" y="7067550"/>
              <a:ext cx="5273675" cy="1336675"/>
            </a:xfrm>
            <a:custGeom>
              <a:avLst/>
              <a:gdLst>
                <a:gd name="T0" fmla="*/ 3139 w 3322"/>
                <a:gd name="T1" fmla="*/ 702 h 842"/>
                <a:gd name="T2" fmla="*/ 3237 w 3322"/>
                <a:gd name="T3" fmla="*/ 634 h 842"/>
                <a:gd name="T4" fmla="*/ 3276 w 3322"/>
                <a:gd name="T5" fmla="*/ 761 h 842"/>
                <a:gd name="T6" fmla="*/ 214 w 3322"/>
                <a:gd name="T7" fmla="*/ 97 h 842"/>
                <a:gd name="T8" fmla="*/ 317 w 3322"/>
                <a:gd name="T9" fmla="*/ 2 h 842"/>
                <a:gd name="T10" fmla="*/ 288 w 3322"/>
                <a:gd name="T11" fmla="*/ 132 h 842"/>
                <a:gd name="T12" fmla="*/ 684 w 3322"/>
                <a:gd name="T13" fmla="*/ 137 h 842"/>
                <a:gd name="T14" fmla="*/ 1003 w 3322"/>
                <a:gd name="T15" fmla="*/ 176 h 842"/>
                <a:gd name="T16" fmla="*/ 1104 w 3322"/>
                <a:gd name="T17" fmla="*/ 251 h 842"/>
                <a:gd name="T18" fmla="*/ 1257 w 3322"/>
                <a:gd name="T19" fmla="*/ 125 h 842"/>
                <a:gd name="T20" fmla="*/ 1274 w 3322"/>
                <a:gd name="T21" fmla="*/ 293 h 842"/>
                <a:gd name="T22" fmla="*/ 1452 w 3322"/>
                <a:gd name="T23" fmla="*/ 390 h 842"/>
                <a:gd name="T24" fmla="*/ 1431 w 3322"/>
                <a:gd name="T25" fmla="*/ 308 h 842"/>
                <a:gd name="T26" fmla="*/ 1777 w 3322"/>
                <a:gd name="T27" fmla="*/ 36 h 842"/>
                <a:gd name="T28" fmla="*/ 1787 w 3322"/>
                <a:gd name="T29" fmla="*/ 120 h 842"/>
                <a:gd name="T30" fmla="*/ 1859 w 3322"/>
                <a:gd name="T31" fmla="*/ 317 h 842"/>
                <a:gd name="T32" fmla="*/ 1697 w 3322"/>
                <a:gd name="T33" fmla="*/ 316 h 842"/>
                <a:gd name="T34" fmla="*/ 2050 w 3322"/>
                <a:gd name="T35" fmla="*/ 363 h 842"/>
                <a:gd name="T36" fmla="*/ 2078 w 3322"/>
                <a:gd name="T37" fmla="*/ 127 h 842"/>
                <a:gd name="T38" fmla="*/ 2243 w 3322"/>
                <a:gd name="T39" fmla="*/ 265 h 842"/>
                <a:gd name="T40" fmla="*/ 2111 w 3322"/>
                <a:gd name="T41" fmla="*/ 177 h 842"/>
                <a:gd name="T42" fmla="*/ 2316 w 3322"/>
                <a:gd name="T43" fmla="*/ 132 h 842"/>
                <a:gd name="T44" fmla="*/ 2483 w 3322"/>
                <a:gd name="T45" fmla="*/ 226 h 842"/>
                <a:gd name="T46" fmla="*/ 2664 w 3322"/>
                <a:gd name="T47" fmla="*/ 336 h 842"/>
                <a:gd name="T48" fmla="*/ 2990 w 3322"/>
                <a:gd name="T49" fmla="*/ 193 h 842"/>
                <a:gd name="T50" fmla="*/ 3216 w 3322"/>
                <a:gd name="T51" fmla="*/ 392 h 842"/>
                <a:gd name="T52" fmla="*/ 3089 w 3322"/>
                <a:gd name="T53" fmla="*/ 196 h 842"/>
                <a:gd name="T54" fmla="*/ 3306 w 3322"/>
                <a:gd name="T55" fmla="*/ 162 h 842"/>
                <a:gd name="T56" fmla="*/ 3218 w 3322"/>
                <a:gd name="T57" fmla="*/ 329 h 842"/>
                <a:gd name="T58" fmla="*/ 3215 w 3322"/>
                <a:gd name="T59" fmla="*/ 171 h 842"/>
                <a:gd name="T60" fmla="*/ 143 w 3322"/>
                <a:gd name="T61" fmla="*/ 492 h 842"/>
                <a:gd name="T62" fmla="*/ 195 w 3322"/>
                <a:gd name="T63" fmla="*/ 792 h 842"/>
                <a:gd name="T64" fmla="*/ 318 w 3322"/>
                <a:gd name="T65" fmla="*/ 603 h 842"/>
                <a:gd name="T66" fmla="*/ 314 w 3322"/>
                <a:gd name="T67" fmla="*/ 838 h 842"/>
                <a:gd name="T68" fmla="*/ 316 w 3322"/>
                <a:gd name="T69" fmla="*/ 640 h 842"/>
                <a:gd name="T70" fmla="*/ 264 w 3322"/>
                <a:gd name="T71" fmla="*/ 806 h 842"/>
                <a:gd name="T72" fmla="*/ 757 w 3322"/>
                <a:gd name="T73" fmla="*/ 786 h 842"/>
                <a:gd name="T74" fmla="*/ 821 w 3322"/>
                <a:gd name="T75" fmla="*/ 684 h 842"/>
                <a:gd name="T76" fmla="*/ 851 w 3322"/>
                <a:gd name="T77" fmla="*/ 511 h 842"/>
                <a:gd name="T78" fmla="*/ 799 w 3322"/>
                <a:gd name="T79" fmla="*/ 618 h 842"/>
                <a:gd name="T80" fmla="*/ 892 w 3322"/>
                <a:gd name="T81" fmla="*/ 828 h 842"/>
                <a:gd name="T82" fmla="*/ 1100 w 3322"/>
                <a:gd name="T83" fmla="*/ 600 h 842"/>
                <a:gd name="T84" fmla="*/ 1309 w 3322"/>
                <a:gd name="T85" fmla="*/ 623 h 842"/>
                <a:gd name="T86" fmla="*/ 1185 w 3322"/>
                <a:gd name="T87" fmla="*/ 836 h 842"/>
                <a:gd name="T88" fmla="*/ 1528 w 3322"/>
                <a:gd name="T89" fmla="*/ 813 h 842"/>
                <a:gd name="T90" fmla="*/ 1406 w 3322"/>
                <a:gd name="T91" fmla="*/ 737 h 842"/>
                <a:gd name="T92" fmla="*/ 1424 w 3322"/>
                <a:gd name="T93" fmla="*/ 642 h 842"/>
                <a:gd name="T94" fmla="*/ 1567 w 3322"/>
                <a:gd name="T95" fmla="*/ 798 h 842"/>
                <a:gd name="T96" fmla="*/ 1500 w 3322"/>
                <a:gd name="T97" fmla="*/ 742 h 842"/>
                <a:gd name="T98" fmla="*/ 1722 w 3322"/>
                <a:gd name="T99" fmla="*/ 614 h 842"/>
                <a:gd name="T100" fmla="*/ 1842 w 3322"/>
                <a:gd name="T101" fmla="*/ 761 h 842"/>
                <a:gd name="T102" fmla="*/ 2124 w 3322"/>
                <a:gd name="T103" fmla="*/ 628 h 842"/>
                <a:gd name="T104" fmla="*/ 2337 w 3322"/>
                <a:gd name="T105" fmla="*/ 559 h 842"/>
                <a:gd name="T106" fmla="*/ 2173 w 3322"/>
                <a:gd name="T107" fmla="*/ 735 h 842"/>
                <a:gd name="T108" fmla="*/ 2254 w 3322"/>
                <a:gd name="T109" fmla="*/ 840 h 842"/>
                <a:gd name="T110" fmla="*/ 2431 w 3322"/>
                <a:gd name="T111" fmla="*/ 528 h 842"/>
                <a:gd name="T112" fmla="*/ 2672 w 3322"/>
                <a:gd name="T113" fmla="*/ 839 h 842"/>
                <a:gd name="T114" fmla="*/ 2623 w 3322"/>
                <a:gd name="T115" fmla="*/ 787 h 842"/>
                <a:gd name="T116" fmla="*/ 2788 w 3322"/>
                <a:gd name="T117" fmla="*/ 504 h 842"/>
                <a:gd name="T118" fmla="*/ 2953 w 3322"/>
                <a:gd name="T119" fmla="*/ 837 h 842"/>
                <a:gd name="T120" fmla="*/ 2932 w 3322"/>
                <a:gd name="T121" fmla="*/ 611 h 842"/>
                <a:gd name="T122" fmla="*/ 2936 w 3322"/>
                <a:gd name="T123" fmla="*/ 728 h 842"/>
                <a:gd name="T124" fmla="*/ 2941 w 3322"/>
                <a:gd name="T125" fmla="*/ 647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22" h="842">
                  <a:moveTo>
                    <a:pt x="3130" y="791"/>
                  </a:moveTo>
                  <a:lnTo>
                    <a:pt x="3145" y="798"/>
                  </a:lnTo>
                  <a:lnTo>
                    <a:pt x="3153" y="801"/>
                  </a:lnTo>
                  <a:lnTo>
                    <a:pt x="3161" y="804"/>
                  </a:lnTo>
                  <a:lnTo>
                    <a:pt x="3168" y="806"/>
                  </a:lnTo>
                  <a:lnTo>
                    <a:pt x="3176" y="808"/>
                  </a:lnTo>
                  <a:lnTo>
                    <a:pt x="3184" y="809"/>
                  </a:lnTo>
                  <a:lnTo>
                    <a:pt x="3191" y="809"/>
                  </a:lnTo>
                  <a:lnTo>
                    <a:pt x="3201" y="809"/>
                  </a:lnTo>
                  <a:lnTo>
                    <a:pt x="3209" y="807"/>
                  </a:lnTo>
                  <a:lnTo>
                    <a:pt x="3217" y="804"/>
                  </a:lnTo>
                  <a:lnTo>
                    <a:pt x="3223" y="800"/>
                  </a:lnTo>
                  <a:lnTo>
                    <a:pt x="3226" y="798"/>
                  </a:lnTo>
                  <a:lnTo>
                    <a:pt x="3229" y="795"/>
                  </a:lnTo>
                  <a:lnTo>
                    <a:pt x="3231" y="793"/>
                  </a:lnTo>
                  <a:lnTo>
                    <a:pt x="3232" y="790"/>
                  </a:lnTo>
                  <a:lnTo>
                    <a:pt x="3235" y="784"/>
                  </a:lnTo>
                  <a:lnTo>
                    <a:pt x="3236" y="777"/>
                  </a:lnTo>
                  <a:lnTo>
                    <a:pt x="3235" y="773"/>
                  </a:lnTo>
                  <a:lnTo>
                    <a:pt x="3234" y="769"/>
                  </a:lnTo>
                  <a:lnTo>
                    <a:pt x="3233" y="765"/>
                  </a:lnTo>
                  <a:lnTo>
                    <a:pt x="3231" y="761"/>
                  </a:lnTo>
                  <a:lnTo>
                    <a:pt x="3228" y="758"/>
                  </a:lnTo>
                  <a:lnTo>
                    <a:pt x="3225" y="755"/>
                  </a:lnTo>
                  <a:lnTo>
                    <a:pt x="3218" y="749"/>
                  </a:lnTo>
                  <a:lnTo>
                    <a:pt x="3210" y="744"/>
                  </a:lnTo>
                  <a:lnTo>
                    <a:pt x="3201" y="739"/>
                  </a:lnTo>
                  <a:lnTo>
                    <a:pt x="3180" y="730"/>
                  </a:lnTo>
                  <a:lnTo>
                    <a:pt x="3170" y="724"/>
                  </a:lnTo>
                  <a:lnTo>
                    <a:pt x="3160" y="719"/>
                  </a:lnTo>
                  <a:lnTo>
                    <a:pt x="3155" y="716"/>
                  </a:lnTo>
                  <a:lnTo>
                    <a:pt x="3151" y="713"/>
                  </a:lnTo>
                  <a:lnTo>
                    <a:pt x="3142" y="705"/>
                  </a:lnTo>
                  <a:lnTo>
                    <a:pt x="3139" y="702"/>
                  </a:lnTo>
                  <a:lnTo>
                    <a:pt x="3135" y="697"/>
                  </a:lnTo>
                  <a:lnTo>
                    <a:pt x="3132" y="693"/>
                  </a:lnTo>
                  <a:lnTo>
                    <a:pt x="3130" y="688"/>
                  </a:lnTo>
                  <a:lnTo>
                    <a:pt x="3128" y="683"/>
                  </a:lnTo>
                  <a:lnTo>
                    <a:pt x="3126" y="677"/>
                  </a:lnTo>
                  <a:lnTo>
                    <a:pt x="3125" y="671"/>
                  </a:lnTo>
                  <a:lnTo>
                    <a:pt x="3125" y="665"/>
                  </a:lnTo>
                  <a:lnTo>
                    <a:pt x="3125" y="658"/>
                  </a:lnTo>
                  <a:lnTo>
                    <a:pt x="3126" y="652"/>
                  </a:lnTo>
                  <a:lnTo>
                    <a:pt x="3128" y="645"/>
                  </a:lnTo>
                  <a:lnTo>
                    <a:pt x="3131" y="639"/>
                  </a:lnTo>
                  <a:lnTo>
                    <a:pt x="3134" y="633"/>
                  </a:lnTo>
                  <a:lnTo>
                    <a:pt x="3138" y="628"/>
                  </a:lnTo>
                  <a:lnTo>
                    <a:pt x="3142" y="623"/>
                  </a:lnTo>
                  <a:lnTo>
                    <a:pt x="3147" y="618"/>
                  </a:lnTo>
                  <a:lnTo>
                    <a:pt x="3153" y="614"/>
                  </a:lnTo>
                  <a:lnTo>
                    <a:pt x="3159" y="610"/>
                  </a:lnTo>
                  <a:lnTo>
                    <a:pt x="3166" y="607"/>
                  </a:lnTo>
                  <a:lnTo>
                    <a:pt x="3174" y="604"/>
                  </a:lnTo>
                  <a:lnTo>
                    <a:pt x="3182" y="602"/>
                  </a:lnTo>
                  <a:lnTo>
                    <a:pt x="3186" y="601"/>
                  </a:lnTo>
                  <a:lnTo>
                    <a:pt x="3190" y="600"/>
                  </a:lnTo>
                  <a:lnTo>
                    <a:pt x="3199" y="599"/>
                  </a:lnTo>
                  <a:lnTo>
                    <a:pt x="3209" y="599"/>
                  </a:lnTo>
                  <a:lnTo>
                    <a:pt x="3217" y="599"/>
                  </a:lnTo>
                  <a:lnTo>
                    <a:pt x="3226" y="600"/>
                  </a:lnTo>
                  <a:lnTo>
                    <a:pt x="3235" y="601"/>
                  </a:lnTo>
                  <a:lnTo>
                    <a:pt x="3243" y="603"/>
                  </a:lnTo>
                  <a:lnTo>
                    <a:pt x="3250" y="605"/>
                  </a:lnTo>
                  <a:lnTo>
                    <a:pt x="3258" y="608"/>
                  </a:lnTo>
                  <a:lnTo>
                    <a:pt x="3270" y="613"/>
                  </a:lnTo>
                  <a:lnTo>
                    <a:pt x="3264" y="642"/>
                  </a:lnTo>
                  <a:lnTo>
                    <a:pt x="3251" y="638"/>
                  </a:lnTo>
                  <a:lnTo>
                    <a:pt x="3237" y="634"/>
                  </a:lnTo>
                  <a:lnTo>
                    <a:pt x="3224" y="632"/>
                  </a:lnTo>
                  <a:lnTo>
                    <a:pt x="3211" y="631"/>
                  </a:lnTo>
                  <a:lnTo>
                    <a:pt x="3201" y="632"/>
                  </a:lnTo>
                  <a:lnTo>
                    <a:pt x="3192" y="633"/>
                  </a:lnTo>
                  <a:lnTo>
                    <a:pt x="3185" y="636"/>
                  </a:lnTo>
                  <a:lnTo>
                    <a:pt x="3182" y="638"/>
                  </a:lnTo>
                  <a:lnTo>
                    <a:pt x="3179" y="640"/>
                  </a:lnTo>
                  <a:lnTo>
                    <a:pt x="3173" y="644"/>
                  </a:lnTo>
                  <a:lnTo>
                    <a:pt x="3171" y="647"/>
                  </a:lnTo>
                  <a:lnTo>
                    <a:pt x="3170" y="650"/>
                  </a:lnTo>
                  <a:lnTo>
                    <a:pt x="3169" y="653"/>
                  </a:lnTo>
                  <a:lnTo>
                    <a:pt x="3168" y="656"/>
                  </a:lnTo>
                  <a:lnTo>
                    <a:pt x="3167" y="663"/>
                  </a:lnTo>
                  <a:lnTo>
                    <a:pt x="3167" y="667"/>
                  </a:lnTo>
                  <a:lnTo>
                    <a:pt x="3168" y="670"/>
                  </a:lnTo>
                  <a:lnTo>
                    <a:pt x="3170" y="674"/>
                  </a:lnTo>
                  <a:lnTo>
                    <a:pt x="3172" y="677"/>
                  </a:lnTo>
                  <a:lnTo>
                    <a:pt x="3174" y="680"/>
                  </a:lnTo>
                  <a:lnTo>
                    <a:pt x="3177" y="683"/>
                  </a:lnTo>
                  <a:lnTo>
                    <a:pt x="3180" y="686"/>
                  </a:lnTo>
                  <a:lnTo>
                    <a:pt x="3184" y="688"/>
                  </a:lnTo>
                  <a:lnTo>
                    <a:pt x="3192" y="693"/>
                  </a:lnTo>
                  <a:lnTo>
                    <a:pt x="3202" y="698"/>
                  </a:lnTo>
                  <a:lnTo>
                    <a:pt x="3222" y="708"/>
                  </a:lnTo>
                  <a:lnTo>
                    <a:pt x="3233" y="713"/>
                  </a:lnTo>
                  <a:lnTo>
                    <a:pt x="3243" y="719"/>
                  </a:lnTo>
                  <a:lnTo>
                    <a:pt x="3252" y="725"/>
                  </a:lnTo>
                  <a:lnTo>
                    <a:pt x="3260" y="733"/>
                  </a:lnTo>
                  <a:lnTo>
                    <a:pt x="3264" y="737"/>
                  </a:lnTo>
                  <a:lnTo>
                    <a:pt x="3267" y="741"/>
                  </a:lnTo>
                  <a:lnTo>
                    <a:pt x="3270" y="745"/>
                  </a:lnTo>
                  <a:lnTo>
                    <a:pt x="3273" y="750"/>
                  </a:lnTo>
                  <a:lnTo>
                    <a:pt x="3275" y="756"/>
                  </a:lnTo>
                  <a:lnTo>
                    <a:pt x="3276" y="761"/>
                  </a:lnTo>
                  <a:lnTo>
                    <a:pt x="3277" y="767"/>
                  </a:lnTo>
                  <a:lnTo>
                    <a:pt x="3278" y="773"/>
                  </a:lnTo>
                  <a:lnTo>
                    <a:pt x="3277" y="780"/>
                  </a:lnTo>
                  <a:lnTo>
                    <a:pt x="3276" y="786"/>
                  </a:lnTo>
                  <a:lnTo>
                    <a:pt x="3275" y="793"/>
                  </a:lnTo>
                  <a:lnTo>
                    <a:pt x="3272" y="799"/>
                  </a:lnTo>
                  <a:lnTo>
                    <a:pt x="3269" y="805"/>
                  </a:lnTo>
                  <a:lnTo>
                    <a:pt x="3266" y="810"/>
                  </a:lnTo>
                  <a:lnTo>
                    <a:pt x="3262" y="816"/>
                  </a:lnTo>
                  <a:lnTo>
                    <a:pt x="3257" y="821"/>
                  </a:lnTo>
                  <a:lnTo>
                    <a:pt x="3251" y="825"/>
                  </a:lnTo>
                  <a:lnTo>
                    <a:pt x="3245" y="829"/>
                  </a:lnTo>
                  <a:lnTo>
                    <a:pt x="3238" y="833"/>
                  </a:lnTo>
                  <a:lnTo>
                    <a:pt x="3231" y="836"/>
                  </a:lnTo>
                  <a:lnTo>
                    <a:pt x="3222" y="838"/>
                  </a:lnTo>
                  <a:lnTo>
                    <a:pt x="3214" y="840"/>
                  </a:lnTo>
                  <a:lnTo>
                    <a:pt x="3204" y="841"/>
                  </a:lnTo>
                  <a:lnTo>
                    <a:pt x="3194" y="842"/>
                  </a:lnTo>
                  <a:lnTo>
                    <a:pt x="3184" y="841"/>
                  </a:lnTo>
                  <a:lnTo>
                    <a:pt x="3174" y="840"/>
                  </a:lnTo>
                  <a:lnTo>
                    <a:pt x="3164" y="838"/>
                  </a:lnTo>
                  <a:lnTo>
                    <a:pt x="3154" y="835"/>
                  </a:lnTo>
                  <a:lnTo>
                    <a:pt x="3145" y="832"/>
                  </a:lnTo>
                  <a:lnTo>
                    <a:pt x="3136" y="829"/>
                  </a:lnTo>
                  <a:lnTo>
                    <a:pt x="3128" y="825"/>
                  </a:lnTo>
                  <a:lnTo>
                    <a:pt x="3121" y="821"/>
                  </a:lnTo>
                  <a:lnTo>
                    <a:pt x="3130" y="791"/>
                  </a:lnTo>
                  <a:close/>
                  <a:moveTo>
                    <a:pt x="208" y="242"/>
                  </a:moveTo>
                  <a:lnTo>
                    <a:pt x="84" y="242"/>
                  </a:lnTo>
                  <a:lnTo>
                    <a:pt x="84" y="385"/>
                  </a:lnTo>
                  <a:lnTo>
                    <a:pt x="0" y="385"/>
                  </a:lnTo>
                  <a:lnTo>
                    <a:pt x="0" y="30"/>
                  </a:lnTo>
                  <a:lnTo>
                    <a:pt x="218" y="30"/>
                  </a:lnTo>
                  <a:lnTo>
                    <a:pt x="214" y="97"/>
                  </a:lnTo>
                  <a:lnTo>
                    <a:pt x="84" y="97"/>
                  </a:lnTo>
                  <a:lnTo>
                    <a:pt x="84" y="178"/>
                  </a:lnTo>
                  <a:lnTo>
                    <a:pt x="208" y="178"/>
                  </a:lnTo>
                  <a:lnTo>
                    <a:pt x="208" y="242"/>
                  </a:lnTo>
                  <a:close/>
                  <a:moveTo>
                    <a:pt x="331" y="89"/>
                  </a:moveTo>
                  <a:lnTo>
                    <a:pt x="326" y="88"/>
                  </a:lnTo>
                  <a:lnTo>
                    <a:pt x="321" y="88"/>
                  </a:lnTo>
                  <a:lnTo>
                    <a:pt x="317" y="87"/>
                  </a:lnTo>
                  <a:lnTo>
                    <a:pt x="312" y="85"/>
                  </a:lnTo>
                  <a:lnTo>
                    <a:pt x="308" y="83"/>
                  </a:lnTo>
                  <a:lnTo>
                    <a:pt x="304" y="81"/>
                  </a:lnTo>
                  <a:lnTo>
                    <a:pt x="301" y="79"/>
                  </a:lnTo>
                  <a:lnTo>
                    <a:pt x="297" y="76"/>
                  </a:lnTo>
                  <a:lnTo>
                    <a:pt x="294" y="73"/>
                  </a:lnTo>
                  <a:lnTo>
                    <a:pt x="291" y="70"/>
                  </a:lnTo>
                  <a:lnTo>
                    <a:pt x="289" y="66"/>
                  </a:lnTo>
                  <a:lnTo>
                    <a:pt x="287" y="62"/>
                  </a:lnTo>
                  <a:lnTo>
                    <a:pt x="286" y="57"/>
                  </a:lnTo>
                  <a:lnTo>
                    <a:pt x="284" y="53"/>
                  </a:lnTo>
                  <a:lnTo>
                    <a:pt x="284" y="49"/>
                  </a:lnTo>
                  <a:lnTo>
                    <a:pt x="284" y="44"/>
                  </a:lnTo>
                  <a:lnTo>
                    <a:pt x="284" y="39"/>
                  </a:lnTo>
                  <a:lnTo>
                    <a:pt x="284" y="35"/>
                  </a:lnTo>
                  <a:lnTo>
                    <a:pt x="286" y="31"/>
                  </a:lnTo>
                  <a:lnTo>
                    <a:pt x="287" y="26"/>
                  </a:lnTo>
                  <a:lnTo>
                    <a:pt x="289" y="23"/>
                  </a:lnTo>
                  <a:lnTo>
                    <a:pt x="291" y="19"/>
                  </a:lnTo>
                  <a:lnTo>
                    <a:pt x="294" y="16"/>
                  </a:lnTo>
                  <a:lnTo>
                    <a:pt x="297" y="12"/>
                  </a:lnTo>
                  <a:lnTo>
                    <a:pt x="301" y="10"/>
                  </a:lnTo>
                  <a:lnTo>
                    <a:pt x="304" y="7"/>
                  </a:lnTo>
                  <a:lnTo>
                    <a:pt x="308" y="5"/>
                  </a:lnTo>
                  <a:lnTo>
                    <a:pt x="312" y="3"/>
                  </a:lnTo>
                  <a:lnTo>
                    <a:pt x="317" y="2"/>
                  </a:lnTo>
                  <a:lnTo>
                    <a:pt x="321" y="1"/>
                  </a:lnTo>
                  <a:lnTo>
                    <a:pt x="331" y="0"/>
                  </a:lnTo>
                  <a:lnTo>
                    <a:pt x="336" y="0"/>
                  </a:lnTo>
                  <a:lnTo>
                    <a:pt x="340" y="1"/>
                  </a:lnTo>
                  <a:lnTo>
                    <a:pt x="345" y="2"/>
                  </a:lnTo>
                  <a:lnTo>
                    <a:pt x="349" y="3"/>
                  </a:lnTo>
                  <a:lnTo>
                    <a:pt x="353" y="5"/>
                  </a:lnTo>
                  <a:lnTo>
                    <a:pt x="357" y="7"/>
                  </a:lnTo>
                  <a:lnTo>
                    <a:pt x="360" y="10"/>
                  </a:lnTo>
                  <a:lnTo>
                    <a:pt x="364" y="13"/>
                  </a:lnTo>
                  <a:lnTo>
                    <a:pt x="367" y="16"/>
                  </a:lnTo>
                  <a:lnTo>
                    <a:pt x="369" y="19"/>
                  </a:lnTo>
                  <a:lnTo>
                    <a:pt x="371" y="23"/>
                  </a:lnTo>
                  <a:lnTo>
                    <a:pt x="373" y="27"/>
                  </a:lnTo>
                  <a:lnTo>
                    <a:pt x="375" y="31"/>
                  </a:lnTo>
                  <a:lnTo>
                    <a:pt x="376" y="35"/>
                  </a:lnTo>
                  <a:lnTo>
                    <a:pt x="377" y="40"/>
                  </a:lnTo>
                  <a:lnTo>
                    <a:pt x="377" y="44"/>
                  </a:lnTo>
                  <a:lnTo>
                    <a:pt x="377" y="49"/>
                  </a:lnTo>
                  <a:lnTo>
                    <a:pt x="376" y="53"/>
                  </a:lnTo>
                  <a:lnTo>
                    <a:pt x="375" y="57"/>
                  </a:lnTo>
                  <a:lnTo>
                    <a:pt x="373" y="62"/>
                  </a:lnTo>
                  <a:lnTo>
                    <a:pt x="371" y="66"/>
                  </a:lnTo>
                  <a:lnTo>
                    <a:pt x="369" y="70"/>
                  </a:lnTo>
                  <a:lnTo>
                    <a:pt x="364" y="76"/>
                  </a:lnTo>
                  <a:lnTo>
                    <a:pt x="360" y="79"/>
                  </a:lnTo>
                  <a:lnTo>
                    <a:pt x="357" y="81"/>
                  </a:lnTo>
                  <a:lnTo>
                    <a:pt x="349" y="85"/>
                  </a:lnTo>
                  <a:lnTo>
                    <a:pt x="345" y="87"/>
                  </a:lnTo>
                  <a:lnTo>
                    <a:pt x="340" y="88"/>
                  </a:lnTo>
                  <a:lnTo>
                    <a:pt x="331" y="89"/>
                  </a:lnTo>
                  <a:close/>
                  <a:moveTo>
                    <a:pt x="371" y="386"/>
                  </a:moveTo>
                  <a:lnTo>
                    <a:pt x="288" y="386"/>
                  </a:lnTo>
                  <a:lnTo>
                    <a:pt x="288" y="132"/>
                  </a:lnTo>
                  <a:lnTo>
                    <a:pt x="371" y="116"/>
                  </a:lnTo>
                  <a:lnTo>
                    <a:pt x="371" y="386"/>
                  </a:lnTo>
                  <a:close/>
                  <a:moveTo>
                    <a:pt x="591" y="180"/>
                  </a:moveTo>
                  <a:lnTo>
                    <a:pt x="585" y="181"/>
                  </a:lnTo>
                  <a:lnTo>
                    <a:pt x="579" y="182"/>
                  </a:lnTo>
                  <a:lnTo>
                    <a:pt x="573" y="183"/>
                  </a:lnTo>
                  <a:lnTo>
                    <a:pt x="566" y="185"/>
                  </a:lnTo>
                  <a:lnTo>
                    <a:pt x="560" y="187"/>
                  </a:lnTo>
                  <a:lnTo>
                    <a:pt x="554" y="190"/>
                  </a:lnTo>
                  <a:lnTo>
                    <a:pt x="541" y="196"/>
                  </a:lnTo>
                  <a:lnTo>
                    <a:pt x="541" y="386"/>
                  </a:lnTo>
                  <a:lnTo>
                    <a:pt x="459" y="386"/>
                  </a:lnTo>
                  <a:lnTo>
                    <a:pt x="459" y="132"/>
                  </a:lnTo>
                  <a:lnTo>
                    <a:pt x="537" y="116"/>
                  </a:lnTo>
                  <a:lnTo>
                    <a:pt x="537" y="150"/>
                  </a:lnTo>
                  <a:lnTo>
                    <a:pt x="542" y="146"/>
                  </a:lnTo>
                  <a:lnTo>
                    <a:pt x="547" y="142"/>
                  </a:lnTo>
                  <a:lnTo>
                    <a:pt x="557" y="135"/>
                  </a:lnTo>
                  <a:lnTo>
                    <a:pt x="568" y="129"/>
                  </a:lnTo>
                  <a:lnTo>
                    <a:pt x="574" y="127"/>
                  </a:lnTo>
                  <a:lnTo>
                    <a:pt x="579" y="124"/>
                  </a:lnTo>
                  <a:lnTo>
                    <a:pt x="591" y="121"/>
                  </a:lnTo>
                  <a:lnTo>
                    <a:pt x="602" y="118"/>
                  </a:lnTo>
                  <a:lnTo>
                    <a:pt x="614" y="116"/>
                  </a:lnTo>
                  <a:lnTo>
                    <a:pt x="626" y="116"/>
                  </a:lnTo>
                  <a:lnTo>
                    <a:pt x="634" y="116"/>
                  </a:lnTo>
                  <a:lnTo>
                    <a:pt x="643" y="117"/>
                  </a:lnTo>
                  <a:lnTo>
                    <a:pt x="651" y="119"/>
                  </a:lnTo>
                  <a:lnTo>
                    <a:pt x="658" y="121"/>
                  </a:lnTo>
                  <a:lnTo>
                    <a:pt x="662" y="122"/>
                  </a:lnTo>
                  <a:lnTo>
                    <a:pt x="666" y="124"/>
                  </a:lnTo>
                  <a:lnTo>
                    <a:pt x="672" y="127"/>
                  </a:lnTo>
                  <a:lnTo>
                    <a:pt x="679" y="132"/>
                  </a:lnTo>
                  <a:lnTo>
                    <a:pt x="684" y="137"/>
                  </a:lnTo>
                  <a:lnTo>
                    <a:pt x="690" y="142"/>
                  </a:lnTo>
                  <a:lnTo>
                    <a:pt x="692" y="145"/>
                  </a:lnTo>
                  <a:lnTo>
                    <a:pt x="694" y="148"/>
                  </a:lnTo>
                  <a:lnTo>
                    <a:pt x="698" y="155"/>
                  </a:lnTo>
                  <a:lnTo>
                    <a:pt x="702" y="163"/>
                  </a:lnTo>
                  <a:lnTo>
                    <a:pt x="704" y="171"/>
                  </a:lnTo>
                  <a:lnTo>
                    <a:pt x="706" y="180"/>
                  </a:lnTo>
                  <a:lnTo>
                    <a:pt x="707" y="190"/>
                  </a:lnTo>
                  <a:lnTo>
                    <a:pt x="708" y="200"/>
                  </a:lnTo>
                  <a:lnTo>
                    <a:pt x="708" y="385"/>
                  </a:lnTo>
                  <a:lnTo>
                    <a:pt x="626" y="385"/>
                  </a:lnTo>
                  <a:lnTo>
                    <a:pt x="626" y="233"/>
                  </a:lnTo>
                  <a:lnTo>
                    <a:pt x="626" y="226"/>
                  </a:lnTo>
                  <a:lnTo>
                    <a:pt x="626" y="220"/>
                  </a:lnTo>
                  <a:lnTo>
                    <a:pt x="624" y="209"/>
                  </a:lnTo>
                  <a:lnTo>
                    <a:pt x="623" y="204"/>
                  </a:lnTo>
                  <a:lnTo>
                    <a:pt x="622" y="200"/>
                  </a:lnTo>
                  <a:lnTo>
                    <a:pt x="621" y="196"/>
                  </a:lnTo>
                  <a:lnTo>
                    <a:pt x="619" y="193"/>
                  </a:lnTo>
                  <a:lnTo>
                    <a:pt x="617" y="190"/>
                  </a:lnTo>
                  <a:lnTo>
                    <a:pt x="614" y="187"/>
                  </a:lnTo>
                  <a:lnTo>
                    <a:pt x="611" y="185"/>
                  </a:lnTo>
                  <a:lnTo>
                    <a:pt x="608" y="183"/>
                  </a:lnTo>
                  <a:lnTo>
                    <a:pt x="605" y="182"/>
                  </a:lnTo>
                  <a:lnTo>
                    <a:pt x="601" y="181"/>
                  </a:lnTo>
                  <a:lnTo>
                    <a:pt x="596" y="181"/>
                  </a:lnTo>
                  <a:lnTo>
                    <a:pt x="591" y="180"/>
                  </a:lnTo>
                  <a:close/>
                  <a:moveTo>
                    <a:pt x="795" y="385"/>
                  </a:moveTo>
                  <a:lnTo>
                    <a:pt x="796" y="31"/>
                  </a:lnTo>
                  <a:lnTo>
                    <a:pt x="1013" y="31"/>
                  </a:lnTo>
                  <a:lnTo>
                    <a:pt x="1009" y="98"/>
                  </a:lnTo>
                  <a:lnTo>
                    <a:pt x="879" y="98"/>
                  </a:lnTo>
                  <a:lnTo>
                    <a:pt x="879" y="176"/>
                  </a:lnTo>
                  <a:lnTo>
                    <a:pt x="1003" y="176"/>
                  </a:lnTo>
                  <a:lnTo>
                    <a:pt x="1003" y="240"/>
                  </a:lnTo>
                  <a:lnTo>
                    <a:pt x="879" y="240"/>
                  </a:lnTo>
                  <a:lnTo>
                    <a:pt x="879" y="319"/>
                  </a:lnTo>
                  <a:lnTo>
                    <a:pt x="1019" y="319"/>
                  </a:lnTo>
                  <a:lnTo>
                    <a:pt x="1015" y="385"/>
                  </a:lnTo>
                  <a:lnTo>
                    <a:pt x="795" y="385"/>
                  </a:lnTo>
                  <a:close/>
                  <a:moveTo>
                    <a:pt x="1086" y="318"/>
                  </a:moveTo>
                  <a:lnTo>
                    <a:pt x="1095" y="321"/>
                  </a:lnTo>
                  <a:lnTo>
                    <a:pt x="1103" y="324"/>
                  </a:lnTo>
                  <a:lnTo>
                    <a:pt x="1121" y="329"/>
                  </a:lnTo>
                  <a:lnTo>
                    <a:pt x="1130" y="331"/>
                  </a:lnTo>
                  <a:lnTo>
                    <a:pt x="1138" y="333"/>
                  </a:lnTo>
                  <a:lnTo>
                    <a:pt x="1147" y="333"/>
                  </a:lnTo>
                  <a:lnTo>
                    <a:pt x="1155" y="333"/>
                  </a:lnTo>
                  <a:lnTo>
                    <a:pt x="1162" y="332"/>
                  </a:lnTo>
                  <a:lnTo>
                    <a:pt x="1169" y="331"/>
                  </a:lnTo>
                  <a:lnTo>
                    <a:pt x="1175" y="329"/>
                  </a:lnTo>
                  <a:lnTo>
                    <a:pt x="1180" y="327"/>
                  </a:lnTo>
                  <a:lnTo>
                    <a:pt x="1185" y="324"/>
                  </a:lnTo>
                  <a:lnTo>
                    <a:pt x="1188" y="320"/>
                  </a:lnTo>
                  <a:lnTo>
                    <a:pt x="1190" y="316"/>
                  </a:lnTo>
                  <a:lnTo>
                    <a:pt x="1190" y="311"/>
                  </a:lnTo>
                  <a:lnTo>
                    <a:pt x="1190" y="307"/>
                  </a:lnTo>
                  <a:lnTo>
                    <a:pt x="1189" y="304"/>
                  </a:lnTo>
                  <a:lnTo>
                    <a:pt x="1187" y="301"/>
                  </a:lnTo>
                  <a:lnTo>
                    <a:pt x="1185" y="299"/>
                  </a:lnTo>
                  <a:lnTo>
                    <a:pt x="1180" y="293"/>
                  </a:lnTo>
                  <a:lnTo>
                    <a:pt x="1177" y="291"/>
                  </a:lnTo>
                  <a:lnTo>
                    <a:pt x="1173" y="289"/>
                  </a:lnTo>
                  <a:lnTo>
                    <a:pt x="1155" y="279"/>
                  </a:lnTo>
                  <a:lnTo>
                    <a:pt x="1134" y="270"/>
                  </a:lnTo>
                  <a:lnTo>
                    <a:pt x="1124" y="264"/>
                  </a:lnTo>
                  <a:lnTo>
                    <a:pt x="1114" y="258"/>
                  </a:lnTo>
                  <a:lnTo>
                    <a:pt x="1104" y="251"/>
                  </a:lnTo>
                  <a:lnTo>
                    <a:pt x="1096" y="243"/>
                  </a:lnTo>
                  <a:lnTo>
                    <a:pt x="1089" y="234"/>
                  </a:lnTo>
                  <a:lnTo>
                    <a:pt x="1086" y="229"/>
                  </a:lnTo>
                  <a:lnTo>
                    <a:pt x="1083" y="223"/>
                  </a:lnTo>
                  <a:lnTo>
                    <a:pt x="1081" y="217"/>
                  </a:lnTo>
                  <a:lnTo>
                    <a:pt x="1080" y="211"/>
                  </a:lnTo>
                  <a:lnTo>
                    <a:pt x="1079" y="205"/>
                  </a:lnTo>
                  <a:lnTo>
                    <a:pt x="1079" y="197"/>
                  </a:lnTo>
                  <a:lnTo>
                    <a:pt x="1079" y="189"/>
                  </a:lnTo>
                  <a:lnTo>
                    <a:pt x="1080" y="184"/>
                  </a:lnTo>
                  <a:lnTo>
                    <a:pt x="1080" y="180"/>
                  </a:lnTo>
                  <a:lnTo>
                    <a:pt x="1083" y="172"/>
                  </a:lnTo>
                  <a:lnTo>
                    <a:pt x="1086" y="164"/>
                  </a:lnTo>
                  <a:lnTo>
                    <a:pt x="1090" y="157"/>
                  </a:lnTo>
                  <a:lnTo>
                    <a:pt x="1095" y="150"/>
                  </a:lnTo>
                  <a:lnTo>
                    <a:pt x="1101" y="143"/>
                  </a:lnTo>
                  <a:lnTo>
                    <a:pt x="1104" y="140"/>
                  </a:lnTo>
                  <a:lnTo>
                    <a:pt x="1107" y="138"/>
                  </a:lnTo>
                  <a:lnTo>
                    <a:pt x="1111" y="135"/>
                  </a:lnTo>
                  <a:lnTo>
                    <a:pt x="1115" y="132"/>
                  </a:lnTo>
                  <a:lnTo>
                    <a:pt x="1123" y="128"/>
                  </a:lnTo>
                  <a:lnTo>
                    <a:pt x="1132" y="123"/>
                  </a:lnTo>
                  <a:lnTo>
                    <a:pt x="1142" y="120"/>
                  </a:lnTo>
                  <a:lnTo>
                    <a:pt x="1153" y="117"/>
                  </a:lnTo>
                  <a:lnTo>
                    <a:pt x="1165" y="115"/>
                  </a:lnTo>
                  <a:lnTo>
                    <a:pt x="1177" y="114"/>
                  </a:lnTo>
                  <a:lnTo>
                    <a:pt x="1190" y="114"/>
                  </a:lnTo>
                  <a:lnTo>
                    <a:pt x="1200" y="114"/>
                  </a:lnTo>
                  <a:lnTo>
                    <a:pt x="1210" y="115"/>
                  </a:lnTo>
                  <a:lnTo>
                    <a:pt x="1219" y="116"/>
                  </a:lnTo>
                  <a:lnTo>
                    <a:pt x="1229" y="118"/>
                  </a:lnTo>
                  <a:lnTo>
                    <a:pt x="1238" y="120"/>
                  </a:lnTo>
                  <a:lnTo>
                    <a:pt x="1248" y="122"/>
                  </a:lnTo>
                  <a:lnTo>
                    <a:pt x="1257" y="125"/>
                  </a:lnTo>
                  <a:lnTo>
                    <a:pt x="1265" y="128"/>
                  </a:lnTo>
                  <a:lnTo>
                    <a:pt x="1254" y="181"/>
                  </a:lnTo>
                  <a:lnTo>
                    <a:pt x="1239" y="176"/>
                  </a:lnTo>
                  <a:lnTo>
                    <a:pt x="1225" y="173"/>
                  </a:lnTo>
                  <a:lnTo>
                    <a:pt x="1212" y="171"/>
                  </a:lnTo>
                  <a:lnTo>
                    <a:pt x="1206" y="171"/>
                  </a:lnTo>
                  <a:lnTo>
                    <a:pt x="1200" y="171"/>
                  </a:lnTo>
                  <a:lnTo>
                    <a:pt x="1191" y="171"/>
                  </a:lnTo>
                  <a:lnTo>
                    <a:pt x="1184" y="173"/>
                  </a:lnTo>
                  <a:lnTo>
                    <a:pt x="1178" y="175"/>
                  </a:lnTo>
                  <a:lnTo>
                    <a:pt x="1173" y="177"/>
                  </a:lnTo>
                  <a:lnTo>
                    <a:pt x="1169" y="181"/>
                  </a:lnTo>
                  <a:lnTo>
                    <a:pt x="1166" y="185"/>
                  </a:lnTo>
                  <a:lnTo>
                    <a:pt x="1165" y="189"/>
                  </a:lnTo>
                  <a:lnTo>
                    <a:pt x="1164" y="194"/>
                  </a:lnTo>
                  <a:lnTo>
                    <a:pt x="1164" y="197"/>
                  </a:lnTo>
                  <a:lnTo>
                    <a:pt x="1165" y="200"/>
                  </a:lnTo>
                  <a:lnTo>
                    <a:pt x="1167" y="202"/>
                  </a:lnTo>
                  <a:lnTo>
                    <a:pt x="1169" y="205"/>
                  </a:lnTo>
                  <a:lnTo>
                    <a:pt x="1171" y="208"/>
                  </a:lnTo>
                  <a:lnTo>
                    <a:pt x="1174" y="210"/>
                  </a:lnTo>
                  <a:lnTo>
                    <a:pt x="1181" y="215"/>
                  </a:lnTo>
                  <a:lnTo>
                    <a:pt x="1199" y="224"/>
                  </a:lnTo>
                  <a:lnTo>
                    <a:pt x="1209" y="229"/>
                  </a:lnTo>
                  <a:lnTo>
                    <a:pt x="1220" y="234"/>
                  </a:lnTo>
                  <a:lnTo>
                    <a:pt x="1230" y="239"/>
                  </a:lnTo>
                  <a:lnTo>
                    <a:pt x="1240" y="246"/>
                  </a:lnTo>
                  <a:lnTo>
                    <a:pt x="1250" y="253"/>
                  </a:lnTo>
                  <a:lnTo>
                    <a:pt x="1258" y="261"/>
                  </a:lnTo>
                  <a:lnTo>
                    <a:pt x="1265" y="270"/>
                  </a:lnTo>
                  <a:lnTo>
                    <a:pt x="1268" y="275"/>
                  </a:lnTo>
                  <a:lnTo>
                    <a:pt x="1271" y="281"/>
                  </a:lnTo>
                  <a:lnTo>
                    <a:pt x="1273" y="286"/>
                  </a:lnTo>
                  <a:lnTo>
                    <a:pt x="1274" y="293"/>
                  </a:lnTo>
                  <a:lnTo>
                    <a:pt x="1275" y="299"/>
                  </a:lnTo>
                  <a:lnTo>
                    <a:pt x="1276" y="306"/>
                  </a:lnTo>
                  <a:lnTo>
                    <a:pt x="1275" y="315"/>
                  </a:lnTo>
                  <a:lnTo>
                    <a:pt x="1274" y="323"/>
                  </a:lnTo>
                  <a:lnTo>
                    <a:pt x="1271" y="331"/>
                  </a:lnTo>
                  <a:lnTo>
                    <a:pt x="1268" y="339"/>
                  </a:lnTo>
                  <a:lnTo>
                    <a:pt x="1264" y="347"/>
                  </a:lnTo>
                  <a:lnTo>
                    <a:pt x="1259" y="354"/>
                  </a:lnTo>
                  <a:lnTo>
                    <a:pt x="1256" y="357"/>
                  </a:lnTo>
                  <a:lnTo>
                    <a:pt x="1253" y="360"/>
                  </a:lnTo>
                  <a:lnTo>
                    <a:pt x="1246" y="366"/>
                  </a:lnTo>
                  <a:lnTo>
                    <a:pt x="1239" y="372"/>
                  </a:lnTo>
                  <a:lnTo>
                    <a:pt x="1230" y="376"/>
                  </a:lnTo>
                  <a:lnTo>
                    <a:pt x="1221" y="381"/>
                  </a:lnTo>
                  <a:lnTo>
                    <a:pt x="1211" y="384"/>
                  </a:lnTo>
                  <a:lnTo>
                    <a:pt x="1200" y="387"/>
                  </a:lnTo>
                  <a:lnTo>
                    <a:pt x="1189" y="389"/>
                  </a:lnTo>
                  <a:lnTo>
                    <a:pt x="1177" y="390"/>
                  </a:lnTo>
                  <a:lnTo>
                    <a:pt x="1164" y="391"/>
                  </a:lnTo>
                  <a:lnTo>
                    <a:pt x="1151" y="390"/>
                  </a:lnTo>
                  <a:lnTo>
                    <a:pt x="1139" y="389"/>
                  </a:lnTo>
                  <a:lnTo>
                    <a:pt x="1127" y="387"/>
                  </a:lnTo>
                  <a:lnTo>
                    <a:pt x="1115" y="384"/>
                  </a:lnTo>
                  <a:lnTo>
                    <a:pt x="1103" y="381"/>
                  </a:lnTo>
                  <a:lnTo>
                    <a:pt x="1098" y="380"/>
                  </a:lnTo>
                  <a:lnTo>
                    <a:pt x="1093" y="378"/>
                  </a:lnTo>
                  <a:lnTo>
                    <a:pt x="1083" y="374"/>
                  </a:lnTo>
                  <a:lnTo>
                    <a:pt x="1075" y="369"/>
                  </a:lnTo>
                  <a:lnTo>
                    <a:pt x="1086" y="318"/>
                  </a:lnTo>
                  <a:close/>
                  <a:moveTo>
                    <a:pt x="1499" y="378"/>
                  </a:moveTo>
                  <a:lnTo>
                    <a:pt x="1486" y="382"/>
                  </a:lnTo>
                  <a:lnTo>
                    <a:pt x="1470" y="387"/>
                  </a:lnTo>
                  <a:lnTo>
                    <a:pt x="1461" y="388"/>
                  </a:lnTo>
                  <a:lnTo>
                    <a:pt x="1452" y="390"/>
                  </a:lnTo>
                  <a:lnTo>
                    <a:pt x="1442" y="391"/>
                  </a:lnTo>
                  <a:lnTo>
                    <a:pt x="1432" y="391"/>
                  </a:lnTo>
                  <a:lnTo>
                    <a:pt x="1422" y="391"/>
                  </a:lnTo>
                  <a:lnTo>
                    <a:pt x="1413" y="390"/>
                  </a:lnTo>
                  <a:lnTo>
                    <a:pt x="1405" y="388"/>
                  </a:lnTo>
                  <a:lnTo>
                    <a:pt x="1396" y="386"/>
                  </a:lnTo>
                  <a:lnTo>
                    <a:pt x="1389" y="383"/>
                  </a:lnTo>
                  <a:lnTo>
                    <a:pt x="1381" y="379"/>
                  </a:lnTo>
                  <a:lnTo>
                    <a:pt x="1375" y="374"/>
                  </a:lnTo>
                  <a:lnTo>
                    <a:pt x="1372" y="371"/>
                  </a:lnTo>
                  <a:lnTo>
                    <a:pt x="1369" y="368"/>
                  </a:lnTo>
                  <a:lnTo>
                    <a:pt x="1363" y="362"/>
                  </a:lnTo>
                  <a:lnTo>
                    <a:pt x="1358" y="354"/>
                  </a:lnTo>
                  <a:lnTo>
                    <a:pt x="1354" y="346"/>
                  </a:lnTo>
                  <a:lnTo>
                    <a:pt x="1350" y="336"/>
                  </a:lnTo>
                  <a:lnTo>
                    <a:pt x="1348" y="326"/>
                  </a:lnTo>
                  <a:lnTo>
                    <a:pt x="1346" y="314"/>
                  </a:lnTo>
                  <a:lnTo>
                    <a:pt x="1344" y="301"/>
                  </a:lnTo>
                  <a:lnTo>
                    <a:pt x="1344" y="287"/>
                  </a:lnTo>
                  <a:lnTo>
                    <a:pt x="1344" y="179"/>
                  </a:lnTo>
                  <a:lnTo>
                    <a:pt x="1307" y="179"/>
                  </a:lnTo>
                  <a:lnTo>
                    <a:pt x="1307" y="128"/>
                  </a:lnTo>
                  <a:lnTo>
                    <a:pt x="1346" y="126"/>
                  </a:lnTo>
                  <a:lnTo>
                    <a:pt x="1356" y="57"/>
                  </a:lnTo>
                  <a:lnTo>
                    <a:pt x="1427" y="43"/>
                  </a:lnTo>
                  <a:lnTo>
                    <a:pt x="1427" y="123"/>
                  </a:lnTo>
                  <a:lnTo>
                    <a:pt x="1496" y="120"/>
                  </a:lnTo>
                  <a:lnTo>
                    <a:pt x="1496" y="179"/>
                  </a:lnTo>
                  <a:lnTo>
                    <a:pt x="1427" y="179"/>
                  </a:lnTo>
                  <a:lnTo>
                    <a:pt x="1427" y="283"/>
                  </a:lnTo>
                  <a:lnTo>
                    <a:pt x="1427" y="292"/>
                  </a:lnTo>
                  <a:lnTo>
                    <a:pt x="1428" y="301"/>
                  </a:lnTo>
                  <a:lnTo>
                    <a:pt x="1429" y="305"/>
                  </a:lnTo>
                  <a:lnTo>
                    <a:pt x="1431" y="308"/>
                  </a:lnTo>
                  <a:lnTo>
                    <a:pt x="1434" y="314"/>
                  </a:lnTo>
                  <a:lnTo>
                    <a:pt x="1436" y="317"/>
                  </a:lnTo>
                  <a:lnTo>
                    <a:pt x="1439" y="319"/>
                  </a:lnTo>
                  <a:lnTo>
                    <a:pt x="1446" y="322"/>
                  </a:lnTo>
                  <a:lnTo>
                    <a:pt x="1450" y="324"/>
                  </a:lnTo>
                  <a:lnTo>
                    <a:pt x="1454" y="325"/>
                  </a:lnTo>
                  <a:lnTo>
                    <a:pt x="1459" y="325"/>
                  </a:lnTo>
                  <a:lnTo>
                    <a:pt x="1465" y="325"/>
                  </a:lnTo>
                  <a:lnTo>
                    <a:pt x="1478" y="325"/>
                  </a:lnTo>
                  <a:lnTo>
                    <a:pt x="1494" y="323"/>
                  </a:lnTo>
                  <a:lnTo>
                    <a:pt x="1499" y="378"/>
                  </a:lnTo>
                  <a:close/>
                  <a:moveTo>
                    <a:pt x="1668" y="208"/>
                  </a:moveTo>
                  <a:lnTo>
                    <a:pt x="1668" y="197"/>
                  </a:lnTo>
                  <a:lnTo>
                    <a:pt x="1668" y="192"/>
                  </a:lnTo>
                  <a:lnTo>
                    <a:pt x="1669" y="187"/>
                  </a:lnTo>
                  <a:lnTo>
                    <a:pt x="1670" y="177"/>
                  </a:lnTo>
                  <a:lnTo>
                    <a:pt x="1671" y="167"/>
                  </a:lnTo>
                  <a:lnTo>
                    <a:pt x="1673" y="158"/>
                  </a:lnTo>
                  <a:lnTo>
                    <a:pt x="1676" y="149"/>
                  </a:lnTo>
                  <a:lnTo>
                    <a:pt x="1681" y="131"/>
                  </a:lnTo>
                  <a:lnTo>
                    <a:pt x="1685" y="123"/>
                  </a:lnTo>
                  <a:lnTo>
                    <a:pt x="1689" y="115"/>
                  </a:lnTo>
                  <a:lnTo>
                    <a:pt x="1698" y="100"/>
                  </a:lnTo>
                  <a:lnTo>
                    <a:pt x="1703" y="93"/>
                  </a:lnTo>
                  <a:lnTo>
                    <a:pt x="1708" y="86"/>
                  </a:lnTo>
                  <a:lnTo>
                    <a:pt x="1713" y="80"/>
                  </a:lnTo>
                  <a:lnTo>
                    <a:pt x="1719" y="73"/>
                  </a:lnTo>
                  <a:lnTo>
                    <a:pt x="1726" y="68"/>
                  </a:lnTo>
                  <a:lnTo>
                    <a:pt x="1732" y="62"/>
                  </a:lnTo>
                  <a:lnTo>
                    <a:pt x="1746" y="51"/>
                  </a:lnTo>
                  <a:lnTo>
                    <a:pt x="1753" y="47"/>
                  </a:lnTo>
                  <a:lnTo>
                    <a:pt x="1761" y="43"/>
                  </a:lnTo>
                  <a:lnTo>
                    <a:pt x="1769" y="39"/>
                  </a:lnTo>
                  <a:lnTo>
                    <a:pt x="1777" y="36"/>
                  </a:lnTo>
                  <a:lnTo>
                    <a:pt x="1786" y="33"/>
                  </a:lnTo>
                  <a:lnTo>
                    <a:pt x="1794" y="30"/>
                  </a:lnTo>
                  <a:lnTo>
                    <a:pt x="1803" y="28"/>
                  </a:lnTo>
                  <a:lnTo>
                    <a:pt x="1813" y="26"/>
                  </a:lnTo>
                  <a:lnTo>
                    <a:pt x="1822" y="24"/>
                  </a:lnTo>
                  <a:lnTo>
                    <a:pt x="1832" y="23"/>
                  </a:lnTo>
                  <a:lnTo>
                    <a:pt x="1841" y="23"/>
                  </a:lnTo>
                  <a:lnTo>
                    <a:pt x="1851" y="22"/>
                  </a:lnTo>
                  <a:lnTo>
                    <a:pt x="1866" y="23"/>
                  </a:lnTo>
                  <a:lnTo>
                    <a:pt x="1873" y="23"/>
                  </a:lnTo>
                  <a:lnTo>
                    <a:pt x="1881" y="24"/>
                  </a:lnTo>
                  <a:lnTo>
                    <a:pt x="1895" y="26"/>
                  </a:lnTo>
                  <a:lnTo>
                    <a:pt x="1909" y="29"/>
                  </a:lnTo>
                  <a:lnTo>
                    <a:pt x="1922" y="33"/>
                  </a:lnTo>
                  <a:lnTo>
                    <a:pt x="1935" y="38"/>
                  </a:lnTo>
                  <a:lnTo>
                    <a:pt x="1946" y="43"/>
                  </a:lnTo>
                  <a:lnTo>
                    <a:pt x="1957" y="48"/>
                  </a:lnTo>
                  <a:lnTo>
                    <a:pt x="1941" y="113"/>
                  </a:lnTo>
                  <a:lnTo>
                    <a:pt x="1931" y="110"/>
                  </a:lnTo>
                  <a:lnTo>
                    <a:pt x="1921" y="107"/>
                  </a:lnTo>
                  <a:lnTo>
                    <a:pt x="1899" y="101"/>
                  </a:lnTo>
                  <a:lnTo>
                    <a:pt x="1889" y="99"/>
                  </a:lnTo>
                  <a:lnTo>
                    <a:pt x="1879" y="98"/>
                  </a:lnTo>
                  <a:lnTo>
                    <a:pt x="1869" y="97"/>
                  </a:lnTo>
                  <a:lnTo>
                    <a:pt x="1859" y="97"/>
                  </a:lnTo>
                  <a:lnTo>
                    <a:pt x="1848" y="97"/>
                  </a:lnTo>
                  <a:lnTo>
                    <a:pt x="1837" y="98"/>
                  </a:lnTo>
                  <a:lnTo>
                    <a:pt x="1827" y="100"/>
                  </a:lnTo>
                  <a:lnTo>
                    <a:pt x="1817" y="103"/>
                  </a:lnTo>
                  <a:lnTo>
                    <a:pt x="1808" y="107"/>
                  </a:lnTo>
                  <a:lnTo>
                    <a:pt x="1803" y="109"/>
                  </a:lnTo>
                  <a:lnTo>
                    <a:pt x="1799" y="111"/>
                  </a:lnTo>
                  <a:lnTo>
                    <a:pt x="1791" y="117"/>
                  </a:lnTo>
                  <a:lnTo>
                    <a:pt x="1787" y="120"/>
                  </a:lnTo>
                  <a:lnTo>
                    <a:pt x="1783" y="123"/>
                  </a:lnTo>
                  <a:lnTo>
                    <a:pt x="1780" y="126"/>
                  </a:lnTo>
                  <a:lnTo>
                    <a:pt x="1776" y="130"/>
                  </a:lnTo>
                  <a:lnTo>
                    <a:pt x="1773" y="134"/>
                  </a:lnTo>
                  <a:lnTo>
                    <a:pt x="1770" y="138"/>
                  </a:lnTo>
                  <a:lnTo>
                    <a:pt x="1768" y="142"/>
                  </a:lnTo>
                  <a:lnTo>
                    <a:pt x="1765" y="147"/>
                  </a:lnTo>
                  <a:lnTo>
                    <a:pt x="1761" y="157"/>
                  </a:lnTo>
                  <a:lnTo>
                    <a:pt x="1757" y="168"/>
                  </a:lnTo>
                  <a:lnTo>
                    <a:pt x="1756" y="173"/>
                  </a:lnTo>
                  <a:lnTo>
                    <a:pt x="1755" y="179"/>
                  </a:lnTo>
                  <a:lnTo>
                    <a:pt x="1754" y="186"/>
                  </a:lnTo>
                  <a:lnTo>
                    <a:pt x="1753" y="192"/>
                  </a:lnTo>
                  <a:lnTo>
                    <a:pt x="1752" y="206"/>
                  </a:lnTo>
                  <a:lnTo>
                    <a:pt x="1753" y="221"/>
                  </a:lnTo>
                  <a:lnTo>
                    <a:pt x="1754" y="228"/>
                  </a:lnTo>
                  <a:lnTo>
                    <a:pt x="1755" y="234"/>
                  </a:lnTo>
                  <a:lnTo>
                    <a:pt x="1757" y="246"/>
                  </a:lnTo>
                  <a:lnTo>
                    <a:pt x="1761" y="257"/>
                  </a:lnTo>
                  <a:lnTo>
                    <a:pt x="1763" y="263"/>
                  </a:lnTo>
                  <a:lnTo>
                    <a:pt x="1765" y="268"/>
                  </a:lnTo>
                  <a:lnTo>
                    <a:pt x="1768" y="272"/>
                  </a:lnTo>
                  <a:lnTo>
                    <a:pt x="1770" y="277"/>
                  </a:lnTo>
                  <a:lnTo>
                    <a:pt x="1776" y="285"/>
                  </a:lnTo>
                  <a:lnTo>
                    <a:pt x="1783" y="292"/>
                  </a:lnTo>
                  <a:lnTo>
                    <a:pt x="1791" y="298"/>
                  </a:lnTo>
                  <a:lnTo>
                    <a:pt x="1795" y="301"/>
                  </a:lnTo>
                  <a:lnTo>
                    <a:pt x="1799" y="303"/>
                  </a:lnTo>
                  <a:lnTo>
                    <a:pt x="1808" y="307"/>
                  </a:lnTo>
                  <a:lnTo>
                    <a:pt x="1817" y="311"/>
                  </a:lnTo>
                  <a:lnTo>
                    <a:pt x="1827" y="314"/>
                  </a:lnTo>
                  <a:lnTo>
                    <a:pt x="1837" y="315"/>
                  </a:lnTo>
                  <a:lnTo>
                    <a:pt x="1848" y="317"/>
                  </a:lnTo>
                  <a:lnTo>
                    <a:pt x="1859" y="317"/>
                  </a:lnTo>
                  <a:lnTo>
                    <a:pt x="1878" y="316"/>
                  </a:lnTo>
                  <a:lnTo>
                    <a:pt x="1889" y="315"/>
                  </a:lnTo>
                  <a:lnTo>
                    <a:pt x="1899" y="313"/>
                  </a:lnTo>
                  <a:lnTo>
                    <a:pt x="1910" y="311"/>
                  </a:lnTo>
                  <a:lnTo>
                    <a:pt x="1920" y="308"/>
                  </a:lnTo>
                  <a:lnTo>
                    <a:pt x="1931" y="305"/>
                  </a:lnTo>
                  <a:lnTo>
                    <a:pt x="1941" y="300"/>
                  </a:lnTo>
                  <a:lnTo>
                    <a:pt x="1957" y="364"/>
                  </a:lnTo>
                  <a:lnTo>
                    <a:pt x="1947" y="370"/>
                  </a:lnTo>
                  <a:lnTo>
                    <a:pt x="1935" y="376"/>
                  </a:lnTo>
                  <a:lnTo>
                    <a:pt x="1922" y="380"/>
                  </a:lnTo>
                  <a:lnTo>
                    <a:pt x="1909" y="384"/>
                  </a:lnTo>
                  <a:lnTo>
                    <a:pt x="1895" y="387"/>
                  </a:lnTo>
                  <a:lnTo>
                    <a:pt x="1881" y="389"/>
                  </a:lnTo>
                  <a:lnTo>
                    <a:pt x="1866" y="390"/>
                  </a:lnTo>
                  <a:lnTo>
                    <a:pt x="1851" y="391"/>
                  </a:lnTo>
                  <a:lnTo>
                    <a:pt x="1831" y="390"/>
                  </a:lnTo>
                  <a:lnTo>
                    <a:pt x="1822" y="389"/>
                  </a:lnTo>
                  <a:lnTo>
                    <a:pt x="1812" y="387"/>
                  </a:lnTo>
                  <a:lnTo>
                    <a:pt x="1803" y="386"/>
                  </a:lnTo>
                  <a:lnTo>
                    <a:pt x="1794" y="384"/>
                  </a:lnTo>
                  <a:lnTo>
                    <a:pt x="1785" y="381"/>
                  </a:lnTo>
                  <a:lnTo>
                    <a:pt x="1777" y="378"/>
                  </a:lnTo>
                  <a:lnTo>
                    <a:pt x="1769" y="375"/>
                  </a:lnTo>
                  <a:lnTo>
                    <a:pt x="1761" y="371"/>
                  </a:lnTo>
                  <a:lnTo>
                    <a:pt x="1753" y="367"/>
                  </a:lnTo>
                  <a:lnTo>
                    <a:pt x="1746" y="363"/>
                  </a:lnTo>
                  <a:lnTo>
                    <a:pt x="1739" y="358"/>
                  </a:lnTo>
                  <a:lnTo>
                    <a:pt x="1732" y="353"/>
                  </a:lnTo>
                  <a:lnTo>
                    <a:pt x="1725" y="348"/>
                  </a:lnTo>
                  <a:lnTo>
                    <a:pt x="1719" y="342"/>
                  </a:lnTo>
                  <a:lnTo>
                    <a:pt x="1713" y="336"/>
                  </a:lnTo>
                  <a:lnTo>
                    <a:pt x="1708" y="330"/>
                  </a:lnTo>
                  <a:lnTo>
                    <a:pt x="1697" y="316"/>
                  </a:lnTo>
                  <a:lnTo>
                    <a:pt x="1693" y="309"/>
                  </a:lnTo>
                  <a:lnTo>
                    <a:pt x="1689" y="301"/>
                  </a:lnTo>
                  <a:lnTo>
                    <a:pt x="1685" y="293"/>
                  </a:lnTo>
                  <a:lnTo>
                    <a:pt x="1681" y="285"/>
                  </a:lnTo>
                  <a:lnTo>
                    <a:pt x="1678" y="276"/>
                  </a:lnTo>
                  <a:lnTo>
                    <a:pt x="1676" y="267"/>
                  </a:lnTo>
                  <a:lnTo>
                    <a:pt x="1673" y="258"/>
                  </a:lnTo>
                  <a:lnTo>
                    <a:pt x="1671" y="249"/>
                  </a:lnTo>
                  <a:lnTo>
                    <a:pt x="1670" y="239"/>
                  </a:lnTo>
                  <a:lnTo>
                    <a:pt x="1669" y="229"/>
                  </a:lnTo>
                  <a:lnTo>
                    <a:pt x="1668" y="219"/>
                  </a:lnTo>
                  <a:lnTo>
                    <a:pt x="1668" y="208"/>
                  </a:lnTo>
                  <a:close/>
                  <a:moveTo>
                    <a:pt x="2239" y="370"/>
                  </a:moveTo>
                  <a:lnTo>
                    <a:pt x="2234" y="372"/>
                  </a:lnTo>
                  <a:lnTo>
                    <a:pt x="2230" y="374"/>
                  </a:lnTo>
                  <a:lnTo>
                    <a:pt x="2219" y="378"/>
                  </a:lnTo>
                  <a:lnTo>
                    <a:pt x="2207" y="382"/>
                  </a:lnTo>
                  <a:lnTo>
                    <a:pt x="2195" y="385"/>
                  </a:lnTo>
                  <a:lnTo>
                    <a:pt x="2181" y="387"/>
                  </a:lnTo>
                  <a:lnTo>
                    <a:pt x="2168" y="389"/>
                  </a:lnTo>
                  <a:lnTo>
                    <a:pt x="2154" y="391"/>
                  </a:lnTo>
                  <a:lnTo>
                    <a:pt x="2140" y="391"/>
                  </a:lnTo>
                  <a:lnTo>
                    <a:pt x="2125" y="391"/>
                  </a:lnTo>
                  <a:lnTo>
                    <a:pt x="2111" y="389"/>
                  </a:lnTo>
                  <a:lnTo>
                    <a:pt x="2104" y="388"/>
                  </a:lnTo>
                  <a:lnTo>
                    <a:pt x="2097" y="386"/>
                  </a:lnTo>
                  <a:lnTo>
                    <a:pt x="2090" y="384"/>
                  </a:lnTo>
                  <a:lnTo>
                    <a:pt x="2084" y="382"/>
                  </a:lnTo>
                  <a:lnTo>
                    <a:pt x="2078" y="379"/>
                  </a:lnTo>
                  <a:lnTo>
                    <a:pt x="2072" y="376"/>
                  </a:lnTo>
                  <a:lnTo>
                    <a:pt x="2066" y="373"/>
                  </a:lnTo>
                  <a:lnTo>
                    <a:pt x="2061" y="370"/>
                  </a:lnTo>
                  <a:lnTo>
                    <a:pt x="2055" y="366"/>
                  </a:lnTo>
                  <a:lnTo>
                    <a:pt x="2050" y="363"/>
                  </a:lnTo>
                  <a:lnTo>
                    <a:pt x="2041" y="354"/>
                  </a:lnTo>
                  <a:lnTo>
                    <a:pt x="2033" y="345"/>
                  </a:lnTo>
                  <a:lnTo>
                    <a:pt x="2029" y="340"/>
                  </a:lnTo>
                  <a:lnTo>
                    <a:pt x="2025" y="334"/>
                  </a:lnTo>
                  <a:lnTo>
                    <a:pt x="2019" y="323"/>
                  </a:lnTo>
                  <a:lnTo>
                    <a:pt x="2016" y="317"/>
                  </a:lnTo>
                  <a:lnTo>
                    <a:pt x="2013" y="311"/>
                  </a:lnTo>
                  <a:lnTo>
                    <a:pt x="2009" y="298"/>
                  </a:lnTo>
                  <a:lnTo>
                    <a:pt x="2008" y="291"/>
                  </a:lnTo>
                  <a:lnTo>
                    <a:pt x="2006" y="284"/>
                  </a:lnTo>
                  <a:lnTo>
                    <a:pt x="2005" y="277"/>
                  </a:lnTo>
                  <a:lnTo>
                    <a:pt x="2004" y="269"/>
                  </a:lnTo>
                  <a:lnTo>
                    <a:pt x="2004" y="262"/>
                  </a:lnTo>
                  <a:lnTo>
                    <a:pt x="2004" y="254"/>
                  </a:lnTo>
                  <a:lnTo>
                    <a:pt x="2004" y="246"/>
                  </a:lnTo>
                  <a:lnTo>
                    <a:pt x="2004" y="238"/>
                  </a:lnTo>
                  <a:lnTo>
                    <a:pt x="2005" y="230"/>
                  </a:lnTo>
                  <a:lnTo>
                    <a:pt x="2006" y="223"/>
                  </a:lnTo>
                  <a:lnTo>
                    <a:pt x="2008" y="216"/>
                  </a:lnTo>
                  <a:lnTo>
                    <a:pt x="2010" y="209"/>
                  </a:lnTo>
                  <a:lnTo>
                    <a:pt x="2012" y="202"/>
                  </a:lnTo>
                  <a:lnTo>
                    <a:pt x="2014" y="195"/>
                  </a:lnTo>
                  <a:lnTo>
                    <a:pt x="2017" y="189"/>
                  </a:lnTo>
                  <a:lnTo>
                    <a:pt x="2019" y="183"/>
                  </a:lnTo>
                  <a:lnTo>
                    <a:pt x="2026" y="172"/>
                  </a:lnTo>
                  <a:lnTo>
                    <a:pt x="2030" y="166"/>
                  </a:lnTo>
                  <a:lnTo>
                    <a:pt x="2034" y="161"/>
                  </a:lnTo>
                  <a:lnTo>
                    <a:pt x="2038" y="156"/>
                  </a:lnTo>
                  <a:lnTo>
                    <a:pt x="2042" y="152"/>
                  </a:lnTo>
                  <a:lnTo>
                    <a:pt x="2047" y="148"/>
                  </a:lnTo>
                  <a:lnTo>
                    <a:pt x="2051" y="143"/>
                  </a:lnTo>
                  <a:lnTo>
                    <a:pt x="2062" y="136"/>
                  </a:lnTo>
                  <a:lnTo>
                    <a:pt x="2073" y="130"/>
                  </a:lnTo>
                  <a:lnTo>
                    <a:pt x="2078" y="127"/>
                  </a:lnTo>
                  <a:lnTo>
                    <a:pt x="2084" y="125"/>
                  </a:lnTo>
                  <a:lnTo>
                    <a:pt x="2097" y="121"/>
                  </a:lnTo>
                  <a:lnTo>
                    <a:pt x="2109" y="118"/>
                  </a:lnTo>
                  <a:lnTo>
                    <a:pt x="2123" y="116"/>
                  </a:lnTo>
                  <a:lnTo>
                    <a:pt x="2130" y="116"/>
                  </a:lnTo>
                  <a:lnTo>
                    <a:pt x="2137" y="116"/>
                  </a:lnTo>
                  <a:lnTo>
                    <a:pt x="2145" y="116"/>
                  </a:lnTo>
                  <a:lnTo>
                    <a:pt x="2153" y="116"/>
                  </a:lnTo>
                  <a:lnTo>
                    <a:pt x="2161" y="117"/>
                  </a:lnTo>
                  <a:lnTo>
                    <a:pt x="2168" y="119"/>
                  </a:lnTo>
                  <a:lnTo>
                    <a:pt x="2175" y="121"/>
                  </a:lnTo>
                  <a:lnTo>
                    <a:pt x="2182" y="123"/>
                  </a:lnTo>
                  <a:lnTo>
                    <a:pt x="2188" y="125"/>
                  </a:lnTo>
                  <a:lnTo>
                    <a:pt x="2194" y="128"/>
                  </a:lnTo>
                  <a:lnTo>
                    <a:pt x="2200" y="132"/>
                  </a:lnTo>
                  <a:lnTo>
                    <a:pt x="2205" y="135"/>
                  </a:lnTo>
                  <a:lnTo>
                    <a:pt x="2210" y="139"/>
                  </a:lnTo>
                  <a:lnTo>
                    <a:pt x="2215" y="143"/>
                  </a:lnTo>
                  <a:lnTo>
                    <a:pt x="2219" y="147"/>
                  </a:lnTo>
                  <a:lnTo>
                    <a:pt x="2223" y="152"/>
                  </a:lnTo>
                  <a:lnTo>
                    <a:pt x="2227" y="157"/>
                  </a:lnTo>
                  <a:lnTo>
                    <a:pt x="2230" y="162"/>
                  </a:lnTo>
                  <a:lnTo>
                    <a:pt x="2233" y="167"/>
                  </a:lnTo>
                  <a:lnTo>
                    <a:pt x="2236" y="173"/>
                  </a:lnTo>
                  <a:lnTo>
                    <a:pt x="2239" y="179"/>
                  </a:lnTo>
                  <a:lnTo>
                    <a:pt x="2241" y="185"/>
                  </a:lnTo>
                  <a:lnTo>
                    <a:pt x="2242" y="191"/>
                  </a:lnTo>
                  <a:lnTo>
                    <a:pt x="2244" y="197"/>
                  </a:lnTo>
                  <a:lnTo>
                    <a:pt x="2246" y="210"/>
                  </a:lnTo>
                  <a:lnTo>
                    <a:pt x="2247" y="223"/>
                  </a:lnTo>
                  <a:lnTo>
                    <a:pt x="2247" y="230"/>
                  </a:lnTo>
                  <a:lnTo>
                    <a:pt x="2247" y="237"/>
                  </a:lnTo>
                  <a:lnTo>
                    <a:pt x="2246" y="251"/>
                  </a:lnTo>
                  <a:lnTo>
                    <a:pt x="2243" y="265"/>
                  </a:lnTo>
                  <a:lnTo>
                    <a:pt x="2230" y="268"/>
                  </a:lnTo>
                  <a:lnTo>
                    <a:pt x="2222" y="269"/>
                  </a:lnTo>
                  <a:lnTo>
                    <a:pt x="2213" y="270"/>
                  </a:lnTo>
                  <a:lnTo>
                    <a:pt x="2193" y="272"/>
                  </a:lnTo>
                  <a:lnTo>
                    <a:pt x="2172" y="273"/>
                  </a:lnTo>
                  <a:lnTo>
                    <a:pt x="2126" y="274"/>
                  </a:lnTo>
                  <a:lnTo>
                    <a:pt x="2105" y="274"/>
                  </a:lnTo>
                  <a:lnTo>
                    <a:pt x="2085" y="273"/>
                  </a:lnTo>
                  <a:lnTo>
                    <a:pt x="2087" y="281"/>
                  </a:lnTo>
                  <a:lnTo>
                    <a:pt x="2089" y="288"/>
                  </a:lnTo>
                  <a:lnTo>
                    <a:pt x="2092" y="294"/>
                  </a:lnTo>
                  <a:lnTo>
                    <a:pt x="2095" y="300"/>
                  </a:lnTo>
                  <a:lnTo>
                    <a:pt x="2098" y="305"/>
                  </a:lnTo>
                  <a:lnTo>
                    <a:pt x="2102" y="310"/>
                  </a:lnTo>
                  <a:lnTo>
                    <a:pt x="2106" y="314"/>
                  </a:lnTo>
                  <a:lnTo>
                    <a:pt x="2110" y="318"/>
                  </a:lnTo>
                  <a:lnTo>
                    <a:pt x="2115" y="321"/>
                  </a:lnTo>
                  <a:lnTo>
                    <a:pt x="2120" y="323"/>
                  </a:lnTo>
                  <a:lnTo>
                    <a:pt x="2126" y="325"/>
                  </a:lnTo>
                  <a:lnTo>
                    <a:pt x="2131" y="327"/>
                  </a:lnTo>
                  <a:lnTo>
                    <a:pt x="2137" y="328"/>
                  </a:lnTo>
                  <a:lnTo>
                    <a:pt x="2143" y="329"/>
                  </a:lnTo>
                  <a:lnTo>
                    <a:pt x="2156" y="330"/>
                  </a:lnTo>
                  <a:lnTo>
                    <a:pt x="2165" y="330"/>
                  </a:lnTo>
                  <a:lnTo>
                    <a:pt x="2174" y="329"/>
                  </a:lnTo>
                  <a:lnTo>
                    <a:pt x="2184" y="328"/>
                  </a:lnTo>
                  <a:lnTo>
                    <a:pt x="2193" y="326"/>
                  </a:lnTo>
                  <a:lnTo>
                    <a:pt x="2212" y="322"/>
                  </a:lnTo>
                  <a:lnTo>
                    <a:pt x="2229" y="318"/>
                  </a:lnTo>
                  <a:lnTo>
                    <a:pt x="2239" y="370"/>
                  </a:lnTo>
                  <a:close/>
                  <a:moveTo>
                    <a:pt x="2134" y="171"/>
                  </a:moveTo>
                  <a:lnTo>
                    <a:pt x="2126" y="172"/>
                  </a:lnTo>
                  <a:lnTo>
                    <a:pt x="2118" y="174"/>
                  </a:lnTo>
                  <a:lnTo>
                    <a:pt x="2111" y="177"/>
                  </a:lnTo>
                  <a:lnTo>
                    <a:pt x="2107" y="180"/>
                  </a:lnTo>
                  <a:lnTo>
                    <a:pt x="2103" y="183"/>
                  </a:lnTo>
                  <a:lnTo>
                    <a:pt x="2100" y="186"/>
                  </a:lnTo>
                  <a:lnTo>
                    <a:pt x="2097" y="190"/>
                  </a:lnTo>
                  <a:lnTo>
                    <a:pt x="2094" y="195"/>
                  </a:lnTo>
                  <a:lnTo>
                    <a:pt x="2091" y="200"/>
                  </a:lnTo>
                  <a:lnTo>
                    <a:pt x="2090" y="202"/>
                  </a:lnTo>
                  <a:lnTo>
                    <a:pt x="2089" y="205"/>
                  </a:lnTo>
                  <a:lnTo>
                    <a:pt x="2087" y="211"/>
                  </a:lnTo>
                  <a:lnTo>
                    <a:pt x="2085" y="218"/>
                  </a:lnTo>
                  <a:lnTo>
                    <a:pt x="2084" y="226"/>
                  </a:lnTo>
                  <a:lnTo>
                    <a:pt x="2170" y="225"/>
                  </a:lnTo>
                  <a:lnTo>
                    <a:pt x="2171" y="215"/>
                  </a:lnTo>
                  <a:lnTo>
                    <a:pt x="2170" y="205"/>
                  </a:lnTo>
                  <a:lnTo>
                    <a:pt x="2168" y="196"/>
                  </a:lnTo>
                  <a:lnTo>
                    <a:pt x="2165" y="188"/>
                  </a:lnTo>
                  <a:lnTo>
                    <a:pt x="2162" y="184"/>
                  </a:lnTo>
                  <a:lnTo>
                    <a:pt x="2159" y="181"/>
                  </a:lnTo>
                  <a:lnTo>
                    <a:pt x="2156" y="178"/>
                  </a:lnTo>
                  <a:lnTo>
                    <a:pt x="2153" y="176"/>
                  </a:lnTo>
                  <a:lnTo>
                    <a:pt x="2149" y="174"/>
                  </a:lnTo>
                  <a:lnTo>
                    <a:pt x="2144" y="172"/>
                  </a:lnTo>
                  <a:lnTo>
                    <a:pt x="2139" y="171"/>
                  </a:lnTo>
                  <a:lnTo>
                    <a:pt x="2134" y="171"/>
                  </a:lnTo>
                  <a:close/>
                  <a:moveTo>
                    <a:pt x="2448" y="180"/>
                  </a:moveTo>
                  <a:lnTo>
                    <a:pt x="2442" y="181"/>
                  </a:lnTo>
                  <a:lnTo>
                    <a:pt x="2436" y="182"/>
                  </a:lnTo>
                  <a:lnTo>
                    <a:pt x="2430" y="183"/>
                  </a:lnTo>
                  <a:lnTo>
                    <a:pt x="2424" y="185"/>
                  </a:lnTo>
                  <a:lnTo>
                    <a:pt x="2411" y="190"/>
                  </a:lnTo>
                  <a:lnTo>
                    <a:pt x="2398" y="196"/>
                  </a:lnTo>
                  <a:lnTo>
                    <a:pt x="2398" y="386"/>
                  </a:lnTo>
                  <a:lnTo>
                    <a:pt x="2316" y="386"/>
                  </a:lnTo>
                  <a:lnTo>
                    <a:pt x="2316" y="132"/>
                  </a:lnTo>
                  <a:lnTo>
                    <a:pt x="2394" y="116"/>
                  </a:lnTo>
                  <a:lnTo>
                    <a:pt x="2394" y="150"/>
                  </a:lnTo>
                  <a:lnTo>
                    <a:pt x="2399" y="146"/>
                  </a:lnTo>
                  <a:lnTo>
                    <a:pt x="2404" y="142"/>
                  </a:lnTo>
                  <a:lnTo>
                    <a:pt x="2415" y="135"/>
                  </a:lnTo>
                  <a:lnTo>
                    <a:pt x="2425" y="129"/>
                  </a:lnTo>
                  <a:lnTo>
                    <a:pt x="2431" y="127"/>
                  </a:lnTo>
                  <a:lnTo>
                    <a:pt x="2436" y="124"/>
                  </a:lnTo>
                  <a:lnTo>
                    <a:pt x="2448" y="121"/>
                  </a:lnTo>
                  <a:lnTo>
                    <a:pt x="2459" y="118"/>
                  </a:lnTo>
                  <a:lnTo>
                    <a:pt x="2471" y="116"/>
                  </a:lnTo>
                  <a:lnTo>
                    <a:pt x="2483" y="116"/>
                  </a:lnTo>
                  <a:lnTo>
                    <a:pt x="2491" y="116"/>
                  </a:lnTo>
                  <a:lnTo>
                    <a:pt x="2501" y="117"/>
                  </a:lnTo>
                  <a:lnTo>
                    <a:pt x="2509" y="119"/>
                  </a:lnTo>
                  <a:lnTo>
                    <a:pt x="2517" y="121"/>
                  </a:lnTo>
                  <a:lnTo>
                    <a:pt x="2520" y="122"/>
                  </a:lnTo>
                  <a:lnTo>
                    <a:pt x="2524" y="124"/>
                  </a:lnTo>
                  <a:lnTo>
                    <a:pt x="2531" y="127"/>
                  </a:lnTo>
                  <a:lnTo>
                    <a:pt x="2537" y="132"/>
                  </a:lnTo>
                  <a:lnTo>
                    <a:pt x="2543" y="137"/>
                  </a:lnTo>
                  <a:lnTo>
                    <a:pt x="2548" y="142"/>
                  </a:lnTo>
                  <a:lnTo>
                    <a:pt x="2550" y="145"/>
                  </a:lnTo>
                  <a:lnTo>
                    <a:pt x="2552" y="148"/>
                  </a:lnTo>
                  <a:lnTo>
                    <a:pt x="2556" y="155"/>
                  </a:lnTo>
                  <a:lnTo>
                    <a:pt x="2560" y="163"/>
                  </a:lnTo>
                  <a:lnTo>
                    <a:pt x="2562" y="171"/>
                  </a:lnTo>
                  <a:lnTo>
                    <a:pt x="2564" y="180"/>
                  </a:lnTo>
                  <a:lnTo>
                    <a:pt x="2566" y="190"/>
                  </a:lnTo>
                  <a:lnTo>
                    <a:pt x="2566" y="200"/>
                  </a:lnTo>
                  <a:lnTo>
                    <a:pt x="2566" y="385"/>
                  </a:lnTo>
                  <a:lnTo>
                    <a:pt x="2483" y="385"/>
                  </a:lnTo>
                  <a:lnTo>
                    <a:pt x="2483" y="233"/>
                  </a:lnTo>
                  <a:lnTo>
                    <a:pt x="2483" y="226"/>
                  </a:lnTo>
                  <a:lnTo>
                    <a:pt x="2483" y="220"/>
                  </a:lnTo>
                  <a:lnTo>
                    <a:pt x="2482" y="209"/>
                  </a:lnTo>
                  <a:lnTo>
                    <a:pt x="2481" y="204"/>
                  </a:lnTo>
                  <a:lnTo>
                    <a:pt x="2479" y="200"/>
                  </a:lnTo>
                  <a:lnTo>
                    <a:pt x="2478" y="196"/>
                  </a:lnTo>
                  <a:lnTo>
                    <a:pt x="2476" y="193"/>
                  </a:lnTo>
                  <a:lnTo>
                    <a:pt x="2474" y="190"/>
                  </a:lnTo>
                  <a:lnTo>
                    <a:pt x="2471" y="187"/>
                  </a:lnTo>
                  <a:lnTo>
                    <a:pt x="2469" y="185"/>
                  </a:lnTo>
                  <a:lnTo>
                    <a:pt x="2465" y="183"/>
                  </a:lnTo>
                  <a:lnTo>
                    <a:pt x="2462" y="182"/>
                  </a:lnTo>
                  <a:lnTo>
                    <a:pt x="2458" y="181"/>
                  </a:lnTo>
                  <a:lnTo>
                    <a:pt x="2453" y="181"/>
                  </a:lnTo>
                  <a:lnTo>
                    <a:pt x="2448" y="180"/>
                  </a:lnTo>
                  <a:close/>
                  <a:moveTo>
                    <a:pt x="2813" y="378"/>
                  </a:moveTo>
                  <a:lnTo>
                    <a:pt x="2799" y="382"/>
                  </a:lnTo>
                  <a:lnTo>
                    <a:pt x="2783" y="387"/>
                  </a:lnTo>
                  <a:lnTo>
                    <a:pt x="2774" y="388"/>
                  </a:lnTo>
                  <a:lnTo>
                    <a:pt x="2765" y="390"/>
                  </a:lnTo>
                  <a:lnTo>
                    <a:pt x="2755" y="391"/>
                  </a:lnTo>
                  <a:lnTo>
                    <a:pt x="2745" y="391"/>
                  </a:lnTo>
                  <a:lnTo>
                    <a:pt x="2736" y="391"/>
                  </a:lnTo>
                  <a:lnTo>
                    <a:pt x="2727" y="390"/>
                  </a:lnTo>
                  <a:lnTo>
                    <a:pt x="2718" y="388"/>
                  </a:lnTo>
                  <a:lnTo>
                    <a:pt x="2710" y="386"/>
                  </a:lnTo>
                  <a:lnTo>
                    <a:pt x="2702" y="383"/>
                  </a:lnTo>
                  <a:lnTo>
                    <a:pt x="2695" y="379"/>
                  </a:lnTo>
                  <a:lnTo>
                    <a:pt x="2688" y="374"/>
                  </a:lnTo>
                  <a:lnTo>
                    <a:pt x="2685" y="371"/>
                  </a:lnTo>
                  <a:lnTo>
                    <a:pt x="2682" y="368"/>
                  </a:lnTo>
                  <a:lnTo>
                    <a:pt x="2676" y="362"/>
                  </a:lnTo>
                  <a:lnTo>
                    <a:pt x="2671" y="354"/>
                  </a:lnTo>
                  <a:lnTo>
                    <a:pt x="2667" y="346"/>
                  </a:lnTo>
                  <a:lnTo>
                    <a:pt x="2664" y="336"/>
                  </a:lnTo>
                  <a:lnTo>
                    <a:pt x="2661" y="326"/>
                  </a:lnTo>
                  <a:lnTo>
                    <a:pt x="2659" y="314"/>
                  </a:lnTo>
                  <a:lnTo>
                    <a:pt x="2658" y="301"/>
                  </a:lnTo>
                  <a:lnTo>
                    <a:pt x="2657" y="287"/>
                  </a:lnTo>
                  <a:lnTo>
                    <a:pt x="2657" y="179"/>
                  </a:lnTo>
                  <a:lnTo>
                    <a:pt x="2621" y="179"/>
                  </a:lnTo>
                  <a:lnTo>
                    <a:pt x="2621" y="128"/>
                  </a:lnTo>
                  <a:lnTo>
                    <a:pt x="2659" y="126"/>
                  </a:lnTo>
                  <a:lnTo>
                    <a:pt x="2669" y="57"/>
                  </a:lnTo>
                  <a:lnTo>
                    <a:pt x="2740" y="43"/>
                  </a:lnTo>
                  <a:lnTo>
                    <a:pt x="2740" y="123"/>
                  </a:lnTo>
                  <a:lnTo>
                    <a:pt x="2810" y="120"/>
                  </a:lnTo>
                  <a:lnTo>
                    <a:pt x="2810" y="179"/>
                  </a:lnTo>
                  <a:lnTo>
                    <a:pt x="2740" y="179"/>
                  </a:lnTo>
                  <a:lnTo>
                    <a:pt x="2740" y="283"/>
                  </a:lnTo>
                  <a:lnTo>
                    <a:pt x="2740" y="292"/>
                  </a:lnTo>
                  <a:lnTo>
                    <a:pt x="2742" y="301"/>
                  </a:lnTo>
                  <a:lnTo>
                    <a:pt x="2743" y="305"/>
                  </a:lnTo>
                  <a:lnTo>
                    <a:pt x="2744" y="308"/>
                  </a:lnTo>
                  <a:lnTo>
                    <a:pt x="2747" y="314"/>
                  </a:lnTo>
                  <a:lnTo>
                    <a:pt x="2750" y="317"/>
                  </a:lnTo>
                  <a:lnTo>
                    <a:pt x="2752" y="319"/>
                  </a:lnTo>
                  <a:lnTo>
                    <a:pt x="2759" y="322"/>
                  </a:lnTo>
                  <a:lnTo>
                    <a:pt x="2763" y="324"/>
                  </a:lnTo>
                  <a:lnTo>
                    <a:pt x="2768" y="325"/>
                  </a:lnTo>
                  <a:lnTo>
                    <a:pt x="2773" y="325"/>
                  </a:lnTo>
                  <a:lnTo>
                    <a:pt x="2778" y="325"/>
                  </a:lnTo>
                  <a:lnTo>
                    <a:pt x="2791" y="325"/>
                  </a:lnTo>
                  <a:lnTo>
                    <a:pt x="2807" y="323"/>
                  </a:lnTo>
                  <a:lnTo>
                    <a:pt x="2813" y="378"/>
                  </a:lnTo>
                  <a:close/>
                  <a:moveTo>
                    <a:pt x="3035" y="189"/>
                  </a:moveTo>
                  <a:lnTo>
                    <a:pt x="3023" y="190"/>
                  </a:lnTo>
                  <a:lnTo>
                    <a:pt x="3011" y="190"/>
                  </a:lnTo>
                  <a:lnTo>
                    <a:pt x="2990" y="193"/>
                  </a:lnTo>
                  <a:lnTo>
                    <a:pt x="2980" y="195"/>
                  </a:lnTo>
                  <a:lnTo>
                    <a:pt x="2970" y="197"/>
                  </a:lnTo>
                  <a:lnTo>
                    <a:pt x="2961" y="200"/>
                  </a:lnTo>
                  <a:lnTo>
                    <a:pt x="2952" y="203"/>
                  </a:lnTo>
                  <a:lnTo>
                    <a:pt x="2952" y="386"/>
                  </a:lnTo>
                  <a:lnTo>
                    <a:pt x="2870" y="386"/>
                  </a:lnTo>
                  <a:lnTo>
                    <a:pt x="2870" y="132"/>
                  </a:lnTo>
                  <a:lnTo>
                    <a:pt x="2948" y="116"/>
                  </a:lnTo>
                  <a:lnTo>
                    <a:pt x="2948" y="159"/>
                  </a:lnTo>
                  <a:lnTo>
                    <a:pt x="2953" y="154"/>
                  </a:lnTo>
                  <a:lnTo>
                    <a:pt x="2958" y="149"/>
                  </a:lnTo>
                  <a:lnTo>
                    <a:pt x="2963" y="144"/>
                  </a:lnTo>
                  <a:lnTo>
                    <a:pt x="2968" y="140"/>
                  </a:lnTo>
                  <a:lnTo>
                    <a:pt x="2973" y="136"/>
                  </a:lnTo>
                  <a:lnTo>
                    <a:pt x="2979" y="133"/>
                  </a:lnTo>
                  <a:lnTo>
                    <a:pt x="2984" y="129"/>
                  </a:lnTo>
                  <a:lnTo>
                    <a:pt x="2990" y="126"/>
                  </a:lnTo>
                  <a:lnTo>
                    <a:pt x="3002" y="122"/>
                  </a:lnTo>
                  <a:lnTo>
                    <a:pt x="3008" y="120"/>
                  </a:lnTo>
                  <a:lnTo>
                    <a:pt x="3014" y="118"/>
                  </a:lnTo>
                  <a:lnTo>
                    <a:pt x="3020" y="117"/>
                  </a:lnTo>
                  <a:lnTo>
                    <a:pt x="3026" y="116"/>
                  </a:lnTo>
                  <a:lnTo>
                    <a:pt x="3032" y="116"/>
                  </a:lnTo>
                  <a:lnTo>
                    <a:pt x="3038" y="116"/>
                  </a:lnTo>
                  <a:lnTo>
                    <a:pt x="3035" y="189"/>
                  </a:lnTo>
                  <a:close/>
                  <a:moveTo>
                    <a:pt x="3314" y="370"/>
                  </a:moveTo>
                  <a:lnTo>
                    <a:pt x="3305" y="374"/>
                  </a:lnTo>
                  <a:lnTo>
                    <a:pt x="3294" y="378"/>
                  </a:lnTo>
                  <a:lnTo>
                    <a:pt x="3283" y="382"/>
                  </a:lnTo>
                  <a:lnTo>
                    <a:pt x="3270" y="385"/>
                  </a:lnTo>
                  <a:lnTo>
                    <a:pt x="3257" y="388"/>
                  </a:lnTo>
                  <a:lnTo>
                    <a:pt x="3243" y="390"/>
                  </a:lnTo>
                  <a:lnTo>
                    <a:pt x="3229" y="391"/>
                  </a:lnTo>
                  <a:lnTo>
                    <a:pt x="3216" y="392"/>
                  </a:lnTo>
                  <a:lnTo>
                    <a:pt x="3201" y="391"/>
                  </a:lnTo>
                  <a:lnTo>
                    <a:pt x="3186" y="389"/>
                  </a:lnTo>
                  <a:lnTo>
                    <a:pt x="3179" y="388"/>
                  </a:lnTo>
                  <a:lnTo>
                    <a:pt x="3172" y="386"/>
                  </a:lnTo>
                  <a:lnTo>
                    <a:pt x="3166" y="384"/>
                  </a:lnTo>
                  <a:lnTo>
                    <a:pt x="3159" y="382"/>
                  </a:lnTo>
                  <a:lnTo>
                    <a:pt x="3153" y="379"/>
                  </a:lnTo>
                  <a:lnTo>
                    <a:pt x="3147" y="377"/>
                  </a:lnTo>
                  <a:lnTo>
                    <a:pt x="3142" y="374"/>
                  </a:lnTo>
                  <a:lnTo>
                    <a:pt x="3136" y="370"/>
                  </a:lnTo>
                  <a:lnTo>
                    <a:pt x="3131" y="367"/>
                  </a:lnTo>
                  <a:lnTo>
                    <a:pt x="3126" y="363"/>
                  </a:lnTo>
                  <a:lnTo>
                    <a:pt x="3116" y="354"/>
                  </a:lnTo>
                  <a:lnTo>
                    <a:pt x="3108" y="345"/>
                  </a:lnTo>
                  <a:lnTo>
                    <a:pt x="3104" y="340"/>
                  </a:lnTo>
                  <a:lnTo>
                    <a:pt x="3100" y="335"/>
                  </a:lnTo>
                  <a:lnTo>
                    <a:pt x="3094" y="323"/>
                  </a:lnTo>
                  <a:lnTo>
                    <a:pt x="3091" y="317"/>
                  </a:lnTo>
                  <a:lnTo>
                    <a:pt x="3089" y="311"/>
                  </a:lnTo>
                  <a:lnTo>
                    <a:pt x="3085" y="298"/>
                  </a:lnTo>
                  <a:lnTo>
                    <a:pt x="3083" y="291"/>
                  </a:lnTo>
                  <a:lnTo>
                    <a:pt x="3081" y="284"/>
                  </a:lnTo>
                  <a:lnTo>
                    <a:pt x="3080" y="277"/>
                  </a:lnTo>
                  <a:lnTo>
                    <a:pt x="3080" y="270"/>
                  </a:lnTo>
                  <a:lnTo>
                    <a:pt x="3079" y="262"/>
                  </a:lnTo>
                  <a:lnTo>
                    <a:pt x="3079" y="254"/>
                  </a:lnTo>
                  <a:lnTo>
                    <a:pt x="3079" y="246"/>
                  </a:lnTo>
                  <a:lnTo>
                    <a:pt x="3080" y="238"/>
                  </a:lnTo>
                  <a:lnTo>
                    <a:pt x="3080" y="230"/>
                  </a:lnTo>
                  <a:lnTo>
                    <a:pt x="3082" y="223"/>
                  </a:lnTo>
                  <a:lnTo>
                    <a:pt x="3083" y="216"/>
                  </a:lnTo>
                  <a:lnTo>
                    <a:pt x="3085" y="209"/>
                  </a:lnTo>
                  <a:lnTo>
                    <a:pt x="3087" y="202"/>
                  </a:lnTo>
                  <a:lnTo>
                    <a:pt x="3089" y="196"/>
                  </a:lnTo>
                  <a:lnTo>
                    <a:pt x="3092" y="189"/>
                  </a:lnTo>
                  <a:lnTo>
                    <a:pt x="3095" y="183"/>
                  </a:lnTo>
                  <a:lnTo>
                    <a:pt x="3101" y="172"/>
                  </a:lnTo>
                  <a:lnTo>
                    <a:pt x="3105" y="167"/>
                  </a:lnTo>
                  <a:lnTo>
                    <a:pt x="3109" y="161"/>
                  </a:lnTo>
                  <a:lnTo>
                    <a:pt x="3113" y="157"/>
                  </a:lnTo>
                  <a:lnTo>
                    <a:pt x="3117" y="152"/>
                  </a:lnTo>
                  <a:lnTo>
                    <a:pt x="3122" y="148"/>
                  </a:lnTo>
                  <a:lnTo>
                    <a:pt x="3127" y="144"/>
                  </a:lnTo>
                  <a:lnTo>
                    <a:pt x="3137" y="136"/>
                  </a:lnTo>
                  <a:lnTo>
                    <a:pt x="3148" y="130"/>
                  </a:lnTo>
                  <a:lnTo>
                    <a:pt x="3154" y="128"/>
                  </a:lnTo>
                  <a:lnTo>
                    <a:pt x="3159" y="125"/>
                  </a:lnTo>
                  <a:lnTo>
                    <a:pt x="3172" y="121"/>
                  </a:lnTo>
                  <a:lnTo>
                    <a:pt x="3185" y="118"/>
                  </a:lnTo>
                  <a:lnTo>
                    <a:pt x="3198" y="116"/>
                  </a:lnTo>
                  <a:lnTo>
                    <a:pt x="3205" y="116"/>
                  </a:lnTo>
                  <a:lnTo>
                    <a:pt x="3212" y="116"/>
                  </a:lnTo>
                  <a:lnTo>
                    <a:pt x="3220" y="116"/>
                  </a:lnTo>
                  <a:lnTo>
                    <a:pt x="3229" y="117"/>
                  </a:lnTo>
                  <a:lnTo>
                    <a:pt x="3236" y="118"/>
                  </a:lnTo>
                  <a:lnTo>
                    <a:pt x="3244" y="119"/>
                  </a:lnTo>
                  <a:lnTo>
                    <a:pt x="3251" y="121"/>
                  </a:lnTo>
                  <a:lnTo>
                    <a:pt x="3257" y="123"/>
                  </a:lnTo>
                  <a:lnTo>
                    <a:pt x="3264" y="126"/>
                  </a:lnTo>
                  <a:lnTo>
                    <a:pt x="3270" y="129"/>
                  </a:lnTo>
                  <a:lnTo>
                    <a:pt x="3275" y="132"/>
                  </a:lnTo>
                  <a:lnTo>
                    <a:pt x="3281" y="135"/>
                  </a:lnTo>
                  <a:lnTo>
                    <a:pt x="3286" y="139"/>
                  </a:lnTo>
                  <a:lnTo>
                    <a:pt x="3290" y="143"/>
                  </a:lnTo>
                  <a:lnTo>
                    <a:pt x="3295" y="148"/>
                  </a:lnTo>
                  <a:lnTo>
                    <a:pt x="3299" y="152"/>
                  </a:lnTo>
                  <a:lnTo>
                    <a:pt x="3302" y="157"/>
                  </a:lnTo>
                  <a:lnTo>
                    <a:pt x="3306" y="162"/>
                  </a:lnTo>
                  <a:lnTo>
                    <a:pt x="3309" y="168"/>
                  </a:lnTo>
                  <a:lnTo>
                    <a:pt x="3311" y="173"/>
                  </a:lnTo>
                  <a:lnTo>
                    <a:pt x="3314" y="179"/>
                  </a:lnTo>
                  <a:lnTo>
                    <a:pt x="3316" y="185"/>
                  </a:lnTo>
                  <a:lnTo>
                    <a:pt x="3318" y="191"/>
                  </a:lnTo>
                  <a:lnTo>
                    <a:pt x="3319" y="197"/>
                  </a:lnTo>
                  <a:lnTo>
                    <a:pt x="3321" y="210"/>
                  </a:lnTo>
                  <a:lnTo>
                    <a:pt x="3322" y="224"/>
                  </a:lnTo>
                  <a:lnTo>
                    <a:pt x="3322" y="230"/>
                  </a:lnTo>
                  <a:lnTo>
                    <a:pt x="3322" y="237"/>
                  </a:lnTo>
                  <a:lnTo>
                    <a:pt x="3321" y="251"/>
                  </a:lnTo>
                  <a:lnTo>
                    <a:pt x="3319" y="265"/>
                  </a:lnTo>
                  <a:lnTo>
                    <a:pt x="3305" y="268"/>
                  </a:lnTo>
                  <a:lnTo>
                    <a:pt x="3297" y="269"/>
                  </a:lnTo>
                  <a:lnTo>
                    <a:pt x="3288" y="270"/>
                  </a:lnTo>
                  <a:lnTo>
                    <a:pt x="3269" y="272"/>
                  </a:lnTo>
                  <a:lnTo>
                    <a:pt x="3247" y="273"/>
                  </a:lnTo>
                  <a:lnTo>
                    <a:pt x="3202" y="274"/>
                  </a:lnTo>
                  <a:lnTo>
                    <a:pt x="3180" y="274"/>
                  </a:lnTo>
                  <a:lnTo>
                    <a:pt x="3161" y="273"/>
                  </a:lnTo>
                  <a:lnTo>
                    <a:pt x="3162" y="281"/>
                  </a:lnTo>
                  <a:lnTo>
                    <a:pt x="3164" y="288"/>
                  </a:lnTo>
                  <a:lnTo>
                    <a:pt x="3167" y="295"/>
                  </a:lnTo>
                  <a:lnTo>
                    <a:pt x="3170" y="300"/>
                  </a:lnTo>
                  <a:lnTo>
                    <a:pt x="3173" y="306"/>
                  </a:lnTo>
                  <a:lnTo>
                    <a:pt x="3177" y="310"/>
                  </a:lnTo>
                  <a:lnTo>
                    <a:pt x="3181" y="314"/>
                  </a:lnTo>
                  <a:lnTo>
                    <a:pt x="3186" y="318"/>
                  </a:lnTo>
                  <a:lnTo>
                    <a:pt x="3190" y="321"/>
                  </a:lnTo>
                  <a:lnTo>
                    <a:pt x="3195" y="324"/>
                  </a:lnTo>
                  <a:lnTo>
                    <a:pt x="3201" y="326"/>
                  </a:lnTo>
                  <a:lnTo>
                    <a:pt x="3206" y="327"/>
                  </a:lnTo>
                  <a:lnTo>
                    <a:pt x="3212" y="329"/>
                  </a:lnTo>
                  <a:lnTo>
                    <a:pt x="3218" y="329"/>
                  </a:lnTo>
                  <a:lnTo>
                    <a:pt x="3231" y="330"/>
                  </a:lnTo>
                  <a:lnTo>
                    <a:pt x="3240" y="330"/>
                  </a:lnTo>
                  <a:lnTo>
                    <a:pt x="3250" y="329"/>
                  </a:lnTo>
                  <a:lnTo>
                    <a:pt x="3259" y="328"/>
                  </a:lnTo>
                  <a:lnTo>
                    <a:pt x="3269" y="327"/>
                  </a:lnTo>
                  <a:lnTo>
                    <a:pt x="3287" y="323"/>
                  </a:lnTo>
                  <a:lnTo>
                    <a:pt x="3304" y="318"/>
                  </a:lnTo>
                  <a:lnTo>
                    <a:pt x="3314" y="370"/>
                  </a:lnTo>
                  <a:close/>
                  <a:moveTo>
                    <a:pt x="3209" y="171"/>
                  </a:moveTo>
                  <a:lnTo>
                    <a:pt x="3202" y="172"/>
                  </a:lnTo>
                  <a:lnTo>
                    <a:pt x="3194" y="174"/>
                  </a:lnTo>
                  <a:lnTo>
                    <a:pt x="3186" y="177"/>
                  </a:lnTo>
                  <a:lnTo>
                    <a:pt x="3182" y="180"/>
                  </a:lnTo>
                  <a:lnTo>
                    <a:pt x="3179" y="183"/>
                  </a:lnTo>
                  <a:lnTo>
                    <a:pt x="3176" y="186"/>
                  </a:lnTo>
                  <a:lnTo>
                    <a:pt x="3172" y="190"/>
                  </a:lnTo>
                  <a:lnTo>
                    <a:pt x="3170" y="195"/>
                  </a:lnTo>
                  <a:lnTo>
                    <a:pt x="3167" y="200"/>
                  </a:lnTo>
                  <a:lnTo>
                    <a:pt x="3165" y="205"/>
                  </a:lnTo>
                  <a:lnTo>
                    <a:pt x="3163" y="211"/>
                  </a:lnTo>
                  <a:lnTo>
                    <a:pt x="3161" y="218"/>
                  </a:lnTo>
                  <a:lnTo>
                    <a:pt x="3160" y="226"/>
                  </a:lnTo>
                  <a:lnTo>
                    <a:pt x="3246" y="225"/>
                  </a:lnTo>
                  <a:lnTo>
                    <a:pt x="3247" y="215"/>
                  </a:lnTo>
                  <a:lnTo>
                    <a:pt x="3246" y="205"/>
                  </a:lnTo>
                  <a:lnTo>
                    <a:pt x="3244" y="196"/>
                  </a:lnTo>
                  <a:lnTo>
                    <a:pt x="3240" y="188"/>
                  </a:lnTo>
                  <a:lnTo>
                    <a:pt x="3238" y="184"/>
                  </a:lnTo>
                  <a:lnTo>
                    <a:pt x="3235" y="181"/>
                  </a:lnTo>
                  <a:lnTo>
                    <a:pt x="3232" y="178"/>
                  </a:lnTo>
                  <a:lnTo>
                    <a:pt x="3228" y="176"/>
                  </a:lnTo>
                  <a:lnTo>
                    <a:pt x="3224" y="174"/>
                  </a:lnTo>
                  <a:lnTo>
                    <a:pt x="3220" y="172"/>
                  </a:lnTo>
                  <a:lnTo>
                    <a:pt x="3215" y="171"/>
                  </a:lnTo>
                  <a:lnTo>
                    <a:pt x="3209" y="171"/>
                  </a:lnTo>
                  <a:close/>
                  <a:moveTo>
                    <a:pt x="140" y="636"/>
                  </a:moveTo>
                  <a:lnTo>
                    <a:pt x="80" y="637"/>
                  </a:lnTo>
                  <a:lnTo>
                    <a:pt x="80" y="836"/>
                  </a:lnTo>
                  <a:lnTo>
                    <a:pt x="38" y="836"/>
                  </a:lnTo>
                  <a:lnTo>
                    <a:pt x="38" y="637"/>
                  </a:lnTo>
                  <a:lnTo>
                    <a:pt x="0" y="637"/>
                  </a:lnTo>
                  <a:lnTo>
                    <a:pt x="0" y="608"/>
                  </a:lnTo>
                  <a:lnTo>
                    <a:pt x="38" y="606"/>
                  </a:lnTo>
                  <a:lnTo>
                    <a:pt x="38" y="594"/>
                  </a:lnTo>
                  <a:lnTo>
                    <a:pt x="38" y="581"/>
                  </a:lnTo>
                  <a:lnTo>
                    <a:pt x="39" y="568"/>
                  </a:lnTo>
                  <a:lnTo>
                    <a:pt x="39" y="558"/>
                  </a:lnTo>
                  <a:lnTo>
                    <a:pt x="41" y="549"/>
                  </a:lnTo>
                  <a:lnTo>
                    <a:pt x="42" y="540"/>
                  </a:lnTo>
                  <a:lnTo>
                    <a:pt x="45" y="533"/>
                  </a:lnTo>
                  <a:lnTo>
                    <a:pt x="47" y="526"/>
                  </a:lnTo>
                  <a:lnTo>
                    <a:pt x="50" y="519"/>
                  </a:lnTo>
                  <a:lnTo>
                    <a:pt x="54" y="513"/>
                  </a:lnTo>
                  <a:lnTo>
                    <a:pt x="58" y="508"/>
                  </a:lnTo>
                  <a:lnTo>
                    <a:pt x="62" y="504"/>
                  </a:lnTo>
                  <a:lnTo>
                    <a:pt x="67" y="500"/>
                  </a:lnTo>
                  <a:lnTo>
                    <a:pt x="72" y="496"/>
                  </a:lnTo>
                  <a:lnTo>
                    <a:pt x="77" y="493"/>
                  </a:lnTo>
                  <a:lnTo>
                    <a:pt x="82" y="491"/>
                  </a:lnTo>
                  <a:lnTo>
                    <a:pt x="88" y="489"/>
                  </a:lnTo>
                  <a:lnTo>
                    <a:pt x="94" y="488"/>
                  </a:lnTo>
                  <a:lnTo>
                    <a:pt x="100" y="487"/>
                  </a:lnTo>
                  <a:lnTo>
                    <a:pt x="105" y="486"/>
                  </a:lnTo>
                  <a:lnTo>
                    <a:pt x="111" y="486"/>
                  </a:lnTo>
                  <a:lnTo>
                    <a:pt x="117" y="486"/>
                  </a:lnTo>
                  <a:lnTo>
                    <a:pt x="122" y="487"/>
                  </a:lnTo>
                  <a:lnTo>
                    <a:pt x="132" y="489"/>
                  </a:lnTo>
                  <a:lnTo>
                    <a:pt x="143" y="492"/>
                  </a:lnTo>
                  <a:lnTo>
                    <a:pt x="152" y="496"/>
                  </a:lnTo>
                  <a:lnTo>
                    <a:pt x="146" y="527"/>
                  </a:lnTo>
                  <a:lnTo>
                    <a:pt x="128" y="523"/>
                  </a:lnTo>
                  <a:lnTo>
                    <a:pt x="120" y="522"/>
                  </a:lnTo>
                  <a:lnTo>
                    <a:pt x="112" y="522"/>
                  </a:lnTo>
                  <a:lnTo>
                    <a:pt x="105" y="523"/>
                  </a:lnTo>
                  <a:lnTo>
                    <a:pt x="101" y="523"/>
                  </a:lnTo>
                  <a:lnTo>
                    <a:pt x="98" y="524"/>
                  </a:lnTo>
                  <a:lnTo>
                    <a:pt x="95" y="526"/>
                  </a:lnTo>
                  <a:lnTo>
                    <a:pt x="93" y="528"/>
                  </a:lnTo>
                  <a:lnTo>
                    <a:pt x="90" y="530"/>
                  </a:lnTo>
                  <a:lnTo>
                    <a:pt x="88" y="532"/>
                  </a:lnTo>
                  <a:lnTo>
                    <a:pt x="86" y="535"/>
                  </a:lnTo>
                  <a:lnTo>
                    <a:pt x="84" y="539"/>
                  </a:lnTo>
                  <a:lnTo>
                    <a:pt x="82" y="546"/>
                  </a:lnTo>
                  <a:lnTo>
                    <a:pt x="80" y="556"/>
                  </a:lnTo>
                  <a:lnTo>
                    <a:pt x="79" y="561"/>
                  </a:lnTo>
                  <a:lnTo>
                    <a:pt x="79" y="567"/>
                  </a:lnTo>
                  <a:lnTo>
                    <a:pt x="79" y="604"/>
                  </a:lnTo>
                  <a:lnTo>
                    <a:pt x="140" y="602"/>
                  </a:lnTo>
                  <a:lnTo>
                    <a:pt x="140" y="636"/>
                  </a:lnTo>
                  <a:close/>
                  <a:moveTo>
                    <a:pt x="284" y="842"/>
                  </a:moveTo>
                  <a:lnTo>
                    <a:pt x="272" y="841"/>
                  </a:lnTo>
                  <a:lnTo>
                    <a:pt x="267" y="840"/>
                  </a:lnTo>
                  <a:lnTo>
                    <a:pt x="261" y="839"/>
                  </a:lnTo>
                  <a:lnTo>
                    <a:pt x="250" y="837"/>
                  </a:lnTo>
                  <a:lnTo>
                    <a:pt x="240" y="833"/>
                  </a:lnTo>
                  <a:lnTo>
                    <a:pt x="231" y="829"/>
                  </a:lnTo>
                  <a:lnTo>
                    <a:pt x="222" y="823"/>
                  </a:lnTo>
                  <a:lnTo>
                    <a:pt x="214" y="817"/>
                  </a:lnTo>
                  <a:lnTo>
                    <a:pt x="207" y="809"/>
                  </a:lnTo>
                  <a:lnTo>
                    <a:pt x="204" y="805"/>
                  </a:lnTo>
                  <a:lnTo>
                    <a:pt x="201" y="801"/>
                  </a:lnTo>
                  <a:lnTo>
                    <a:pt x="195" y="792"/>
                  </a:lnTo>
                  <a:lnTo>
                    <a:pt x="190" y="782"/>
                  </a:lnTo>
                  <a:lnTo>
                    <a:pt x="186" y="771"/>
                  </a:lnTo>
                  <a:lnTo>
                    <a:pt x="185" y="765"/>
                  </a:lnTo>
                  <a:lnTo>
                    <a:pt x="183" y="759"/>
                  </a:lnTo>
                  <a:lnTo>
                    <a:pt x="182" y="753"/>
                  </a:lnTo>
                  <a:lnTo>
                    <a:pt x="181" y="747"/>
                  </a:lnTo>
                  <a:lnTo>
                    <a:pt x="180" y="734"/>
                  </a:lnTo>
                  <a:lnTo>
                    <a:pt x="179" y="727"/>
                  </a:lnTo>
                  <a:lnTo>
                    <a:pt x="179" y="720"/>
                  </a:lnTo>
                  <a:lnTo>
                    <a:pt x="180" y="706"/>
                  </a:lnTo>
                  <a:lnTo>
                    <a:pt x="181" y="693"/>
                  </a:lnTo>
                  <a:lnTo>
                    <a:pt x="182" y="687"/>
                  </a:lnTo>
                  <a:lnTo>
                    <a:pt x="183" y="681"/>
                  </a:lnTo>
                  <a:lnTo>
                    <a:pt x="185" y="675"/>
                  </a:lnTo>
                  <a:lnTo>
                    <a:pt x="186" y="669"/>
                  </a:lnTo>
                  <a:lnTo>
                    <a:pt x="190" y="658"/>
                  </a:lnTo>
                  <a:lnTo>
                    <a:pt x="195" y="648"/>
                  </a:lnTo>
                  <a:lnTo>
                    <a:pt x="200" y="639"/>
                  </a:lnTo>
                  <a:lnTo>
                    <a:pt x="203" y="635"/>
                  </a:lnTo>
                  <a:lnTo>
                    <a:pt x="207" y="631"/>
                  </a:lnTo>
                  <a:lnTo>
                    <a:pt x="214" y="623"/>
                  </a:lnTo>
                  <a:lnTo>
                    <a:pt x="222" y="617"/>
                  </a:lnTo>
                  <a:lnTo>
                    <a:pt x="226" y="614"/>
                  </a:lnTo>
                  <a:lnTo>
                    <a:pt x="230" y="611"/>
                  </a:lnTo>
                  <a:lnTo>
                    <a:pt x="240" y="606"/>
                  </a:lnTo>
                  <a:lnTo>
                    <a:pt x="250" y="603"/>
                  </a:lnTo>
                  <a:lnTo>
                    <a:pt x="261" y="600"/>
                  </a:lnTo>
                  <a:lnTo>
                    <a:pt x="266" y="599"/>
                  </a:lnTo>
                  <a:lnTo>
                    <a:pt x="272" y="598"/>
                  </a:lnTo>
                  <a:lnTo>
                    <a:pt x="284" y="598"/>
                  </a:lnTo>
                  <a:lnTo>
                    <a:pt x="296" y="598"/>
                  </a:lnTo>
                  <a:lnTo>
                    <a:pt x="302" y="599"/>
                  </a:lnTo>
                  <a:lnTo>
                    <a:pt x="307" y="600"/>
                  </a:lnTo>
                  <a:lnTo>
                    <a:pt x="318" y="603"/>
                  </a:lnTo>
                  <a:lnTo>
                    <a:pt x="323" y="605"/>
                  </a:lnTo>
                  <a:lnTo>
                    <a:pt x="328" y="607"/>
                  </a:lnTo>
                  <a:lnTo>
                    <a:pt x="337" y="611"/>
                  </a:lnTo>
                  <a:lnTo>
                    <a:pt x="346" y="617"/>
                  </a:lnTo>
                  <a:lnTo>
                    <a:pt x="350" y="620"/>
                  </a:lnTo>
                  <a:lnTo>
                    <a:pt x="354" y="624"/>
                  </a:lnTo>
                  <a:lnTo>
                    <a:pt x="361" y="631"/>
                  </a:lnTo>
                  <a:lnTo>
                    <a:pt x="368" y="640"/>
                  </a:lnTo>
                  <a:lnTo>
                    <a:pt x="374" y="649"/>
                  </a:lnTo>
                  <a:lnTo>
                    <a:pt x="379" y="659"/>
                  </a:lnTo>
                  <a:lnTo>
                    <a:pt x="381" y="665"/>
                  </a:lnTo>
                  <a:lnTo>
                    <a:pt x="383" y="670"/>
                  </a:lnTo>
                  <a:lnTo>
                    <a:pt x="386" y="682"/>
                  </a:lnTo>
                  <a:lnTo>
                    <a:pt x="387" y="688"/>
                  </a:lnTo>
                  <a:lnTo>
                    <a:pt x="388" y="695"/>
                  </a:lnTo>
                  <a:lnTo>
                    <a:pt x="389" y="701"/>
                  </a:lnTo>
                  <a:lnTo>
                    <a:pt x="390" y="708"/>
                  </a:lnTo>
                  <a:lnTo>
                    <a:pt x="390" y="722"/>
                  </a:lnTo>
                  <a:lnTo>
                    <a:pt x="390" y="736"/>
                  </a:lnTo>
                  <a:lnTo>
                    <a:pt x="388" y="749"/>
                  </a:lnTo>
                  <a:lnTo>
                    <a:pt x="387" y="755"/>
                  </a:lnTo>
                  <a:lnTo>
                    <a:pt x="386" y="761"/>
                  </a:lnTo>
                  <a:lnTo>
                    <a:pt x="383" y="772"/>
                  </a:lnTo>
                  <a:lnTo>
                    <a:pt x="379" y="783"/>
                  </a:lnTo>
                  <a:lnTo>
                    <a:pt x="374" y="793"/>
                  </a:lnTo>
                  <a:lnTo>
                    <a:pt x="369" y="802"/>
                  </a:lnTo>
                  <a:lnTo>
                    <a:pt x="363" y="810"/>
                  </a:lnTo>
                  <a:lnTo>
                    <a:pt x="355" y="817"/>
                  </a:lnTo>
                  <a:lnTo>
                    <a:pt x="347" y="823"/>
                  </a:lnTo>
                  <a:lnTo>
                    <a:pt x="339" y="829"/>
                  </a:lnTo>
                  <a:lnTo>
                    <a:pt x="334" y="831"/>
                  </a:lnTo>
                  <a:lnTo>
                    <a:pt x="329" y="833"/>
                  </a:lnTo>
                  <a:lnTo>
                    <a:pt x="319" y="837"/>
                  </a:lnTo>
                  <a:lnTo>
                    <a:pt x="314" y="838"/>
                  </a:lnTo>
                  <a:lnTo>
                    <a:pt x="308" y="840"/>
                  </a:lnTo>
                  <a:lnTo>
                    <a:pt x="303" y="840"/>
                  </a:lnTo>
                  <a:lnTo>
                    <a:pt x="297" y="841"/>
                  </a:lnTo>
                  <a:lnTo>
                    <a:pt x="284" y="842"/>
                  </a:lnTo>
                  <a:close/>
                  <a:moveTo>
                    <a:pt x="284" y="809"/>
                  </a:moveTo>
                  <a:lnTo>
                    <a:pt x="291" y="809"/>
                  </a:lnTo>
                  <a:lnTo>
                    <a:pt x="298" y="808"/>
                  </a:lnTo>
                  <a:lnTo>
                    <a:pt x="304" y="806"/>
                  </a:lnTo>
                  <a:lnTo>
                    <a:pt x="310" y="803"/>
                  </a:lnTo>
                  <a:lnTo>
                    <a:pt x="316" y="800"/>
                  </a:lnTo>
                  <a:lnTo>
                    <a:pt x="321" y="796"/>
                  </a:lnTo>
                  <a:lnTo>
                    <a:pt x="326" y="791"/>
                  </a:lnTo>
                  <a:lnTo>
                    <a:pt x="330" y="786"/>
                  </a:lnTo>
                  <a:lnTo>
                    <a:pt x="334" y="780"/>
                  </a:lnTo>
                  <a:lnTo>
                    <a:pt x="338" y="773"/>
                  </a:lnTo>
                  <a:lnTo>
                    <a:pt x="341" y="766"/>
                  </a:lnTo>
                  <a:lnTo>
                    <a:pt x="343" y="758"/>
                  </a:lnTo>
                  <a:lnTo>
                    <a:pt x="345" y="750"/>
                  </a:lnTo>
                  <a:lnTo>
                    <a:pt x="346" y="741"/>
                  </a:lnTo>
                  <a:lnTo>
                    <a:pt x="347" y="736"/>
                  </a:lnTo>
                  <a:lnTo>
                    <a:pt x="347" y="731"/>
                  </a:lnTo>
                  <a:lnTo>
                    <a:pt x="348" y="721"/>
                  </a:lnTo>
                  <a:lnTo>
                    <a:pt x="347" y="711"/>
                  </a:lnTo>
                  <a:lnTo>
                    <a:pt x="346" y="702"/>
                  </a:lnTo>
                  <a:lnTo>
                    <a:pt x="346" y="697"/>
                  </a:lnTo>
                  <a:lnTo>
                    <a:pt x="345" y="693"/>
                  </a:lnTo>
                  <a:lnTo>
                    <a:pt x="343" y="684"/>
                  </a:lnTo>
                  <a:lnTo>
                    <a:pt x="341" y="676"/>
                  </a:lnTo>
                  <a:lnTo>
                    <a:pt x="338" y="669"/>
                  </a:lnTo>
                  <a:lnTo>
                    <a:pt x="334" y="662"/>
                  </a:lnTo>
                  <a:lnTo>
                    <a:pt x="330" y="655"/>
                  </a:lnTo>
                  <a:lnTo>
                    <a:pt x="326" y="650"/>
                  </a:lnTo>
                  <a:lnTo>
                    <a:pt x="321" y="645"/>
                  </a:lnTo>
                  <a:lnTo>
                    <a:pt x="316" y="640"/>
                  </a:lnTo>
                  <a:lnTo>
                    <a:pt x="311" y="637"/>
                  </a:lnTo>
                  <a:lnTo>
                    <a:pt x="305" y="634"/>
                  </a:lnTo>
                  <a:lnTo>
                    <a:pt x="298" y="632"/>
                  </a:lnTo>
                  <a:lnTo>
                    <a:pt x="291" y="631"/>
                  </a:lnTo>
                  <a:lnTo>
                    <a:pt x="284" y="630"/>
                  </a:lnTo>
                  <a:lnTo>
                    <a:pt x="277" y="631"/>
                  </a:lnTo>
                  <a:lnTo>
                    <a:pt x="271" y="632"/>
                  </a:lnTo>
                  <a:lnTo>
                    <a:pt x="264" y="634"/>
                  </a:lnTo>
                  <a:lnTo>
                    <a:pt x="258" y="637"/>
                  </a:lnTo>
                  <a:lnTo>
                    <a:pt x="253" y="640"/>
                  </a:lnTo>
                  <a:lnTo>
                    <a:pt x="247" y="644"/>
                  </a:lnTo>
                  <a:lnTo>
                    <a:pt x="243" y="649"/>
                  </a:lnTo>
                  <a:lnTo>
                    <a:pt x="238" y="655"/>
                  </a:lnTo>
                  <a:lnTo>
                    <a:pt x="234" y="661"/>
                  </a:lnTo>
                  <a:lnTo>
                    <a:pt x="231" y="668"/>
                  </a:lnTo>
                  <a:lnTo>
                    <a:pt x="228" y="675"/>
                  </a:lnTo>
                  <a:lnTo>
                    <a:pt x="226" y="683"/>
                  </a:lnTo>
                  <a:lnTo>
                    <a:pt x="224" y="692"/>
                  </a:lnTo>
                  <a:lnTo>
                    <a:pt x="222" y="700"/>
                  </a:lnTo>
                  <a:lnTo>
                    <a:pt x="221" y="710"/>
                  </a:lnTo>
                  <a:lnTo>
                    <a:pt x="221" y="720"/>
                  </a:lnTo>
                  <a:lnTo>
                    <a:pt x="221" y="730"/>
                  </a:lnTo>
                  <a:lnTo>
                    <a:pt x="222" y="739"/>
                  </a:lnTo>
                  <a:lnTo>
                    <a:pt x="224" y="748"/>
                  </a:lnTo>
                  <a:lnTo>
                    <a:pt x="226" y="757"/>
                  </a:lnTo>
                  <a:lnTo>
                    <a:pt x="228" y="765"/>
                  </a:lnTo>
                  <a:lnTo>
                    <a:pt x="231" y="772"/>
                  </a:lnTo>
                  <a:lnTo>
                    <a:pt x="234" y="779"/>
                  </a:lnTo>
                  <a:lnTo>
                    <a:pt x="238" y="785"/>
                  </a:lnTo>
                  <a:lnTo>
                    <a:pt x="243" y="790"/>
                  </a:lnTo>
                  <a:lnTo>
                    <a:pt x="247" y="795"/>
                  </a:lnTo>
                  <a:lnTo>
                    <a:pt x="253" y="799"/>
                  </a:lnTo>
                  <a:lnTo>
                    <a:pt x="258" y="803"/>
                  </a:lnTo>
                  <a:lnTo>
                    <a:pt x="264" y="806"/>
                  </a:lnTo>
                  <a:lnTo>
                    <a:pt x="271" y="808"/>
                  </a:lnTo>
                  <a:lnTo>
                    <a:pt x="277" y="809"/>
                  </a:lnTo>
                  <a:lnTo>
                    <a:pt x="284" y="809"/>
                  </a:lnTo>
                  <a:close/>
                  <a:moveTo>
                    <a:pt x="583" y="638"/>
                  </a:moveTo>
                  <a:lnTo>
                    <a:pt x="573" y="638"/>
                  </a:lnTo>
                  <a:lnTo>
                    <a:pt x="563" y="639"/>
                  </a:lnTo>
                  <a:lnTo>
                    <a:pt x="553" y="641"/>
                  </a:lnTo>
                  <a:lnTo>
                    <a:pt x="544" y="643"/>
                  </a:lnTo>
                  <a:lnTo>
                    <a:pt x="535" y="645"/>
                  </a:lnTo>
                  <a:lnTo>
                    <a:pt x="526" y="648"/>
                  </a:lnTo>
                  <a:lnTo>
                    <a:pt x="518" y="652"/>
                  </a:lnTo>
                  <a:lnTo>
                    <a:pt x="510" y="656"/>
                  </a:lnTo>
                  <a:lnTo>
                    <a:pt x="510" y="836"/>
                  </a:lnTo>
                  <a:lnTo>
                    <a:pt x="468" y="836"/>
                  </a:lnTo>
                  <a:lnTo>
                    <a:pt x="468" y="606"/>
                  </a:lnTo>
                  <a:lnTo>
                    <a:pt x="508" y="598"/>
                  </a:lnTo>
                  <a:lnTo>
                    <a:pt x="508" y="633"/>
                  </a:lnTo>
                  <a:lnTo>
                    <a:pt x="511" y="629"/>
                  </a:lnTo>
                  <a:lnTo>
                    <a:pt x="515" y="624"/>
                  </a:lnTo>
                  <a:lnTo>
                    <a:pt x="519" y="621"/>
                  </a:lnTo>
                  <a:lnTo>
                    <a:pt x="523" y="617"/>
                  </a:lnTo>
                  <a:lnTo>
                    <a:pt x="527" y="614"/>
                  </a:lnTo>
                  <a:lnTo>
                    <a:pt x="531" y="611"/>
                  </a:lnTo>
                  <a:lnTo>
                    <a:pt x="536" y="609"/>
                  </a:lnTo>
                  <a:lnTo>
                    <a:pt x="541" y="606"/>
                  </a:lnTo>
                  <a:lnTo>
                    <a:pt x="546" y="604"/>
                  </a:lnTo>
                  <a:lnTo>
                    <a:pt x="551" y="603"/>
                  </a:lnTo>
                  <a:lnTo>
                    <a:pt x="556" y="601"/>
                  </a:lnTo>
                  <a:lnTo>
                    <a:pt x="562" y="600"/>
                  </a:lnTo>
                  <a:lnTo>
                    <a:pt x="573" y="599"/>
                  </a:lnTo>
                  <a:lnTo>
                    <a:pt x="585" y="598"/>
                  </a:lnTo>
                  <a:lnTo>
                    <a:pt x="583" y="638"/>
                  </a:lnTo>
                  <a:close/>
                  <a:moveTo>
                    <a:pt x="747" y="781"/>
                  </a:moveTo>
                  <a:lnTo>
                    <a:pt x="757" y="786"/>
                  </a:lnTo>
                  <a:lnTo>
                    <a:pt x="768" y="791"/>
                  </a:lnTo>
                  <a:lnTo>
                    <a:pt x="778" y="796"/>
                  </a:lnTo>
                  <a:lnTo>
                    <a:pt x="788" y="799"/>
                  </a:lnTo>
                  <a:lnTo>
                    <a:pt x="799" y="802"/>
                  </a:lnTo>
                  <a:lnTo>
                    <a:pt x="808" y="804"/>
                  </a:lnTo>
                  <a:lnTo>
                    <a:pt x="818" y="806"/>
                  </a:lnTo>
                  <a:lnTo>
                    <a:pt x="828" y="806"/>
                  </a:lnTo>
                  <a:lnTo>
                    <a:pt x="836" y="806"/>
                  </a:lnTo>
                  <a:lnTo>
                    <a:pt x="843" y="805"/>
                  </a:lnTo>
                  <a:lnTo>
                    <a:pt x="850" y="804"/>
                  </a:lnTo>
                  <a:lnTo>
                    <a:pt x="856" y="803"/>
                  </a:lnTo>
                  <a:lnTo>
                    <a:pt x="862" y="801"/>
                  </a:lnTo>
                  <a:lnTo>
                    <a:pt x="868" y="799"/>
                  </a:lnTo>
                  <a:lnTo>
                    <a:pt x="873" y="796"/>
                  </a:lnTo>
                  <a:lnTo>
                    <a:pt x="877" y="793"/>
                  </a:lnTo>
                  <a:lnTo>
                    <a:pt x="882" y="790"/>
                  </a:lnTo>
                  <a:lnTo>
                    <a:pt x="885" y="786"/>
                  </a:lnTo>
                  <a:lnTo>
                    <a:pt x="888" y="782"/>
                  </a:lnTo>
                  <a:lnTo>
                    <a:pt x="891" y="777"/>
                  </a:lnTo>
                  <a:lnTo>
                    <a:pt x="893" y="772"/>
                  </a:lnTo>
                  <a:lnTo>
                    <a:pt x="894" y="767"/>
                  </a:lnTo>
                  <a:lnTo>
                    <a:pt x="895" y="762"/>
                  </a:lnTo>
                  <a:lnTo>
                    <a:pt x="895" y="756"/>
                  </a:lnTo>
                  <a:lnTo>
                    <a:pt x="895" y="749"/>
                  </a:lnTo>
                  <a:lnTo>
                    <a:pt x="894" y="742"/>
                  </a:lnTo>
                  <a:lnTo>
                    <a:pt x="892" y="737"/>
                  </a:lnTo>
                  <a:lnTo>
                    <a:pt x="889" y="731"/>
                  </a:lnTo>
                  <a:lnTo>
                    <a:pt x="886" y="726"/>
                  </a:lnTo>
                  <a:lnTo>
                    <a:pt x="882" y="721"/>
                  </a:lnTo>
                  <a:lnTo>
                    <a:pt x="877" y="717"/>
                  </a:lnTo>
                  <a:lnTo>
                    <a:pt x="872" y="712"/>
                  </a:lnTo>
                  <a:lnTo>
                    <a:pt x="861" y="705"/>
                  </a:lnTo>
                  <a:lnTo>
                    <a:pt x="848" y="698"/>
                  </a:lnTo>
                  <a:lnTo>
                    <a:pt x="821" y="684"/>
                  </a:lnTo>
                  <a:lnTo>
                    <a:pt x="807" y="677"/>
                  </a:lnTo>
                  <a:lnTo>
                    <a:pt x="794" y="669"/>
                  </a:lnTo>
                  <a:lnTo>
                    <a:pt x="780" y="661"/>
                  </a:lnTo>
                  <a:lnTo>
                    <a:pt x="774" y="656"/>
                  </a:lnTo>
                  <a:lnTo>
                    <a:pt x="769" y="651"/>
                  </a:lnTo>
                  <a:lnTo>
                    <a:pt x="764" y="646"/>
                  </a:lnTo>
                  <a:lnTo>
                    <a:pt x="760" y="640"/>
                  </a:lnTo>
                  <a:lnTo>
                    <a:pt x="756" y="634"/>
                  </a:lnTo>
                  <a:lnTo>
                    <a:pt x="752" y="627"/>
                  </a:lnTo>
                  <a:lnTo>
                    <a:pt x="749" y="620"/>
                  </a:lnTo>
                  <a:lnTo>
                    <a:pt x="747" y="612"/>
                  </a:lnTo>
                  <a:lnTo>
                    <a:pt x="746" y="603"/>
                  </a:lnTo>
                  <a:lnTo>
                    <a:pt x="746" y="594"/>
                  </a:lnTo>
                  <a:lnTo>
                    <a:pt x="746" y="584"/>
                  </a:lnTo>
                  <a:lnTo>
                    <a:pt x="747" y="580"/>
                  </a:lnTo>
                  <a:lnTo>
                    <a:pt x="748" y="575"/>
                  </a:lnTo>
                  <a:lnTo>
                    <a:pt x="750" y="566"/>
                  </a:lnTo>
                  <a:lnTo>
                    <a:pt x="752" y="562"/>
                  </a:lnTo>
                  <a:lnTo>
                    <a:pt x="754" y="558"/>
                  </a:lnTo>
                  <a:lnTo>
                    <a:pt x="758" y="551"/>
                  </a:lnTo>
                  <a:lnTo>
                    <a:pt x="763" y="544"/>
                  </a:lnTo>
                  <a:lnTo>
                    <a:pt x="766" y="541"/>
                  </a:lnTo>
                  <a:lnTo>
                    <a:pt x="769" y="538"/>
                  </a:lnTo>
                  <a:lnTo>
                    <a:pt x="772" y="535"/>
                  </a:lnTo>
                  <a:lnTo>
                    <a:pt x="776" y="532"/>
                  </a:lnTo>
                  <a:lnTo>
                    <a:pt x="783" y="527"/>
                  </a:lnTo>
                  <a:lnTo>
                    <a:pt x="791" y="523"/>
                  </a:lnTo>
                  <a:lnTo>
                    <a:pt x="801" y="519"/>
                  </a:lnTo>
                  <a:lnTo>
                    <a:pt x="810" y="516"/>
                  </a:lnTo>
                  <a:lnTo>
                    <a:pt x="815" y="515"/>
                  </a:lnTo>
                  <a:lnTo>
                    <a:pt x="819" y="514"/>
                  </a:lnTo>
                  <a:lnTo>
                    <a:pt x="830" y="512"/>
                  </a:lnTo>
                  <a:lnTo>
                    <a:pt x="840" y="511"/>
                  </a:lnTo>
                  <a:lnTo>
                    <a:pt x="851" y="511"/>
                  </a:lnTo>
                  <a:lnTo>
                    <a:pt x="862" y="511"/>
                  </a:lnTo>
                  <a:lnTo>
                    <a:pt x="872" y="512"/>
                  </a:lnTo>
                  <a:lnTo>
                    <a:pt x="883" y="513"/>
                  </a:lnTo>
                  <a:lnTo>
                    <a:pt x="893" y="515"/>
                  </a:lnTo>
                  <a:lnTo>
                    <a:pt x="902" y="518"/>
                  </a:lnTo>
                  <a:lnTo>
                    <a:pt x="911" y="521"/>
                  </a:lnTo>
                  <a:lnTo>
                    <a:pt x="920" y="524"/>
                  </a:lnTo>
                  <a:lnTo>
                    <a:pt x="927" y="527"/>
                  </a:lnTo>
                  <a:lnTo>
                    <a:pt x="918" y="561"/>
                  </a:lnTo>
                  <a:lnTo>
                    <a:pt x="910" y="558"/>
                  </a:lnTo>
                  <a:lnTo>
                    <a:pt x="902" y="555"/>
                  </a:lnTo>
                  <a:lnTo>
                    <a:pt x="885" y="550"/>
                  </a:lnTo>
                  <a:lnTo>
                    <a:pt x="868" y="547"/>
                  </a:lnTo>
                  <a:lnTo>
                    <a:pt x="859" y="546"/>
                  </a:lnTo>
                  <a:lnTo>
                    <a:pt x="851" y="546"/>
                  </a:lnTo>
                  <a:lnTo>
                    <a:pt x="839" y="547"/>
                  </a:lnTo>
                  <a:lnTo>
                    <a:pt x="827" y="549"/>
                  </a:lnTo>
                  <a:lnTo>
                    <a:pt x="822" y="550"/>
                  </a:lnTo>
                  <a:lnTo>
                    <a:pt x="816" y="552"/>
                  </a:lnTo>
                  <a:lnTo>
                    <a:pt x="812" y="554"/>
                  </a:lnTo>
                  <a:lnTo>
                    <a:pt x="807" y="557"/>
                  </a:lnTo>
                  <a:lnTo>
                    <a:pt x="803" y="560"/>
                  </a:lnTo>
                  <a:lnTo>
                    <a:pt x="800" y="563"/>
                  </a:lnTo>
                  <a:lnTo>
                    <a:pt x="797" y="567"/>
                  </a:lnTo>
                  <a:lnTo>
                    <a:pt x="794" y="571"/>
                  </a:lnTo>
                  <a:lnTo>
                    <a:pt x="791" y="575"/>
                  </a:lnTo>
                  <a:lnTo>
                    <a:pt x="790" y="580"/>
                  </a:lnTo>
                  <a:lnTo>
                    <a:pt x="789" y="585"/>
                  </a:lnTo>
                  <a:lnTo>
                    <a:pt x="789" y="590"/>
                  </a:lnTo>
                  <a:lnTo>
                    <a:pt x="789" y="597"/>
                  </a:lnTo>
                  <a:lnTo>
                    <a:pt x="790" y="602"/>
                  </a:lnTo>
                  <a:lnTo>
                    <a:pt x="793" y="608"/>
                  </a:lnTo>
                  <a:lnTo>
                    <a:pt x="796" y="613"/>
                  </a:lnTo>
                  <a:lnTo>
                    <a:pt x="799" y="618"/>
                  </a:lnTo>
                  <a:lnTo>
                    <a:pt x="803" y="622"/>
                  </a:lnTo>
                  <a:lnTo>
                    <a:pt x="808" y="626"/>
                  </a:lnTo>
                  <a:lnTo>
                    <a:pt x="813" y="630"/>
                  </a:lnTo>
                  <a:lnTo>
                    <a:pt x="824" y="637"/>
                  </a:lnTo>
                  <a:lnTo>
                    <a:pt x="836" y="644"/>
                  </a:lnTo>
                  <a:lnTo>
                    <a:pt x="863" y="658"/>
                  </a:lnTo>
                  <a:lnTo>
                    <a:pt x="877" y="665"/>
                  </a:lnTo>
                  <a:lnTo>
                    <a:pt x="884" y="669"/>
                  </a:lnTo>
                  <a:lnTo>
                    <a:pt x="891" y="673"/>
                  </a:lnTo>
                  <a:lnTo>
                    <a:pt x="897" y="677"/>
                  </a:lnTo>
                  <a:lnTo>
                    <a:pt x="903" y="682"/>
                  </a:lnTo>
                  <a:lnTo>
                    <a:pt x="909" y="687"/>
                  </a:lnTo>
                  <a:lnTo>
                    <a:pt x="914" y="692"/>
                  </a:lnTo>
                  <a:lnTo>
                    <a:pt x="919" y="698"/>
                  </a:lnTo>
                  <a:lnTo>
                    <a:pt x="924" y="704"/>
                  </a:lnTo>
                  <a:lnTo>
                    <a:pt x="928" y="710"/>
                  </a:lnTo>
                  <a:lnTo>
                    <a:pt x="931" y="717"/>
                  </a:lnTo>
                  <a:lnTo>
                    <a:pt x="934" y="725"/>
                  </a:lnTo>
                  <a:lnTo>
                    <a:pt x="936" y="733"/>
                  </a:lnTo>
                  <a:lnTo>
                    <a:pt x="937" y="742"/>
                  </a:lnTo>
                  <a:lnTo>
                    <a:pt x="937" y="752"/>
                  </a:lnTo>
                  <a:lnTo>
                    <a:pt x="937" y="762"/>
                  </a:lnTo>
                  <a:lnTo>
                    <a:pt x="935" y="771"/>
                  </a:lnTo>
                  <a:lnTo>
                    <a:pt x="933" y="781"/>
                  </a:lnTo>
                  <a:lnTo>
                    <a:pt x="930" y="789"/>
                  </a:lnTo>
                  <a:lnTo>
                    <a:pt x="925" y="797"/>
                  </a:lnTo>
                  <a:lnTo>
                    <a:pt x="920" y="805"/>
                  </a:lnTo>
                  <a:lnTo>
                    <a:pt x="917" y="808"/>
                  </a:lnTo>
                  <a:lnTo>
                    <a:pt x="914" y="811"/>
                  </a:lnTo>
                  <a:lnTo>
                    <a:pt x="911" y="814"/>
                  </a:lnTo>
                  <a:lnTo>
                    <a:pt x="908" y="818"/>
                  </a:lnTo>
                  <a:lnTo>
                    <a:pt x="904" y="820"/>
                  </a:lnTo>
                  <a:lnTo>
                    <a:pt x="900" y="823"/>
                  </a:lnTo>
                  <a:lnTo>
                    <a:pt x="892" y="828"/>
                  </a:lnTo>
                  <a:lnTo>
                    <a:pt x="883" y="832"/>
                  </a:lnTo>
                  <a:lnTo>
                    <a:pt x="873" y="836"/>
                  </a:lnTo>
                  <a:lnTo>
                    <a:pt x="863" y="838"/>
                  </a:lnTo>
                  <a:lnTo>
                    <a:pt x="852" y="840"/>
                  </a:lnTo>
                  <a:lnTo>
                    <a:pt x="840" y="841"/>
                  </a:lnTo>
                  <a:lnTo>
                    <a:pt x="828" y="842"/>
                  </a:lnTo>
                  <a:lnTo>
                    <a:pt x="814" y="841"/>
                  </a:lnTo>
                  <a:lnTo>
                    <a:pt x="808" y="841"/>
                  </a:lnTo>
                  <a:lnTo>
                    <a:pt x="801" y="840"/>
                  </a:lnTo>
                  <a:lnTo>
                    <a:pt x="788" y="838"/>
                  </a:lnTo>
                  <a:lnTo>
                    <a:pt x="776" y="834"/>
                  </a:lnTo>
                  <a:lnTo>
                    <a:pt x="766" y="831"/>
                  </a:lnTo>
                  <a:lnTo>
                    <a:pt x="755" y="826"/>
                  </a:lnTo>
                  <a:lnTo>
                    <a:pt x="746" y="821"/>
                  </a:lnTo>
                  <a:lnTo>
                    <a:pt x="738" y="816"/>
                  </a:lnTo>
                  <a:lnTo>
                    <a:pt x="747" y="781"/>
                  </a:lnTo>
                  <a:close/>
                  <a:moveTo>
                    <a:pt x="1109" y="634"/>
                  </a:moveTo>
                  <a:lnTo>
                    <a:pt x="1101" y="635"/>
                  </a:lnTo>
                  <a:lnTo>
                    <a:pt x="1094" y="636"/>
                  </a:lnTo>
                  <a:lnTo>
                    <a:pt x="1086" y="638"/>
                  </a:lnTo>
                  <a:lnTo>
                    <a:pt x="1079" y="640"/>
                  </a:lnTo>
                  <a:lnTo>
                    <a:pt x="1064" y="646"/>
                  </a:lnTo>
                  <a:lnTo>
                    <a:pt x="1051" y="652"/>
                  </a:lnTo>
                  <a:lnTo>
                    <a:pt x="1051" y="836"/>
                  </a:lnTo>
                  <a:lnTo>
                    <a:pt x="1009" y="836"/>
                  </a:lnTo>
                  <a:lnTo>
                    <a:pt x="1009" y="606"/>
                  </a:lnTo>
                  <a:lnTo>
                    <a:pt x="1048" y="598"/>
                  </a:lnTo>
                  <a:lnTo>
                    <a:pt x="1048" y="627"/>
                  </a:lnTo>
                  <a:lnTo>
                    <a:pt x="1056" y="621"/>
                  </a:lnTo>
                  <a:lnTo>
                    <a:pt x="1065" y="615"/>
                  </a:lnTo>
                  <a:lnTo>
                    <a:pt x="1073" y="610"/>
                  </a:lnTo>
                  <a:lnTo>
                    <a:pt x="1082" y="606"/>
                  </a:lnTo>
                  <a:lnTo>
                    <a:pt x="1091" y="603"/>
                  </a:lnTo>
                  <a:lnTo>
                    <a:pt x="1100" y="600"/>
                  </a:lnTo>
                  <a:lnTo>
                    <a:pt x="1110" y="599"/>
                  </a:lnTo>
                  <a:lnTo>
                    <a:pt x="1119" y="598"/>
                  </a:lnTo>
                  <a:lnTo>
                    <a:pt x="1127" y="598"/>
                  </a:lnTo>
                  <a:lnTo>
                    <a:pt x="1135" y="599"/>
                  </a:lnTo>
                  <a:lnTo>
                    <a:pt x="1142" y="600"/>
                  </a:lnTo>
                  <a:lnTo>
                    <a:pt x="1149" y="602"/>
                  </a:lnTo>
                  <a:lnTo>
                    <a:pt x="1155" y="605"/>
                  </a:lnTo>
                  <a:lnTo>
                    <a:pt x="1161" y="608"/>
                  </a:lnTo>
                  <a:lnTo>
                    <a:pt x="1166" y="612"/>
                  </a:lnTo>
                  <a:lnTo>
                    <a:pt x="1169" y="615"/>
                  </a:lnTo>
                  <a:lnTo>
                    <a:pt x="1171" y="617"/>
                  </a:lnTo>
                  <a:lnTo>
                    <a:pt x="1175" y="623"/>
                  </a:lnTo>
                  <a:lnTo>
                    <a:pt x="1178" y="629"/>
                  </a:lnTo>
                  <a:lnTo>
                    <a:pt x="1187" y="623"/>
                  </a:lnTo>
                  <a:lnTo>
                    <a:pt x="1196" y="617"/>
                  </a:lnTo>
                  <a:lnTo>
                    <a:pt x="1206" y="611"/>
                  </a:lnTo>
                  <a:lnTo>
                    <a:pt x="1211" y="609"/>
                  </a:lnTo>
                  <a:lnTo>
                    <a:pt x="1216" y="607"/>
                  </a:lnTo>
                  <a:lnTo>
                    <a:pt x="1221" y="605"/>
                  </a:lnTo>
                  <a:lnTo>
                    <a:pt x="1226" y="603"/>
                  </a:lnTo>
                  <a:lnTo>
                    <a:pt x="1236" y="600"/>
                  </a:lnTo>
                  <a:lnTo>
                    <a:pt x="1247" y="598"/>
                  </a:lnTo>
                  <a:lnTo>
                    <a:pt x="1253" y="598"/>
                  </a:lnTo>
                  <a:lnTo>
                    <a:pt x="1258" y="598"/>
                  </a:lnTo>
                  <a:lnTo>
                    <a:pt x="1265" y="598"/>
                  </a:lnTo>
                  <a:lnTo>
                    <a:pt x="1271" y="599"/>
                  </a:lnTo>
                  <a:lnTo>
                    <a:pt x="1277" y="600"/>
                  </a:lnTo>
                  <a:lnTo>
                    <a:pt x="1283" y="602"/>
                  </a:lnTo>
                  <a:lnTo>
                    <a:pt x="1288" y="604"/>
                  </a:lnTo>
                  <a:lnTo>
                    <a:pt x="1293" y="607"/>
                  </a:lnTo>
                  <a:lnTo>
                    <a:pt x="1298" y="610"/>
                  </a:lnTo>
                  <a:lnTo>
                    <a:pt x="1302" y="614"/>
                  </a:lnTo>
                  <a:lnTo>
                    <a:pt x="1305" y="618"/>
                  </a:lnTo>
                  <a:lnTo>
                    <a:pt x="1309" y="623"/>
                  </a:lnTo>
                  <a:lnTo>
                    <a:pt x="1311" y="629"/>
                  </a:lnTo>
                  <a:lnTo>
                    <a:pt x="1314" y="635"/>
                  </a:lnTo>
                  <a:lnTo>
                    <a:pt x="1316" y="642"/>
                  </a:lnTo>
                  <a:lnTo>
                    <a:pt x="1317" y="649"/>
                  </a:lnTo>
                  <a:lnTo>
                    <a:pt x="1318" y="657"/>
                  </a:lnTo>
                  <a:lnTo>
                    <a:pt x="1319" y="665"/>
                  </a:lnTo>
                  <a:lnTo>
                    <a:pt x="1319" y="836"/>
                  </a:lnTo>
                  <a:lnTo>
                    <a:pt x="1278" y="836"/>
                  </a:lnTo>
                  <a:lnTo>
                    <a:pt x="1278" y="685"/>
                  </a:lnTo>
                  <a:lnTo>
                    <a:pt x="1278" y="673"/>
                  </a:lnTo>
                  <a:lnTo>
                    <a:pt x="1277" y="663"/>
                  </a:lnTo>
                  <a:lnTo>
                    <a:pt x="1275" y="655"/>
                  </a:lnTo>
                  <a:lnTo>
                    <a:pt x="1272" y="647"/>
                  </a:lnTo>
                  <a:lnTo>
                    <a:pt x="1270" y="644"/>
                  </a:lnTo>
                  <a:lnTo>
                    <a:pt x="1268" y="642"/>
                  </a:lnTo>
                  <a:lnTo>
                    <a:pt x="1265" y="640"/>
                  </a:lnTo>
                  <a:lnTo>
                    <a:pt x="1262" y="638"/>
                  </a:lnTo>
                  <a:lnTo>
                    <a:pt x="1258" y="636"/>
                  </a:lnTo>
                  <a:lnTo>
                    <a:pt x="1254" y="635"/>
                  </a:lnTo>
                  <a:lnTo>
                    <a:pt x="1249" y="635"/>
                  </a:lnTo>
                  <a:lnTo>
                    <a:pt x="1244" y="634"/>
                  </a:lnTo>
                  <a:lnTo>
                    <a:pt x="1238" y="634"/>
                  </a:lnTo>
                  <a:lnTo>
                    <a:pt x="1233" y="635"/>
                  </a:lnTo>
                  <a:lnTo>
                    <a:pt x="1226" y="636"/>
                  </a:lnTo>
                  <a:lnTo>
                    <a:pt x="1220" y="638"/>
                  </a:lnTo>
                  <a:lnTo>
                    <a:pt x="1214" y="640"/>
                  </a:lnTo>
                  <a:lnTo>
                    <a:pt x="1208" y="642"/>
                  </a:lnTo>
                  <a:lnTo>
                    <a:pt x="1202" y="645"/>
                  </a:lnTo>
                  <a:lnTo>
                    <a:pt x="1196" y="648"/>
                  </a:lnTo>
                  <a:lnTo>
                    <a:pt x="1184" y="655"/>
                  </a:lnTo>
                  <a:lnTo>
                    <a:pt x="1184" y="659"/>
                  </a:lnTo>
                  <a:lnTo>
                    <a:pt x="1184" y="664"/>
                  </a:lnTo>
                  <a:lnTo>
                    <a:pt x="1185" y="674"/>
                  </a:lnTo>
                  <a:lnTo>
                    <a:pt x="1185" y="836"/>
                  </a:lnTo>
                  <a:lnTo>
                    <a:pt x="1143" y="836"/>
                  </a:lnTo>
                  <a:lnTo>
                    <a:pt x="1143" y="685"/>
                  </a:lnTo>
                  <a:lnTo>
                    <a:pt x="1143" y="673"/>
                  </a:lnTo>
                  <a:lnTo>
                    <a:pt x="1142" y="663"/>
                  </a:lnTo>
                  <a:lnTo>
                    <a:pt x="1141" y="655"/>
                  </a:lnTo>
                  <a:lnTo>
                    <a:pt x="1139" y="651"/>
                  </a:lnTo>
                  <a:lnTo>
                    <a:pt x="1138" y="647"/>
                  </a:lnTo>
                  <a:lnTo>
                    <a:pt x="1136" y="644"/>
                  </a:lnTo>
                  <a:lnTo>
                    <a:pt x="1133" y="642"/>
                  </a:lnTo>
                  <a:lnTo>
                    <a:pt x="1131" y="640"/>
                  </a:lnTo>
                  <a:lnTo>
                    <a:pt x="1127" y="638"/>
                  </a:lnTo>
                  <a:lnTo>
                    <a:pt x="1124" y="636"/>
                  </a:lnTo>
                  <a:lnTo>
                    <a:pt x="1119" y="635"/>
                  </a:lnTo>
                  <a:lnTo>
                    <a:pt x="1115" y="635"/>
                  </a:lnTo>
                  <a:lnTo>
                    <a:pt x="1109" y="634"/>
                  </a:lnTo>
                  <a:close/>
                  <a:moveTo>
                    <a:pt x="1601" y="834"/>
                  </a:moveTo>
                  <a:lnTo>
                    <a:pt x="1596" y="837"/>
                  </a:lnTo>
                  <a:lnTo>
                    <a:pt x="1591" y="839"/>
                  </a:lnTo>
                  <a:lnTo>
                    <a:pt x="1588" y="839"/>
                  </a:lnTo>
                  <a:lnTo>
                    <a:pt x="1584" y="840"/>
                  </a:lnTo>
                  <a:lnTo>
                    <a:pt x="1581" y="840"/>
                  </a:lnTo>
                  <a:lnTo>
                    <a:pt x="1577" y="839"/>
                  </a:lnTo>
                  <a:lnTo>
                    <a:pt x="1572" y="840"/>
                  </a:lnTo>
                  <a:lnTo>
                    <a:pt x="1567" y="840"/>
                  </a:lnTo>
                  <a:lnTo>
                    <a:pt x="1562" y="839"/>
                  </a:lnTo>
                  <a:lnTo>
                    <a:pt x="1557" y="838"/>
                  </a:lnTo>
                  <a:lnTo>
                    <a:pt x="1553" y="836"/>
                  </a:lnTo>
                  <a:lnTo>
                    <a:pt x="1548" y="834"/>
                  </a:lnTo>
                  <a:lnTo>
                    <a:pt x="1544" y="832"/>
                  </a:lnTo>
                  <a:lnTo>
                    <a:pt x="1540" y="829"/>
                  </a:lnTo>
                  <a:lnTo>
                    <a:pt x="1537" y="826"/>
                  </a:lnTo>
                  <a:lnTo>
                    <a:pt x="1534" y="822"/>
                  </a:lnTo>
                  <a:lnTo>
                    <a:pt x="1531" y="818"/>
                  </a:lnTo>
                  <a:lnTo>
                    <a:pt x="1528" y="813"/>
                  </a:lnTo>
                  <a:lnTo>
                    <a:pt x="1520" y="819"/>
                  </a:lnTo>
                  <a:lnTo>
                    <a:pt x="1511" y="825"/>
                  </a:lnTo>
                  <a:lnTo>
                    <a:pt x="1506" y="827"/>
                  </a:lnTo>
                  <a:lnTo>
                    <a:pt x="1501" y="829"/>
                  </a:lnTo>
                  <a:lnTo>
                    <a:pt x="1492" y="833"/>
                  </a:lnTo>
                  <a:lnTo>
                    <a:pt x="1482" y="836"/>
                  </a:lnTo>
                  <a:lnTo>
                    <a:pt x="1472" y="838"/>
                  </a:lnTo>
                  <a:lnTo>
                    <a:pt x="1462" y="840"/>
                  </a:lnTo>
                  <a:lnTo>
                    <a:pt x="1453" y="840"/>
                  </a:lnTo>
                  <a:lnTo>
                    <a:pt x="1446" y="840"/>
                  </a:lnTo>
                  <a:lnTo>
                    <a:pt x="1439" y="839"/>
                  </a:lnTo>
                  <a:lnTo>
                    <a:pt x="1433" y="838"/>
                  </a:lnTo>
                  <a:lnTo>
                    <a:pt x="1427" y="836"/>
                  </a:lnTo>
                  <a:lnTo>
                    <a:pt x="1421" y="834"/>
                  </a:lnTo>
                  <a:lnTo>
                    <a:pt x="1416" y="831"/>
                  </a:lnTo>
                  <a:lnTo>
                    <a:pt x="1411" y="828"/>
                  </a:lnTo>
                  <a:lnTo>
                    <a:pt x="1406" y="825"/>
                  </a:lnTo>
                  <a:lnTo>
                    <a:pt x="1402" y="821"/>
                  </a:lnTo>
                  <a:lnTo>
                    <a:pt x="1400" y="818"/>
                  </a:lnTo>
                  <a:lnTo>
                    <a:pt x="1398" y="816"/>
                  </a:lnTo>
                  <a:lnTo>
                    <a:pt x="1395" y="811"/>
                  </a:lnTo>
                  <a:lnTo>
                    <a:pt x="1393" y="806"/>
                  </a:lnTo>
                  <a:lnTo>
                    <a:pt x="1390" y="801"/>
                  </a:lnTo>
                  <a:lnTo>
                    <a:pt x="1389" y="795"/>
                  </a:lnTo>
                  <a:lnTo>
                    <a:pt x="1388" y="788"/>
                  </a:lnTo>
                  <a:lnTo>
                    <a:pt x="1387" y="782"/>
                  </a:lnTo>
                  <a:lnTo>
                    <a:pt x="1388" y="777"/>
                  </a:lnTo>
                  <a:lnTo>
                    <a:pt x="1388" y="773"/>
                  </a:lnTo>
                  <a:lnTo>
                    <a:pt x="1389" y="766"/>
                  </a:lnTo>
                  <a:lnTo>
                    <a:pt x="1391" y="759"/>
                  </a:lnTo>
                  <a:lnTo>
                    <a:pt x="1394" y="753"/>
                  </a:lnTo>
                  <a:lnTo>
                    <a:pt x="1397" y="747"/>
                  </a:lnTo>
                  <a:lnTo>
                    <a:pt x="1401" y="742"/>
                  </a:lnTo>
                  <a:lnTo>
                    <a:pt x="1406" y="737"/>
                  </a:lnTo>
                  <a:lnTo>
                    <a:pt x="1411" y="733"/>
                  </a:lnTo>
                  <a:lnTo>
                    <a:pt x="1418" y="729"/>
                  </a:lnTo>
                  <a:lnTo>
                    <a:pt x="1425" y="725"/>
                  </a:lnTo>
                  <a:lnTo>
                    <a:pt x="1433" y="722"/>
                  </a:lnTo>
                  <a:lnTo>
                    <a:pt x="1442" y="719"/>
                  </a:lnTo>
                  <a:lnTo>
                    <a:pt x="1451" y="717"/>
                  </a:lnTo>
                  <a:lnTo>
                    <a:pt x="1462" y="715"/>
                  </a:lnTo>
                  <a:lnTo>
                    <a:pt x="1473" y="714"/>
                  </a:lnTo>
                  <a:lnTo>
                    <a:pt x="1485" y="713"/>
                  </a:lnTo>
                  <a:lnTo>
                    <a:pt x="1497" y="712"/>
                  </a:lnTo>
                  <a:lnTo>
                    <a:pt x="1522" y="712"/>
                  </a:lnTo>
                  <a:lnTo>
                    <a:pt x="1522" y="704"/>
                  </a:lnTo>
                  <a:lnTo>
                    <a:pt x="1521" y="696"/>
                  </a:lnTo>
                  <a:lnTo>
                    <a:pt x="1520" y="682"/>
                  </a:lnTo>
                  <a:lnTo>
                    <a:pt x="1519" y="669"/>
                  </a:lnTo>
                  <a:lnTo>
                    <a:pt x="1518" y="663"/>
                  </a:lnTo>
                  <a:lnTo>
                    <a:pt x="1517" y="658"/>
                  </a:lnTo>
                  <a:lnTo>
                    <a:pt x="1515" y="653"/>
                  </a:lnTo>
                  <a:lnTo>
                    <a:pt x="1513" y="649"/>
                  </a:lnTo>
                  <a:lnTo>
                    <a:pt x="1511" y="645"/>
                  </a:lnTo>
                  <a:lnTo>
                    <a:pt x="1509" y="643"/>
                  </a:lnTo>
                  <a:lnTo>
                    <a:pt x="1508" y="641"/>
                  </a:lnTo>
                  <a:lnTo>
                    <a:pt x="1504" y="638"/>
                  </a:lnTo>
                  <a:lnTo>
                    <a:pt x="1500" y="636"/>
                  </a:lnTo>
                  <a:lnTo>
                    <a:pt x="1496" y="634"/>
                  </a:lnTo>
                  <a:lnTo>
                    <a:pt x="1490" y="633"/>
                  </a:lnTo>
                  <a:lnTo>
                    <a:pt x="1488" y="632"/>
                  </a:lnTo>
                  <a:lnTo>
                    <a:pt x="1484" y="632"/>
                  </a:lnTo>
                  <a:lnTo>
                    <a:pt x="1478" y="631"/>
                  </a:lnTo>
                  <a:lnTo>
                    <a:pt x="1473" y="631"/>
                  </a:lnTo>
                  <a:lnTo>
                    <a:pt x="1468" y="632"/>
                  </a:lnTo>
                  <a:lnTo>
                    <a:pt x="1455" y="634"/>
                  </a:lnTo>
                  <a:lnTo>
                    <a:pt x="1441" y="637"/>
                  </a:lnTo>
                  <a:lnTo>
                    <a:pt x="1424" y="642"/>
                  </a:lnTo>
                  <a:lnTo>
                    <a:pt x="1406" y="647"/>
                  </a:lnTo>
                  <a:lnTo>
                    <a:pt x="1399" y="615"/>
                  </a:lnTo>
                  <a:lnTo>
                    <a:pt x="1410" y="611"/>
                  </a:lnTo>
                  <a:lnTo>
                    <a:pt x="1421" y="608"/>
                  </a:lnTo>
                  <a:lnTo>
                    <a:pt x="1431" y="605"/>
                  </a:lnTo>
                  <a:lnTo>
                    <a:pt x="1442" y="602"/>
                  </a:lnTo>
                  <a:lnTo>
                    <a:pt x="1452" y="600"/>
                  </a:lnTo>
                  <a:lnTo>
                    <a:pt x="1463" y="599"/>
                  </a:lnTo>
                  <a:lnTo>
                    <a:pt x="1474" y="598"/>
                  </a:lnTo>
                  <a:lnTo>
                    <a:pt x="1485" y="598"/>
                  </a:lnTo>
                  <a:lnTo>
                    <a:pt x="1496" y="598"/>
                  </a:lnTo>
                  <a:lnTo>
                    <a:pt x="1506" y="599"/>
                  </a:lnTo>
                  <a:lnTo>
                    <a:pt x="1515" y="601"/>
                  </a:lnTo>
                  <a:lnTo>
                    <a:pt x="1522" y="604"/>
                  </a:lnTo>
                  <a:lnTo>
                    <a:pt x="1530" y="607"/>
                  </a:lnTo>
                  <a:lnTo>
                    <a:pt x="1536" y="611"/>
                  </a:lnTo>
                  <a:lnTo>
                    <a:pt x="1541" y="616"/>
                  </a:lnTo>
                  <a:lnTo>
                    <a:pt x="1546" y="621"/>
                  </a:lnTo>
                  <a:lnTo>
                    <a:pt x="1550" y="627"/>
                  </a:lnTo>
                  <a:lnTo>
                    <a:pt x="1553" y="634"/>
                  </a:lnTo>
                  <a:lnTo>
                    <a:pt x="1556" y="641"/>
                  </a:lnTo>
                  <a:lnTo>
                    <a:pt x="1558" y="649"/>
                  </a:lnTo>
                  <a:lnTo>
                    <a:pt x="1560" y="658"/>
                  </a:lnTo>
                  <a:lnTo>
                    <a:pt x="1561" y="667"/>
                  </a:lnTo>
                  <a:lnTo>
                    <a:pt x="1561" y="677"/>
                  </a:lnTo>
                  <a:lnTo>
                    <a:pt x="1562" y="687"/>
                  </a:lnTo>
                  <a:lnTo>
                    <a:pt x="1562" y="758"/>
                  </a:lnTo>
                  <a:lnTo>
                    <a:pt x="1562" y="771"/>
                  </a:lnTo>
                  <a:lnTo>
                    <a:pt x="1562" y="777"/>
                  </a:lnTo>
                  <a:lnTo>
                    <a:pt x="1563" y="783"/>
                  </a:lnTo>
                  <a:lnTo>
                    <a:pt x="1563" y="789"/>
                  </a:lnTo>
                  <a:lnTo>
                    <a:pt x="1564" y="791"/>
                  </a:lnTo>
                  <a:lnTo>
                    <a:pt x="1565" y="794"/>
                  </a:lnTo>
                  <a:lnTo>
                    <a:pt x="1567" y="798"/>
                  </a:lnTo>
                  <a:lnTo>
                    <a:pt x="1569" y="802"/>
                  </a:lnTo>
                  <a:lnTo>
                    <a:pt x="1573" y="805"/>
                  </a:lnTo>
                  <a:lnTo>
                    <a:pt x="1576" y="807"/>
                  </a:lnTo>
                  <a:lnTo>
                    <a:pt x="1581" y="808"/>
                  </a:lnTo>
                  <a:lnTo>
                    <a:pt x="1586" y="808"/>
                  </a:lnTo>
                  <a:lnTo>
                    <a:pt x="1594" y="808"/>
                  </a:lnTo>
                  <a:lnTo>
                    <a:pt x="1597" y="808"/>
                  </a:lnTo>
                  <a:lnTo>
                    <a:pt x="1601" y="807"/>
                  </a:lnTo>
                  <a:lnTo>
                    <a:pt x="1601" y="834"/>
                  </a:lnTo>
                  <a:close/>
                  <a:moveTo>
                    <a:pt x="1428" y="778"/>
                  </a:moveTo>
                  <a:lnTo>
                    <a:pt x="1428" y="781"/>
                  </a:lnTo>
                  <a:lnTo>
                    <a:pt x="1429" y="785"/>
                  </a:lnTo>
                  <a:lnTo>
                    <a:pt x="1430" y="788"/>
                  </a:lnTo>
                  <a:lnTo>
                    <a:pt x="1431" y="791"/>
                  </a:lnTo>
                  <a:lnTo>
                    <a:pt x="1432" y="794"/>
                  </a:lnTo>
                  <a:lnTo>
                    <a:pt x="1434" y="797"/>
                  </a:lnTo>
                  <a:lnTo>
                    <a:pt x="1436" y="799"/>
                  </a:lnTo>
                  <a:lnTo>
                    <a:pt x="1438" y="801"/>
                  </a:lnTo>
                  <a:lnTo>
                    <a:pt x="1444" y="805"/>
                  </a:lnTo>
                  <a:lnTo>
                    <a:pt x="1450" y="807"/>
                  </a:lnTo>
                  <a:lnTo>
                    <a:pt x="1454" y="808"/>
                  </a:lnTo>
                  <a:lnTo>
                    <a:pt x="1457" y="809"/>
                  </a:lnTo>
                  <a:lnTo>
                    <a:pt x="1466" y="809"/>
                  </a:lnTo>
                  <a:lnTo>
                    <a:pt x="1472" y="809"/>
                  </a:lnTo>
                  <a:lnTo>
                    <a:pt x="1479" y="808"/>
                  </a:lnTo>
                  <a:lnTo>
                    <a:pt x="1485" y="807"/>
                  </a:lnTo>
                  <a:lnTo>
                    <a:pt x="1491" y="806"/>
                  </a:lnTo>
                  <a:lnTo>
                    <a:pt x="1502" y="802"/>
                  </a:lnTo>
                  <a:lnTo>
                    <a:pt x="1513" y="798"/>
                  </a:lnTo>
                  <a:lnTo>
                    <a:pt x="1523" y="793"/>
                  </a:lnTo>
                  <a:lnTo>
                    <a:pt x="1523" y="781"/>
                  </a:lnTo>
                  <a:lnTo>
                    <a:pt x="1523" y="768"/>
                  </a:lnTo>
                  <a:lnTo>
                    <a:pt x="1523" y="742"/>
                  </a:lnTo>
                  <a:lnTo>
                    <a:pt x="1500" y="742"/>
                  </a:lnTo>
                  <a:lnTo>
                    <a:pt x="1487" y="742"/>
                  </a:lnTo>
                  <a:lnTo>
                    <a:pt x="1481" y="742"/>
                  </a:lnTo>
                  <a:lnTo>
                    <a:pt x="1475" y="743"/>
                  </a:lnTo>
                  <a:lnTo>
                    <a:pt x="1463" y="744"/>
                  </a:lnTo>
                  <a:lnTo>
                    <a:pt x="1453" y="747"/>
                  </a:lnTo>
                  <a:lnTo>
                    <a:pt x="1449" y="748"/>
                  </a:lnTo>
                  <a:lnTo>
                    <a:pt x="1445" y="750"/>
                  </a:lnTo>
                  <a:lnTo>
                    <a:pt x="1439" y="754"/>
                  </a:lnTo>
                  <a:lnTo>
                    <a:pt x="1436" y="757"/>
                  </a:lnTo>
                  <a:lnTo>
                    <a:pt x="1434" y="759"/>
                  </a:lnTo>
                  <a:lnTo>
                    <a:pt x="1432" y="762"/>
                  </a:lnTo>
                  <a:lnTo>
                    <a:pt x="1431" y="765"/>
                  </a:lnTo>
                  <a:lnTo>
                    <a:pt x="1429" y="771"/>
                  </a:lnTo>
                  <a:lnTo>
                    <a:pt x="1428" y="774"/>
                  </a:lnTo>
                  <a:lnTo>
                    <a:pt x="1428" y="778"/>
                  </a:lnTo>
                  <a:close/>
                  <a:moveTo>
                    <a:pt x="1779" y="638"/>
                  </a:moveTo>
                  <a:lnTo>
                    <a:pt x="1768" y="638"/>
                  </a:lnTo>
                  <a:lnTo>
                    <a:pt x="1758" y="639"/>
                  </a:lnTo>
                  <a:lnTo>
                    <a:pt x="1748" y="641"/>
                  </a:lnTo>
                  <a:lnTo>
                    <a:pt x="1739" y="643"/>
                  </a:lnTo>
                  <a:lnTo>
                    <a:pt x="1730" y="645"/>
                  </a:lnTo>
                  <a:lnTo>
                    <a:pt x="1721" y="648"/>
                  </a:lnTo>
                  <a:lnTo>
                    <a:pt x="1713" y="652"/>
                  </a:lnTo>
                  <a:lnTo>
                    <a:pt x="1705" y="656"/>
                  </a:lnTo>
                  <a:lnTo>
                    <a:pt x="1705" y="836"/>
                  </a:lnTo>
                  <a:lnTo>
                    <a:pt x="1663" y="836"/>
                  </a:lnTo>
                  <a:lnTo>
                    <a:pt x="1663" y="606"/>
                  </a:lnTo>
                  <a:lnTo>
                    <a:pt x="1703" y="598"/>
                  </a:lnTo>
                  <a:lnTo>
                    <a:pt x="1703" y="633"/>
                  </a:lnTo>
                  <a:lnTo>
                    <a:pt x="1706" y="629"/>
                  </a:lnTo>
                  <a:lnTo>
                    <a:pt x="1710" y="624"/>
                  </a:lnTo>
                  <a:lnTo>
                    <a:pt x="1714" y="621"/>
                  </a:lnTo>
                  <a:lnTo>
                    <a:pt x="1718" y="617"/>
                  </a:lnTo>
                  <a:lnTo>
                    <a:pt x="1722" y="614"/>
                  </a:lnTo>
                  <a:lnTo>
                    <a:pt x="1727" y="611"/>
                  </a:lnTo>
                  <a:lnTo>
                    <a:pt x="1731" y="609"/>
                  </a:lnTo>
                  <a:lnTo>
                    <a:pt x="1736" y="606"/>
                  </a:lnTo>
                  <a:lnTo>
                    <a:pt x="1741" y="604"/>
                  </a:lnTo>
                  <a:lnTo>
                    <a:pt x="1746" y="603"/>
                  </a:lnTo>
                  <a:lnTo>
                    <a:pt x="1752" y="601"/>
                  </a:lnTo>
                  <a:lnTo>
                    <a:pt x="1757" y="600"/>
                  </a:lnTo>
                  <a:lnTo>
                    <a:pt x="1768" y="599"/>
                  </a:lnTo>
                  <a:lnTo>
                    <a:pt x="1780" y="598"/>
                  </a:lnTo>
                  <a:lnTo>
                    <a:pt x="1779" y="638"/>
                  </a:lnTo>
                  <a:close/>
                  <a:moveTo>
                    <a:pt x="1961" y="832"/>
                  </a:moveTo>
                  <a:lnTo>
                    <a:pt x="1949" y="836"/>
                  </a:lnTo>
                  <a:lnTo>
                    <a:pt x="1943" y="837"/>
                  </a:lnTo>
                  <a:lnTo>
                    <a:pt x="1937" y="839"/>
                  </a:lnTo>
                  <a:lnTo>
                    <a:pt x="1931" y="840"/>
                  </a:lnTo>
                  <a:lnTo>
                    <a:pt x="1924" y="841"/>
                  </a:lnTo>
                  <a:lnTo>
                    <a:pt x="1918" y="842"/>
                  </a:lnTo>
                  <a:lnTo>
                    <a:pt x="1911" y="842"/>
                  </a:lnTo>
                  <a:lnTo>
                    <a:pt x="1903" y="842"/>
                  </a:lnTo>
                  <a:lnTo>
                    <a:pt x="1896" y="841"/>
                  </a:lnTo>
                  <a:lnTo>
                    <a:pt x="1889" y="840"/>
                  </a:lnTo>
                  <a:lnTo>
                    <a:pt x="1883" y="838"/>
                  </a:lnTo>
                  <a:lnTo>
                    <a:pt x="1877" y="836"/>
                  </a:lnTo>
                  <a:lnTo>
                    <a:pt x="1872" y="833"/>
                  </a:lnTo>
                  <a:lnTo>
                    <a:pt x="1866" y="829"/>
                  </a:lnTo>
                  <a:lnTo>
                    <a:pt x="1862" y="825"/>
                  </a:lnTo>
                  <a:lnTo>
                    <a:pt x="1857" y="819"/>
                  </a:lnTo>
                  <a:lnTo>
                    <a:pt x="1854" y="814"/>
                  </a:lnTo>
                  <a:lnTo>
                    <a:pt x="1850" y="807"/>
                  </a:lnTo>
                  <a:lnTo>
                    <a:pt x="1847" y="800"/>
                  </a:lnTo>
                  <a:lnTo>
                    <a:pt x="1845" y="791"/>
                  </a:lnTo>
                  <a:lnTo>
                    <a:pt x="1844" y="782"/>
                  </a:lnTo>
                  <a:lnTo>
                    <a:pt x="1843" y="772"/>
                  </a:lnTo>
                  <a:lnTo>
                    <a:pt x="1842" y="761"/>
                  </a:lnTo>
                  <a:lnTo>
                    <a:pt x="1842" y="637"/>
                  </a:lnTo>
                  <a:lnTo>
                    <a:pt x="1805" y="637"/>
                  </a:lnTo>
                  <a:lnTo>
                    <a:pt x="1805" y="608"/>
                  </a:lnTo>
                  <a:lnTo>
                    <a:pt x="1843" y="606"/>
                  </a:lnTo>
                  <a:lnTo>
                    <a:pt x="1849" y="541"/>
                  </a:lnTo>
                  <a:lnTo>
                    <a:pt x="1884" y="534"/>
                  </a:lnTo>
                  <a:lnTo>
                    <a:pt x="1884" y="605"/>
                  </a:lnTo>
                  <a:lnTo>
                    <a:pt x="1953" y="603"/>
                  </a:lnTo>
                  <a:lnTo>
                    <a:pt x="1953" y="637"/>
                  </a:lnTo>
                  <a:lnTo>
                    <a:pt x="1884" y="637"/>
                  </a:lnTo>
                  <a:lnTo>
                    <a:pt x="1884" y="764"/>
                  </a:lnTo>
                  <a:lnTo>
                    <a:pt x="1885" y="772"/>
                  </a:lnTo>
                  <a:lnTo>
                    <a:pt x="1886" y="780"/>
                  </a:lnTo>
                  <a:lnTo>
                    <a:pt x="1888" y="787"/>
                  </a:lnTo>
                  <a:lnTo>
                    <a:pt x="1889" y="790"/>
                  </a:lnTo>
                  <a:lnTo>
                    <a:pt x="1891" y="793"/>
                  </a:lnTo>
                  <a:lnTo>
                    <a:pt x="1893" y="796"/>
                  </a:lnTo>
                  <a:lnTo>
                    <a:pt x="1896" y="798"/>
                  </a:lnTo>
                  <a:lnTo>
                    <a:pt x="1899" y="800"/>
                  </a:lnTo>
                  <a:lnTo>
                    <a:pt x="1902" y="802"/>
                  </a:lnTo>
                  <a:lnTo>
                    <a:pt x="1907" y="803"/>
                  </a:lnTo>
                  <a:lnTo>
                    <a:pt x="1911" y="805"/>
                  </a:lnTo>
                  <a:lnTo>
                    <a:pt x="1917" y="805"/>
                  </a:lnTo>
                  <a:lnTo>
                    <a:pt x="1922" y="805"/>
                  </a:lnTo>
                  <a:lnTo>
                    <a:pt x="1931" y="805"/>
                  </a:lnTo>
                  <a:lnTo>
                    <a:pt x="1940" y="804"/>
                  </a:lnTo>
                  <a:lnTo>
                    <a:pt x="1957" y="801"/>
                  </a:lnTo>
                  <a:lnTo>
                    <a:pt x="1961" y="832"/>
                  </a:lnTo>
                  <a:close/>
                  <a:moveTo>
                    <a:pt x="2119" y="675"/>
                  </a:moveTo>
                  <a:lnTo>
                    <a:pt x="2120" y="665"/>
                  </a:lnTo>
                  <a:lnTo>
                    <a:pt x="2120" y="656"/>
                  </a:lnTo>
                  <a:lnTo>
                    <a:pt x="2121" y="646"/>
                  </a:lnTo>
                  <a:lnTo>
                    <a:pt x="2123" y="637"/>
                  </a:lnTo>
                  <a:lnTo>
                    <a:pt x="2124" y="628"/>
                  </a:lnTo>
                  <a:lnTo>
                    <a:pt x="2127" y="620"/>
                  </a:lnTo>
                  <a:lnTo>
                    <a:pt x="2129" y="612"/>
                  </a:lnTo>
                  <a:lnTo>
                    <a:pt x="2132" y="604"/>
                  </a:lnTo>
                  <a:lnTo>
                    <a:pt x="2135" y="596"/>
                  </a:lnTo>
                  <a:lnTo>
                    <a:pt x="2139" y="589"/>
                  </a:lnTo>
                  <a:lnTo>
                    <a:pt x="2147" y="575"/>
                  </a:lnTo>
                  <a:lnTo>
                    <a:pt x="2151" y="569"/>
                  </a:lnTo>
                  <a:lnTo>
                    <a:pt x="2156" y="563"/>
                  </a:lnTo>
                  <a:lnTo>
                    <a:pt x="2161" y="557"/>
                  </a:lnTo>
                  <a:lnTo>
                    <a:pt x="2166" y="552"/>
                  </a:lnTo>
                  <a:lnTo>
                    <a:pt x="2172" y="547"/>
                  </a:lnTo>
                  <a:lnTo>
                    <a:pt x="2177" y="542"/>
                  </a:lnTo>
                  <a:lnTo>
                    <a:pt x="2183" y="538"/>
                  </a:lnTo>
                  <a:lnTo>
                    <a:pt x="2190" y="533"/>
                  </a:lnTo>
                  <a:lnTo>
                    <a:pt x="2196" y="530"/>
                  </a:lnTo>
                  <a:lnTo>
                    <a:pt x="2203" y="526"/>
                  </a:lnTo>
                  <a:lnTo>
                    <a:pt x="2210" y="523"/>
                  </a:lnTo>
                  <a:lnTo>
                    <a:pt x="2216" y="520"/>
                  </a:lnTo>
                  <a:lnTo>
                    <a:pt x="2231" y="515"/>
                  </a:lnTo>
                  <a:lnTo>
                    <a:pt x="2246" y="512"/>
                  </a:lnTo>
                  <a:lnTo>
                    <a:pt x="2254" y="511"/>
                  </a:lnTo>
                  <a:lnTo>
                    <a:pt x="2261" y="510"/>
                  </a:lnTo>
                  <a:lnTo>
                    <a:pt x="2277" y="509"/>
                  </a:lnTo>
                  <a:lnTo>
                    <a:pt x="2289" y="510"/>
                  </a:lnTo>
                  <a:lnTo>
                    <a:pt x="2300" y="511"/>
                  </a:lnTo>
                  <a:lnTo>
                    <a:pt x="2312" y="512"/>
                  </a:lnTo>
                  <a:lnTo>
                    <a:pt x="2323" y="515"/>
                  </a:lnTo>
                  <a:lnTo>
                    <a:pt x="2335" y="518"/>
                  </a:lnTo>
                  <a:lnTo>
                    <a:pt x="2346" y="522"/>
                  </a:lnTo>
                  <a:lnTo>
                    <a:pt x="2357" y="526"/>
                  </a:lnTo>
                  <a:lnTo>
                    <a:pt x="2368" y="531"/>
                  </a:lnTo>
                  <a:lnTo>
                    <a:pt x="2357" y="566"/>
                  </a:lnTo>
                  <a:lnTo>
                    <a:pt x="2347" y="562"/>
                  </a:lnTo>
                  <a:lnTo>
                    <a:pt x="2337" y="559"/>
                  </a:lnTo>
                  <a:lnTo>
                    <a:pt x="2327" y="556"/>
                  </a:lnTo>
                  <a:lnTo>
                    <a:pt x="2317" y="553"/>
                  </a:lnTo>
                  <a:lnTo>
                    <a:pt x="2307" y="552"/>
                  </a:lnTo>
                  <a:lnTo>
                    <a:pt x="2297" y="550"/>
                  </a:lnTo>
                  <a:lnTo>
                    <a:pt x="2288" y="549"/>
                  </a:lnTo>
                  <a:lnTo>
                    <a:pt x="2279" y="549"/>
                  </a:lnTo>
                  <a:lnTo>
                    <a:pt x="2269" y="549"/>
                  </a:lnTo>
                  <a:lnTo>
                    <a:pt x="2258" y="551"/>
                  </a:lnTo>
                  <a:lnTo>
                    <a:pt x="2248" y="553"/>
                  </a:lnTo>
                  <a:lnTo>
                    <a:pt x="2238" y="556"/>
                  </a:lnTo>
                  <a:lnTo>
                    <a:pt x="2228" y="560"/>
                  </a:lnTo>
                  <a:lnTo>
                    <a:pt x="2223" y="562"/>
                  </a:lnTo>
                  <a:lnTo>
                    <a:pt x="2218" y="565"/>
                  </a:lnTo>
                  <a:lnTo>
                    <a:pt x="2213" y="567"/>
                  </a:lnTo>
                  <a:lnTo>
                    <a:pt x="2209" y="571"/>
                  </a:lnTo>
                  <a:lnTo>
                    <a:pt x="2200" y="578"/>
                  </a:lnTo>
                  <a:lnTo>
                    <a:pt x="2192" y="586"/>
                  </a:lnTo>
                  <a:lnTo>
                    <a:pt x="2185" y="595"/>
                  </a:lnTo>
                  <a:lnTo>
                    <a:pt x="2182" y="600"/>
                  </a:lnTo>
                  <a:lnTo>
                    <a:pt x="2179" y="605"/>
                  </a:lnTo>
                  <a:lnTo>
                    <a:pt x="2173" y="617"/>
                  </a:lnTo>
                  <a:lnTo>
                    <a:pt x="2171" y="623"/>
                  </a:lnTo>
                  <a:lnTo>
                    <a:pt x="2169" y="629"/>
                  </a:lnTo>
                  <a:lnTo>
                    <a:pt x="2166" y="643"/>
                  </a:lnTo>
                  <a:lnTo>
                    <a:pt x="2164" y="651"/>
                  </a:lnTo>
                  <a:lnTo>
                    <a:pt x="2164" y="659"/>
                  </a:lnTo>
                  <a:lnTo>
                    <a:pt x="2163" y="667"/>
                  </a:lnTo>
                  <a:lnTo>
                    <a:pt x="2163" y="675"/>
                  </a:lnTo>
                  <a:lnTo>
                    <a:pt x="2163" y="684"/>
                  </a:lnTo>
                  <a:lnTo>
                    <a:pt x="2164" y="692"/>
                  </a:lnTo>
                  <a:lnTo>
                    <a:pt x="2166" y="708"/>
                  </a:lnTo>
                  <a:lnTo>
                    <a:pt x="2169" y="722"/>
                  </a:lnTo>
                  <a:lnTo>
                    <a:pt x="2171" y="729"/>
                  </a:lnTo>
                  <a:lnTo>
                    <a:pt x="2173" y="735"/>
                  </a:lnTo>
                  <a:lnTo>
                    <a:pt x="2179" y="747"/>
                  </a:lnTo>
                  <a:lnTo>
                    <a:pt x="2185" y="757"/>
                  </a:lnTo>
                  <a:lnTo>
                    <a:pt x="2192" y="766"/>
                  </a:lnTo>
                  <a:lnTo>
                    <a:pt x="2196" y="770"/>
                  </a:lnTo>
                  <a:lnTo>
                    <a:pt x="2200" y="774"/>
                  </a:lnTo>
                  <a:lnTo>
                    <a:pt x="2209" y="781"/>
                  </a:lnTo>
                  <a:lnTo>
                    <a:pt x="2218" y="787"/>
                  </a:lnTo>
                  <a:lnTo>
                    <a:pt x="2228" y="792"/>
                  </a:lnTo>
                  <a:lnTo>
                    <a:pt x="2238" y="796"/>
                  </a:lnTo>
                  <a:lnTo>
                    <a:pt x="2243" y="798"/>
                  </a:lnTo>
                  <a:lnTo>
                    <a:pt x="2248" y="799"/>
                  </a:lnTo>
                  <a:lnTo>
                    <a:pt x="2258" y="801"/>
                  </a:lnTo>
                  <a:lnTo>
                    <a:pt x="2269" y="802"/>
                  </a:lnTo>
                  <a:lnTo>
                    <a:pt x="2279" y="803"/>
                  </a:lnTo>
                  <a:lnTo>
                    <a:pt x="2288" y="802"/>
                  </a:lnTo>
                  <a:lnTo>
                    <a:pt x="2298" y="802"/>
                  </a:lnTo>
                  <a:lnTo>
                    <a:pt x="2307" y="801"/>
                  </a:lnTo>
                  <a:lnTo>
                    <a:pt x="2318" y="799"/>
                  </a:lnTo>
                  <a:lnTo>
                    <a:pt x="2328" y="797"/>
                  </a:lnTo>
                  <a:lnTo>
                    <a:pt x="2338" y="794"/>
                  </a:lnTo>
                  <a:lnTo>
                    <a:pt x="2348" y="790"/>
                  </a:lnTo>
                  <a:lnTo>
                    <a:pt x="2357" y="786"/>
                  </a:lnTo>
                  <a:lnTo>
                    <a:pt x="2368" y="819"/>
                  </a:lnTo>
                  <a:lnTo>
                    <a:pt x="2357" y="825"/>
                  </a:lnTo>
                  <a:lnTo>
                    <a:pt x="2346" y="830"/>
                  </a:lnTo>
                  <a:lnTo>
                    <a:pt x="2335" y="833"/>
                  </a:lnTo>
                  <a:lnTo>
                    <a:pt x="2329" y="835"/>
                  </a:lnTo>
                  <a:lnTo>
                    <a:pt x="2323" y="836"/>
                  </a:lnTo>
                  <a:lnTo>
                    <a:pt x="2312" y="839"/>
                  </a:lnTo>
                  <a:lnTo>
                    <a:pt x="2300" y="840"/>
                  </a:lnTo>
                  <a:lnTo>
                    <a:pt x="2289" y="841"/>
                  </a:lnTo>
                  <a:lnTo>
                    <a:pt x="2277" y="842"/>
                  </a:lnTo>
                  <a:lnTo>
                    <a:pt x="2262" y="841"/>
                  </a:lnTo>
                  <a:lnTo>
                    <a:pt x="2254" y="840"/>
                  </a:lnTo>
                  <a:lnTo>
                    <a:pt x="2246" y="839"/>
                  </a:lnTo>
                  <a:lnTo>
                    <a:pt x="2231" y="836"/>
                  </a:lnTo>
                  <a:lnTo>
                    <a:pt x="2224" y="833"/>
                  </a:lnTo>
                  <a:lnTo>
                    <a:pt x="2217" y="831"/>
                  </a:lnTo>
                  <a:lnTo>
                    <a:pt x="2210" y="828"/>
                  </a:lnTo>
                  <a:lnTo>
                    <a:pt x="2203" y="825"/>
                  </a:lnTo>
                  <a:lnTo>
                    <a:pt x="2196" y="822"/>
                  </a:lnTo>
                  <a:lnTo>
                    <a:pt x="2190" y="818"/>
                  </a:lnTo>
                  <a:lnTo>
                    <a:pt x="2178" y="809"/>
                  </a:lnTo>
                  <a:lnTo>
                    <a:pt x="2172" y="805"/>
                  </a:lnTo>
                  <a:lnTo>
                    <a:pt x="2166" y="799"/>
                  </a:lnTo>
                  <a:lnTo>
                    <a:pt x="2156" y="788"/>
                  </a:lnTo>
                  <a:lnTo>
                    <a:pt x="2147" y="776"/>
                  </a:lnTo>
                  <a:lnTo>
                    <a:pt x="2143" y="769"/>
                  </a:lnTo>
                  <a:lnTo>
                    <a:pt x="2141" y="766"/>
                  </a:lnTo>
                  <a:lnTo>
                    <a:pt x="2139" y="762"/>
                  </a:lnTo>
                  <a:lnTo>
                    <a:pt x="2135" y="755"/>
                  </a:lnTo>
                  <a:lnTo>
                    <a:pt x="2132" y="747"/>
                  </a:lnTo>
                  <a:lnTo>
                    <a:pt x="2127" y="731"/>
                  </a:lnTo>
                  <a:lnTo>
                    <a:pt x="2124" y="723"/>
                  </a:lnTo>
                  <a:lnTo>
                    <a:pt x="2123" y="714"/>
                  </a:lnTo>
                  <a:lnTo>
                    <a:pt x="2121" y="705"/>
                  </a:lnTo>
                  <a:lnTo>
                    <a:pt x="2120" y="695"/>
                  </a:lnTo>
                  <a:lnTo>
                    <a:pt x="2120" y="686"/>
                  </a:lnTo>
                  <a:lnTo>
                    <a:pt x="2119" y="675"/>
                  </a:lnTo>
                  <a:close/>
                  <a:moveTo>
                    <a:pt x="2458" y="554"/>
                  </a:moveTo>
                  <a:lnTo>
                    <a:pt x="2452" y="553"/>
                  </a:lnTo>
                  <a:lnTo>
                    <a:pt x="2447" y="552"/>
                  </a:lnTo>
                  <a:lnTo>
                    <a:pt x="2442" y="550"/>
                  </a:lnTo>
                  <a:lnTo>
                    <a:pt x="2439" y="547"/>
                  </a:lnTo>
                  <a:lnTo>
                    <a:pt x="2435" y="543"/>
                  </a:lnTo>
                  <a:lnTo>
                    <a:pt x="2433" y="538"/>
                  </a:lnTo>
                  <a:lnTo>
                    <a:pt x="2431" y="534"/>
                  </a:lnTo>
                  <a:lnTo>
                    <a:pt x="2431" y="528"/>
                  </a:lnTo>
                  <a:lnTo>
                    <a:pt x="2431" y="523"/>
                  </a:lnTo>
                  <a:lnTo>
                    <a:pt x="2433" y="518"/>
                  </a:lnTo>
                  <a:lnTo>
                    <a:pt x="2435" y="514"/>
                  </a:lnTo>
                  <a:lnTo>
                    <a:pt x="2438" y="510"/>
                  </a:lnTo>
                  <a:lnTo>
                    <a:pt x="2442" y="507"/>
                  </a:lnTo>
                  <a:lnTo>
                    <a:pt x="2447" y="504"/>
                  </a:lnTo>
                  <a:lnTo>
                    <a:pt x="2452" y="503"/>
                  </a:lnTo>
                  <a:lnTo>
                    <a:pt x="2458" y="502"/>
                  </a:lnTo>
                  <a:lnTo>
                    <a:pt x="2464" y="503"/>
                  </a:lnTo>
                  <a:lnTo>
                    <a:pt x="2469" y="504"/>
                  </a:lnTo>
                  <a:lnTo>
                    <a:pt x="2473" y="507"/>
                  </a:lnTo>
                  <a:lnTo>
                    <a:pt x="2477" y="510"/>
                  </a:lnTo>
                  <a:lnTo>
                    <a:pt x="2481" y="514"/>
                  </a:lnTo>
                  <a:lnTo>
                    <a:pt x="2483" y="518"/>
                  </a:lnTo>
                  <a:lnTo>
                    <a:pt x="2484" y="521"/>
                  </a:lnTo>
                  <a:lnTo>
                    <a:pt x="2484" y="523"/>
                  </a:lnTo>
                  <a:lnTo>
                    <a:pt x="2485" y="528"/>
                  </a:lnTo>
                  <a:lnTo>
                    <a:pt x="2484" y="533"/>
                  </a:lnTo>
                  <a:lnTo>
                    <a:pt x="2483" y="538"/>
                  </a:lnTo>
                  <a:lnTo>
                    <a:pt x="2481" y="542"/>
                  </a:lnTo>
                  <a:lnTo>
                    <a:pt x="2479" y="544"/>
                  </a:lnTo>
                  <a:lnTo>
                    <a:pt x="2477" y="546"/>
                  </a:lnTo>
                  <a:lnTo>
                    <a:pt x="2473" y="549"/>
                  </a:lnTo>
                  <a:lnTo>
                    <a:pt x="2469" y="552"/>
                  </a:lnTo>
                  <a:lnTo>
                    <a:pt x="2464" y="553"/>
                  </a:lnTo>
                  <a:lnTo>
                    <a:pt x="2458" y="554"/>
                  </a:lnTo>
                  <a:close/>
                  <a:moveTo>
                    <a:pt x="2478" y="836"/>
                  </a:moveTo>
                  <a:lnTo>
                    <a:pt x="2437" y="837"/>
                  </a:lnTo>
                  <a:lnTo>
                    <a:pt x="2437" y="607"/>
                  </a:lnTo>
                  <a:lnTo>
                    <a:pt x="2478" y="599"/>
                  </a:lnTo>
                  <a:lnTo>
                    <a:pt x="2478" y="836"/>
                  </a:lnTo>
                  <a:close/>
                  <a:moveTo>
                    <a:pt x="2696" y="832"/>
                  </a:moveTo>
                  <a:lnTo>
                    <a:pt x="2684" y="836"/>
                  </a:lnTo>
                  <a:lnTo>
                    <a:pt x="2672" y="839"/>
                  </a:lnTo>
                  <a:lnTo>
                    <a:pt x="2666" y="840"/>
                  </a:lnTo>
                  <a:lnTo>
                    <a:pt x="2659" y="841"/>
                  </a:lnTo>
                  <a:lnTo>
                    <a:pt x="2653" y="842"/>
                  </a:lnTo>
                  <a:lnTo>
                    <a:pt x="2646" y="842"/>
                  </a:lnTo>
                  <a:lnTo>
                    <a:pt x="2638" y="842"/>
                  </a:lnTo>
                  <a:lnTo>
                    <a:pt x="2631" y="841"/>
                  </a:lnTo>
                  <a:lnTo>
                    <a:pt x="2625" y="840"/>
                  </a:lnTo>
                  <a:lnTo>
                    <a:pt x="2618" y="838"/>
                  </a:lnTo>
                  <a:lnTo>
                    <a:pt x="2612" y="836"/>
                  </a:lnTo>
                  <a:lnTo>
                    <a:pt x="2607" y="833"/>
                  </a:lnTo>
                  <a:lnTo>
                    <a:pt x="2601" y="829"/>
                  </a:lnTo>
                  <a:lnTo>
                    <a:pt x="2597" y="825"/>
                  </a:lnTo>
                  <a:lnTo>
                    <a:pt x="2592" y="819"/>
                  </a:lnTo>
                  <a:lnTo>
                    <a:pt x="2589" y="814"/>
                  </a:lnTo>
                  <a:lnTo>
                    <a:pt x="2585" y="807"/>
                  </a:lnTo>
                  <a:lnTo>
                    <a:pt x="2583" y="800"/>
                  </a:lnTo>
                  <a:lnTo>
                    <a:pt x="2580" y="791"/>
                  </a:lnTo>
                  <a:lnTo>
                    <a:pt x="2579" y="782"/>
                  </a:lnTo>
                  <a:lnTo>
                    <a:pt x="2578" y="772"/>
                  </a:lnTo>
                  <a:lnTo>
                    <a:pt x="2578" y="761"/>
                  </a:lnTo>
                  <a:lnTo>
                    <a:pt x="2578" y="637"/>
                  </a:lnTo>
                  <a:lnTo>
                    <a:pt x="2540" y="637"/>
                  </a:lnTo>
                  <a:lnTo>
                    <a:pt x="2540" y="608"/>
                  </a:lnTo>
                  <a:lnTo>
                    <a:pt x="2578" y="606"/>
                  </a:lnTo>
                  <a:lnTo>
                    <a:pt x="2585" y="541"/>
                  </a:lnTo>
                  <a:lnTo>
                    <a:pt x="2619" y="534"/>
                  </a:lnTo>
                  <a:lnTo>
                    <a:pt x="2619" y="605"/>
                  </a:lnTo>
                  <a:lnTo>
                    <a:pt x="2688" y="603"/>
                  </a:lnTo>
                  <a:lnTo>
                    <a:pt x="2688" y="637"/>
                  </a:lnTo>
                  <a:lnTo>
                    <a:pt x="2619" y="637"/>
                  </a:lnTo>
                  <a:lnTo>
                    <a:pt x="2619" y="764"/>
                  </a:lnTo>
                  <a:lnTo>
                    <a:pt x="2620" y="772"/>
                  </a:lnTo>
                  <a:lnTo>
                    <a:pt x="2621" y="780"/>
                  </a:lnTo>
                  <a:lnTo>
                    <a:pt x="2623" y="787"/>
                  </a:lnTo>
                  <a:lnTo>
                    <a:pt x="2624" y="790"/>
                  </a:lnTo>
                  <a:lnTo>
                    <a:pt x="2626" y="793"/>
                  </a:lnTo>
                  <a:lnTo>
                    <a:pt x="2628" y="796"/>
                  </a:lnTo>
                  <a:lnTo>
                    <a:pt x="2631" y="798"/>
                  </a:lnTo>
                  <a:lnTo>
                    <a:pt x="2634" y="800"/>
                  </a:lnTo>
                  <a:lnTo>
                    <a:pt x="2638" y="802"/>
                  </a:lnTo>
                  <a:lnTo>
                    <a:pt x="2642" y="803"/>
                  </a:lnTo>
                  <a:lnTo>
                    <a:pt x="2646" y="805"/>
                  </a:lnTo>
                  <a:lnTo>
                    <a:pt x="2652" y="805"/>
                  </a:lnTo>
                  <a:lnTo>
                    <a:pt x="2658" y="805"/>
                  </a:lnTo>
                  <a:lnTo>
                    <a:pt x="2666" y="805"/>
                  </a:lnTo>
                  <a:lnTo>
                    <a:pt x="2675" y="804"/>
                  </a:lnTo>
                  <a:lnTo>
                    <a:pt x="2692" y="801"/>
                  </a:lnTo>
                  <a:lnTo>
                    <a:pt x="2696" y="832"/>
                  </a:lnTo>
                  <a:close/>
                  <a:moveTo>
                    <a:pt x="2777" y="554"/>
                  </a:moveTo>
                  <a:lnTo>
                    <a:pt x="2771" y="553"/>
                  </a:lnTo>
                  <a:lnTo>
                    <a:pt x="2766" y="552"/>
                  </a:lnTo>
                  <a:lnTo>
                    <a:pt x="2761" y="550"/>
                  </a:lnTo>
                  <a:lnTo>
                    <a:pt x="2757" y="547"/>
                  </a:lnTo>
                  <a:lnTo>
                    <a:pt x="2754" y="543"/>
                  </a:lnTo>
                  <a:lnTo>
                    <a:pt x="2753" y="541"/>
                  </a:lnTo>
                  <a:lnTo>
                    <a:pt x="2752" y="538"/>
                  </a:lnTo>
                  <a:lnTo>
                    <a:pt x="2750" y="534"/>
                  </a:lnTo>
                  <a:lnTo>
                    <a:pt x="2750" y="528"/>
                  </a:lnTo>
                  <a:lnTo>
                    <a:pt x="2750" y="523"/>
                  </a:lnTo>
                  <a:lnTo>
                    <a:pt x="2752" y="518"/>
                  </a:lnTo>
                  <a:lnTo>
                    <a:pt x="2754" y="514"/>
                  </a:lnTo>
                  <a:lnTo>
                    <a:pt x="2757" y="510"/>
                  </a:lnTo>
                  <a:lnTo>
                    <a:pt x="2761" y="507"/>
                  </a:lnTo>
                  <a:lnTo>
                    <a:pt x="2766" y="504"/>
                  </a:lnTo>
                  <a:lnTo>
                    <a:pt x="2771" y="503"/>
                  </a:lnTo>
                  <a:lnTo>
                    <a:pt x="2777" y="502"/>
                  </a:lnTo>
                  <a:lnTo>
                    <a:pt x="2783" y="503"/>
                  </a:lnTo>
                  <a:lnTo>
                    <a:pt x="2788" y="504"/>
                  </a:lnTo>
                  <a:lnTo>
                    <a:pt x="2792" y="507"/>
                  </a:lnTo>
                  <a:lnTo>
                    <a:pt x="2796" y="510"/>
                  </a:lnTo>
                  <a:lnTo>
                    <a:pt x="2800" y="514"/>
                  </a:lnTo>
                  <a:lnTo>
                    <a:pt x="2802" y="518"/>
                  </a:lnTo>
                  <a:lnTo>
                    <a:pt x="2803" y="521"/>
                  </a:lnTo>
                  <a:lnTo>
                    <a:pt x="2803" y="523"/>
                  </a:lnTo>
                  <a:lnTo>
                    <a:pt x="2804" y="528"/>
                  </a:lnTo>
                  <a:lnTo>
                    <a:pt x="2803" y="533"/>
                  </a:lnTo>
                  <a:lnTo>
                    <a:pt x="2802" y="538"/>
                  </a:lnTo>
                  <a:lnTo>
                    <a:pt x="2800" y="542"/>
                  </a:lnTo>
                  <a:lnTo>
                    <a:pt x="2798" y="544"/>
                  </a:lnTo>
                  <a:lnTo>
                    <a:pt x="2796" y="546"/>
                  </a:lnTo>
                  <a:lnTo>
                    <a:pt x="2792" y="549"/>
                  </a:lnTo>
                  <a:lnTo>
                    <a:pt x="2788" y="552"/>
                  </a:lnTo>
                  <a:lnTo>
                    <a:pt x="2783" y="553"/>
                  </a:lnTo>
                  <a:lnTo>
                    <a:pt x="2777" y="554"/>
                  </a:lnTo>
                  <a:close/>
                  <a:moveTo>
                    <a:pt x="2797" y="836"/>
                  </a:moveTo>
                  <a:lnTo>
                    <a:pt x="2756" y="837"/>
                  </a:lnTo>
                  <a:lnTo>
                    <a:pt x="2756" y="607"/>
                  </a:lnTo>
                  <a:lnTo>
                    <a:pt x="2797" y="599"/>
                  </a:lnTo>
                  <a:lnTo>
                    <a:pt x="2797" y="836"/>
                  </a:lnTo>
                  <a:close/>
                  <a:moveTo>
                    <a:pt x="3063" y="827"/>
                  </a:moveTo>
                  <a:lnTo>
                    <a:pt x="3054" y="830"/>
                  </a:lnTo>
                  <a:lnTo>
                    <a:pt x="3049" y="832"/>
                  </a:lnTo>
                  <a:lnTo>
                    <a:pt x="3044" y="833"/>
                  </a:lnTo>
                  <a:lnTo>
                    <a:pt x="3035" y="836"/>
                  </a:lnTo>
                  <a:lnTo>
                    <a:pt x="3025" y="838"/>
                  </a:lnTo>
                  <a:lnTo>
                    <a:pt x="3016" y="840"/>
                  </a:lnTo>
                  <a:lnTo>
                    <a:pt x="3007" y="841"/>
                  </a:lnTo>
                  <a:lnTo>
                    <a:pt x="2998" y="842"/>
                  </a:lnTo>
                  <a:lnTo>
                    <a:pt x="2990" y="842"/>
                  </a:lnTo>
                  <a:lnTo>
                    <a:pt x="2977" y="841"/>
                  </a:lnTo>
                  <a:lnTo>
                    <a:pt x="2965" y="840"/>
                  </a:lnTo>
                  <a:lnTo>
                    <a:pt x="2953" y="837"/>
                  </a:lnTo>
                  <a:lnTo>
                    <a:pt x="2947" y="835"/>
                  </a:lnTo>
                  <a:lnTo>
                    <a:pt x="2942" y="833"/>
                  </a:lnTo>
                  <a:lnTo>
                    <a:pt x="2932" y="828"/>
                  </a:lnTo>
                  <a:lnTo>
                    <a:pt x="2923" y="822"/>
                  </a:lnTo>
                  <a:lnTo>
                    <a:pt x="2919" y="819"/>
                  </a:lnTo>
                  <a:lnTo>
                    <a:pt x="2914" y="816"/>
                  </a:lnTo>
                  <a:lnTo>
                    <a:pt x="2907" y="808"/>
                  </a:lnTo>
                  <a:lnTo>
                    <a:pt x="2903" y="804"/>
                  </a:lnTo>
                  <a:lnTo>
                    <a:pt x="2900" y="800"/>
                  </a:lnTo>
                  <a:lnTo>
                    <a:pt x="2894" y="790"/>
                  </a:lnTo>
                  <a:lnTo>
                    <a:pt x="2889" y="780"/>
                  </a:lnTo>
                  <a:lnTo>
                    <a:pt x="2885" y="770"/>
                  </a:lnTo>
                  <a:lnTo>
                    <a:pt x="2882" y="758"/>
                  </a:lnTo>
                  <a:lnTo>
                    <a:pt x="2880" y="752"/>
                  </a:lnTo>
                  <a:lnTo>
                    <a:pt x="2879" y="746"/>
                  </a:lnTo>
                  <a:lnTo>
                    <a:pt x="2878" y="733"/>
                  </a:lnTo>
                  <a:lnTo>
                    <a:pt x="2877" y="720"/>
                  </a:lnTo>
                  <a:lnTo>
                    <a:pt x="2878" y="706"/>
                  </a:lnTo>
                  <a:lnTo>
                    <a:pt x="2879" y="700"/>
                  </a:lnTo>
                  <a:lnTo>
                    <a:pt x="2879" y="693"/>
                  </a:lnTo>
                  <a:lnTo>
                    <a:pt x="2882" y="681"/>
                  </a:lnTo>
                  <a:lnTo>
                    <a:pt x="2885" y="669"/>
                  </a:lnTo>
                  <a:lnTo>
                    <a:pt x="2890" y="658"/>
                  </a:lnTo>
                  <a:lnTo>
                    <a:pt x="2892" y="653"/>
                  </a:lnTo>
                  <a:lnTo>
                    <a:pt x="2895" y="648"/>
                  </a:lnTo>
                  <a:lnTo>
                    <a:pt x="2898" y="644"/>
                  </a:lnTo>
                  <a:lnTo>
                    <a:pt x="2901" y="639"/>
                  </a:lnTo>
                  <a:lnTo>
                    <a:pt x="2904" y="635"/>
                  </a:lnTo>
                  <a:lnTo>
                    <a:pt x="2908" y="631"/>
                  </a:lnTo>
                  <a:lnTo>
                    <a:pt x="2911" y="627"/>
                  </a:lnTo>
                  <a:lnTo>
                    <a:pt x="2915" y="623"/>
                  </a:lnTo>
                  <a:lnTo>
                    <a:pt x="2923" y="617"/>
                  </a:lnTo>
                  <a:lnTo>
                    <a:pt x="2927" y="614"/>
                  </a:lnTo>
                  <a:lnTo>
                    <a:pt x="2932" y="611"/>
                  </a:lnTo>
                  <a:lnTo>
                    <a:pt x="2941" y="607"/>
                  </a:lnTo>
                  <a:lnTo>
                    <a:pt x="2951" y="603"/>
                  </a:lnTo>
                  <a:lnTo>
                    <a:pt x="2961" y="600"/>
                  </a:lnTo>
                  <a:lnTo>
                    <a:pt x="2972" y="599"/>
                  </a:lnTo>
                  <a:lnTo>
                    <a:pt x="2983" y="598"/>
                  </a:lnTo>
                  <a:lnTo>
                    <a:pt x="2995" y="599"/>
                  </a:lnTo>
                  <a:lnTo>
                    <a:pt x="3001" y="600"/>
                  </a:lnTo>
                  <a:lnTo>
                    <a:pt x="3007" y="601"/>
                  </a:lnTo>
                  <a:lnTo>
                    <a:pt x="3012" y="602"/>
                  </a:lnTo>
                  <a:lnTo>
                    <a:pt x="3017" y="604"/>
                  </a:lnTo>
                  <a:lnTo>
                    <a:pt x="3022" y="606"/>
                  </a:lnTo>
                  <a:lnTo>
                    <a:pt x="3026" y="608"/>
                  </a:lnTo>
                  <a:lnTo>
                    <a:pt x="3031" y="610"/>
                  </a:lnTo>
                  <a:lnTo>
                    <a:pt x="3035" y="613"/>
                  </a:lnTo>
                  <a:lnTo>
                    <a:pt x="3042" y="619"/>
                  </a:lnTo>
                  <a:lnTo>
                    <a:pt x="3049" y="626"/>
                  </a:lnTo>
                  <a:lnTo>
                    <a:pt x="3054" y="634"/>
                  </a:lnTo>
                  <a:lnTo>
                    <a:pt x="3057" y="639"/>
                  </a:lnTo>
                  <a:lnTo>
                    <a:pt x="3059" y="643"/>
                  </a:lnTo>
                  <a:lnTo>
                    <a:pt x="3062" y="652"/>
                  </a:lnTo>
                  <a:lnTo>
                    <a:pt x="3065" y="662"/>
                  </a:lnTo>
                  <a:lnTo>
                    <a:pt x="3067" y="673"/>
                  </a:lnTo>
                  <a:lnTo>
                    <a:pt x="3068" y="684"/>
                  </a:lnTo>
                  <a:lnTo>
                    <a:pt x="3068" y="695"/>
                  </a:lnTo>
                  <a:lnTo>
                    <a:pt x="3067" y="707"/>
                  </a:lnTo>
                  <a:lnTo>
                    <a:pt x="3066" y="713"/>
                  </a:lnTo>
                  <a:lnTo>
                    <a:pt x="3065" y="719"/>
                  </a:lnTo>
                  <a:lnTo>
                    <a:pt x="3059" y="721"/>
                  </a:lnTo>
                  <a:lnTo>
                    <a:pt x="3052" y="722"/>
                  </a:lnTo>
                  <a:lnTo>
                    <a:pt x="3036" y="725"/>
                  </a:lnTo>
                  <a:lnTo>
                    <a:pt x="3017" y="727"/>
                  </a:lnTo>
                  <a:lnTo>
                    <a:pt x="2997" y="728"/>
                  </a:lnTo>
                  <a:lnTo>
                    <a:pt x="2956" y="728"/>
                  </a:lnTo>
                  <a:lnTo>
                    <a:pt x="2936" y="728"/>
                  </a:lnTo>
                  <a:lnTo>
                    <a:pt x="2919" y="728"/>
                  </a:lnTo>
                  <a:lnTo>
                    <a:pt x="2920" y="738"/>
                  </a:lnTo>
                  <a:lnTo>
                    <a:pt x="2922" y="748"/>
                  </a:lnTo>
                  <a:lnTo>
                    <a:pt x="2924" y="757"/>
                  </a:lnTo>
                  <a:lnTo>
                    <a:pt x="2926" y="761"/>
                  </a:lnTo>
                  <a:lnTo>
                    <a:pt x="2927" y="765"/>
                  </a:lnTo>
                  <a:lnTo>
                    <a:pt x="2931" y="772"/>
                  </a:lnTo>
                  <a:lnTo>
                    <a:pt x="2935" y="779"/>
                  </a:lnTo>
                  <a:lnTo>
                    <a:pt x="2939" y="785"/>
                  </a:lnTo>
                  <a:lnTo>
                    <a:pt x="2944" y="790"/>
                  </a:lnTo>
                  <a:lnTo>
                    <a:pt x="2950" y="794"/>
                  </a:lnTo>
                  <a:lnTo>
                    <a:pt x="2955" y="798"/>
                  </a:lnTo>
                  <a:lnTo>
                    <a:pt x="2959" y="800"/>
                  </a:lnTo>
                  <a:lnTo>
                    <a:pt x="2962" y="801"/>
                  </a:lnTo>
                  <a:lnTo>
                    <a:pt x="2968" y="804"/>
                  </a:lnTo>
                  <a:lnTo>
                    <a:pt x="2975" y="805"/>
                  </a:lnTo>
                  <a:lnTo>
                    <a:pt x="2982" y="807"/>
                  </a:lnTo>
                  <a:lnTo>
                    <a:pt x="2989" y="808"/>
                  </a:lnTo>
                  <a:lnTo>
                    <a:pt x="2997" y="808"/>
                  </a:lnTo>
                  <a:lnTo>
                    <a:pt x="3012" y="807"/>
                  </a:lnTo>
                  <a:lnTo>
                    <a:pt x="3020" y="806"/>
                  </a:lnTo>
                  <a:lnTo>
                    <a:pt x="3027" y="805"/>
                  </a:lnTo>
                  <a:lnTo>
                    <a:pt x="3042" y="801"/>
                  </a:lnTo>
                  <a:lnTo>
                    <a:pt x="3055" y="797"/>
                  </a:lnTo>
                  <a:lnTo>
                    <a:pt x="3063" y="827"/>
                  </a:lnTo>
                  <a:close/>
                  <a:moveTo>
                    <a:pt x="2981" y="630"/>
                  </a:moveTo>
                  <a:lnTo>
                    <a:pt x="2975" y="630"/>
                  </a:lnTo>
                  <a:lnTo>
                    <a:pt x="2970" y="631"/>
                  </a:lnTo>
                  <a:lnTo>
                    <a:pt x="2965" y="632"/>
                  </a:lnTo>
                  <a:lnTo>
                    <a:pt x="2959" y="634"/>
                  </a:lnTo>
                  <a:lnTo>
                    <a:pt x="2954" y="636"/>
                  </a:lnTo>
                  <a:lnTo>
                    <a:pt x="2950" y="639"/>
                  </a:lnTo>
                  <a:lnTo>
                    <a:pt x="2945" y="643"/>
                  </a:lnTo>
                  <a:lnTo>
                    <a:pt x="2941" y="647"/>
                  </a:lnTo>
                  <a:lnTo>
                    <a:pt x="2937" y="651"/>
                  </a:lnTo>
                  <a:lnTo>
                    <a:pt x="2933" y="657"/>
                  </a:lnTo>
                  <a:lnTo>
                    <a:pt x="2930" y="662"/>
                  </a:lnTo>
                  <a:lnTo>
                    <a:pt x="2927" y="669"/>
                  </a:lnTo>
                  <a:lnTo>
                    <a:pt x="2924" y="675"/>
                  </a:lnTo>
                  <a:lnTo>
                    <a:pt x="2922" y="683"/>
                  </a:lnTo>
                  <a:lnTo>
                    <a:pt x="2921" y="691"/>
                  </a:lnTo>
                  <a:lnTo>
                    <a:pt x="2919" y="699"/>
                  </a:lnTo>
                  <a:lnTo>
                    <a:pt x="3026" y="698"/>
                  </a:lnTo>
                  <a:lnTo>
                    <a:pt x="3026" y="692"/>
                  </a:lnTo>
                  <a:lnTo>
                    <a:pt x="3026" y="686"/>
                  </a:lnTo>
                  <a:lnTo>
                    <a:pt x="3026" y="680"/>
                  </a:lnTo>
                  <a:lnTo>
                    <a:pt x="3025" y="674"/>
                  </a:lnTo>
                  <a:lnTo>
                    <a:pt x="3024" y="668"/>
                  </a:lnTo>
                  <a:lnTo>
                    <a:pt x="3023" y="662"/>
                  </a:lnTo>
                  <a:lnTo>
                    <a:pt x="3021" y="657"/>
                  </a:lnTo>
                  <a:lnTo>
                    <a:pt x="3019" y="652"/>
                  </a:lnTo>
                  <a:lnTo>
                    <a:pt x="3016" y="647"/>
                  </a:lnTo>
                  <a:lnTo>
                    <a:pt x="3013" y="643"/>
                  </a:lnTo>
                  <a:lnTo>
                    <a:pt x="3009" y="639"/>
                  </a:lnTo>
                  <a:lnTo>
                    <a:pt x="3005" y="636"/>
                  </a:lnTo>
                  <a:lnTo>
                    <a:pt x="3000" y="633"/>
                  </a:lnTo>
                  <a:lnTo>
                    <a:pt x="2994" y="631"/>
                  </a:lnTo>
                  <a:lnTo>
                    <a:pt x="2988" y="630"/>
                  </a:lnTo>
                  <a:lnTo>
                    <a:pt x="2981" y="6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grpSp>
        <p:nvGrpSpPr>
          <p:cNvPr id="14" name="Group 13"/>
          <p:cNvGrpSpPr>
            <a:grpSpLocks noChangeAspect="1"/>
          </p:cNvGrpSpPr>
          <p:nvPr userDrawn="1"/>
        </p:nvGrpSpPr>
        <p:grpSpPr>
          <a:xfrm>
            <a:off x="335360" y="6189509"/>
            <a:ext cx="2016224" cy="408888"/>
            <a:chOff x="3429000" y="2887663"/>
            <a:chExt cx="5330825" cy="1081087"/>
          </a:xfrm>
        </p:grpSpPr>
        <p:sp>
          <p:nvSpPr>
            <p:cNvPr id="15" name="Freeform 23"/>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6" name="Freeform 24"/>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8" name="Rectangle 17"/>
          <p:cNvSpPr/>
          <p:nvPr userDrawn="1"/>
        </p:nvSpPr>
        <p:spPr>
          <a:xfrm>
            <a:off x="6096000" y="5841268"/>
            <a:ext cx="609600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21" name="TextBox 20"/>
          <p:cNvSpPr txBox="1"/>
          <p:nvPr userDrawn="1"/>
        </p:nvSpPr>
        <p:spPr>
          <a:xfrm>
            <a:off x="8544340" y="6165304"/>
            <a:ext cx="3312698" cy="504056"/>
          </a:xfrm>
          <a:prstGeom prst="rect">
            <a:avLst/>
          </a:prstGeom>
          <a:noFill/>
        </p:spPr>
        <p:txBody>
          <a:bodyPr wrap="square" lIns="0" tIns="0" rIns="0" bIns="0" rtlCol="0">
            <a:noAutofit/>
          </a:bodyPr>
          <a:lstStyle/>
          <a:p>
            <a:r>
              <a:rPr lang="en-US" sz="700" dirty="0"/>
              <a:t>FinEst Twins project is funded by two grants: the European Union´s Horizon 2020 Research and Innovation Programme, under the grant agreement No. 856602,</a:t>
            </a:r>
            <a:br>
              <a:rPr lang="en-US" sz="700" dirty="0"/>
            </a:br>
            <a:r>
              <a:rPr lang="en-US" sz="700" dirty="0"/>
              <a:t>and the European Regional Development Fund, co-funded by the Estonian Ministry</a:t>
            </a:r>
            <a:br>
              <a:rPr lang="en-US" sz="700" dirty="0"/>
            </a:br>
            <a:r>
              <a:rPr lang="en-US" sz="700" dirty="0"/>
              <a:t>of Education and Research, under grant agreement No 2014-2020.4.01.20-0289.</a:t>
            </a:r>
            <a:endParaRPr lang="fi-FI" sz="700" dirty="0"/>
          </a:p>
        </p:txBody>
      </p:sp>
      <p:sp>
        <p:nvSpPr>
          <p:cNvPr id="31" name="Rectangle 30"/>
          <p:cNvSpPr/>
          <p:nvPr userDrawn="1"/>
        </p:nvSpPr>
        <p:spPr>
          <a:xfrm>
            <a:off x="2586513" y="5841268"/>
            <a:ext cx="3509488" cy="720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32" name="Rectangle 31"/>
          <p:cNvSpPr/>
          <p:nvPr userDrawn="1"/>
        </p:nvSpPr>
        <p:spPr>
          <a:xfrm>
            <a:off x="1" y="5841269"/>
            <a:ext cx="2586512" cy="720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Tree>
    <p:extLst>
      <p:ext uri="{BB962C8B-B14F-4D97-AF65-F5344CB8AC3E}">
        <p14:creationId xmlns:p14="http://schemas.microsoft.com/office/powerpoint/2010/main" val="20713779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31A60-AC2F-488D-9D4A-0A95DE66629F}"/>
              </a:ext>
            </a:extLst>
          </p:cNvPr>
          <p:cNvSpPr>
            <a:spLocks noGrp="1"/>
          </p:cNvSpPr>
          <p:nvPr>
            <p:ph type="title"/>
          </p:nvPr>
        </p:nvSpPr>
        <p:spPr/>
        <p:txBody>
          <a:bodyPr/>
          <a:lstStyle/>
          <a:p>
            <a:r>
              <a:rPr lang="en-US"/>
              <a:t>Click to edit Master title style</a:t>
            </a:r>
            <a:endParaRPr lang="fi-FI" dirty="0"/>
          </a:p>
        </p:txBody>
      </p:sp>
      <p:sp>
        <p:nvSpPr>
          <p:cNvPr id="3" name="Content Placeholder 2">
            <a:extLst>
              <a:ext uri="{FF2B5EF4-FFF2-40B4-BE49-F238E27FC236}">
                <a16:creationId xmlns:a16="http://schemas.microsoft.com/office/drawing/2014/main" id="{3DEA3E25-42C9-463B-AC27-3F4ACAC8C91B}"/>
              </a:ext>
            </a:extLst>
          </p:cNvPr>
          <p:cNvSpPr>
            <a:spLocks noGrp="1"/>
          </p:cNvSpPr>
          <p:nvPr>
            <p:ph sz="half" idx="1"/>
          </p:nvPr>
        </p:nvSpPr>
        <p:spPr>
          <a:xfrm>
            <a:off x="1343024" y="1844675"/>
            <a:ext cx="4752976" cy="3744913"/>
          </a:xfrm>
        </p:spPr>
        <p:txBody>
          <a:bodyPr/>
          <a:lstStyle>
            <a:lvl1pPr marL="0" indent="0">
              <a:buNone/>
              <a:defRPr/>
            </a:lvl1pPr>
            <a:lvl2pPr marL="273050" indent="-273050">
              <a:defRPr/>
            </a:lvl2pPr>
            <a:lvl3pPr marL="539750" indent="-266700">
              <a:defRPr/>
            </a:lvl3pPr>
            <a:lvl4pPr marL="806450" indent="-265113">
              <a:defRPr/>
            </a:lvl4pPr>
            <a:lvl5pPr marL="1071563" indent="-274638">
              <a:defRPr/>
            </a:lvl5pPr>
            <a:lvl6pPr marL="1346200" indent="-266700">
              <a:defRPr/>
            </a:lvl6pPr>
            <a:lvl7pPr marL="1612900" indent="-265113">
              <a:defRPr/>
            </a:lvl7pPr>
            <a:lvl8pPr marL="1878013" indent="-274638">
              <a:defRPr/>
            </a:lvl8pPr>
            <a:lvl9pPr marL="2152650" indent="-266700">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
        <p:nvSpPr>
          <p:cNvPr id="5" name="Date Placeholder 4">
            <a:extLst>
              <a:ext uri="{FF2B5EF4-FFF2-40B4-BE49-F238E27FC236}">
                <a16:creationId xmlns:a16="http://schemas.microsoft.com/office/drawing/2014/main" id="{27AD7814-107A-4651-8B67-09439DD00ECF}"/>
              </a:ext>
            </a:extLst>
          </p:cNvPr>
          <p:cNvSpPr>
            <a:spLocks noGrp="1"/>
          </p:cNvSpPr>
          <p:nvPr>
            <p:ph type="dt" sz="half" idx="10"/>
          </p:nvPr>
        </p:nvSpPr>
        <p:spPr/>
        <p:txBody>
          <a:bodyPr/>
          <a:lstStyle/>
          <a:p>
            <a:fld id="{FEBC4791-46C9-44DC-BA04-5F47989D6262}" type="datetime1">
              <a:rPr lang="fi-FI" smtClean="0"/>
              <a:t>2.11.2022</a:t>
            </a:fld>
            <a:endParaRPr lang="fi-FI"/>
          </a:p>
        </p:txBody>
      </p:sp>
      <p:sp>
        <p:nvSpPr>
          <p:cNvPr id="6" name="Footer Placeholder 5">
            <a:extLst>
              <a:ext uri="{FF2B5EF4-FFF2-40B4-BE49-F238E27FC236}">
                <a16:creationId xmlns:a16="http://schemas.microsoft.com/office/drawing/2014/main" id="{D4ED8E1D-F665-4B35-BC45-D29FDF6A84CF}"/>
              </a:ext>
            </a:extLst>
          </p:cNvPr>
          <p:cNvSpPr>
            <a:spLocks noGrp="1"/>
          </p:cNvSpPr>
          <p:nvPr>
            <p:ph type="ftr" sz="quarter" idx="11"/>
          </p:nvPr>
        </p:nvSpPr>
        <p:spPr/>
        <p:txBody>
          <a:bodyPr/>
          <a:lstStyle/>
          <a:p>
            <a:endParaRPr lang="fi-FI"/>
          </a:p>
        </p:txBody>
      </p:sp>
      <p:sp>
        <p:nvSpPr>
          <p:cNvPr id="7" name="Slide Number Placeholder 6">
            <a:extLst>
              <a:ext uri="{FF2B5EF4-FFF2-40B4-BE49-F238E27FC236}">
                <a16:creationId xmlns:a16="http://schemas.microsoft.com/office/drawing/2014/main" id="{17C2D296-CBC2-4FA7-A3FD-D49736271156}"/>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8" name="Content Placeholder 2">
            <a:extLst>
              <a:ext uri="{FF2B5EF4-FFF2-40B4-BE49-F238E27FC236}">
                <a16:creationId xmlns:a16="http://schemas.microsoft.com/office/drawing/2014/main" id="{3DEA3E25-42C9-463B-AC27-3F4ACAC8C91B}"/>
              </a:ext>
            </a:extLst>
          </p:cNvPr>
          <p:cNvSpPr>
            <a:spLocks noGrp="1"/>
          </p:cNvSpPr>
          <p:nvPr>
            <p:ph sz="half" idx="13"/>
          </p:nvPr>
        </p:nvSpPr>
        <p:spPr>
          <a:xfrm>
            <a:off x="6672080" y="1844675"/>
            <a:ext cx="4753157" cy="3744913"/>
          </a:xfrm>
        </p:spPr>
        <p:txBody>
          <a:bodyPr/>
          <a:lstStyle>
            <a:lvl1pPr marL="0" indent="0">
              <a:buNone/>
              <a:defRPr/>
            </a:lvl1pPr>
            <a:lvl2pPr marL="273050" indent="-273050">
              <a:defRPr/>
            </a:lvl2pPr>
            <a:lvl3pPr marL="539750" indent="-266700">
              <a:defRPr/>
            </a:lvl3pPr>
            <a:lvl4pPr marL="806450" indent="-265113">
              <a:defRPr/>
            </a:lvl4pPr>
            <a:lvl5pPr marL="1071563" indent="-274638">
              <a:defRPr/>
            </a:lvl5pPr>
            <a:lvl6pPr marL="1346200" indent="-266700">
              <a:defRPr/>
            </a:lvl6pPr>
            <a:lvl7pPr marL="1612900" indent="-265113">
              <a:defRPr/>
            </a:lvl7pPr>
            <a:lvl8pPr marL="1878013" indent="-274638">
              <a:defRPr/>
            </a:lvl8pPr>
            <a:lvl9pPr marL="2152650" indent="-266700">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Tree>
    <p:extLst>
      <p:ext uri="{BB962C8B-B14F-4D97-AF65-F5344CB8AC3E}">
        <p14:creationId xmlns:p14="http://schemas.microsoft.com/office/powerpoint/2010/main" val="21506757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Bullet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B31A60-AC2F-488D-9D4A-0A95DE66629F}"/>
              </a:ext>
            </a:extLst>
          </p:cNvPr>
          <p:cNvSpPr>
            <a:spLocks noGrp="1"/>
          </p:cNvSpPr>
          <p:nvPr>
            <p:ph type="title"/>
          </p:nvPr>
        </p:nvSpPr>
        <p:spPr/>
        <p:txBody>
          <a:bodyPr/>
          <a:lstStyle/>
          <a:p>
            <a:r>
              <a:rPr lang="en-US"/>
              <a:t>Click to edit Master title style</a:t>
            </a:r>
            <a:endParaRPr lang="fi-FI" dirty="0"/>
          </a:p>
        </p:txBody>
      </p:sp>
      <p:sp>
        <p:nvSpPr>
          <p:cNvPr id="3" name="Content Placeholder 2">
            <a:extLst>
              <a:ext uri="{FF2B5EF4-FFF2-40B4-BE49-F238E27FC236}">
                <a16:creationId xmlns:a16="http://schemas.microsoft.com/office/drawing/2014/main" id="{3DEA3E25-42C9-463B-AC27-3F4ACAC8C91B}"/>
              </a:ext>
            </a:extLst>
          </p:cNvPr>
          <p:cNvSpPr>
            <a:spLocks noGrp="1"/>
          </p:cNvSpPr>
          <p:nvPr>
            <p:ph sz="half" idx="1"/>
          </p:nvPr>
        </p:nvSpPr>
        <p:spPr>
          <a:xfrm>
            <a:off x="1343024" y="1844675"/>
            <a:ext cx="4752976" cy="3744913"/>
          </a:xfrm>
        </p:spPr>
        <p:txBody>
          <a:bodyPr/>
          <a:lstStyle>
            <a:lvl1pPr>
              <a:defRPr b="1"/>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
        <p:nvSpPr>
          <p:cNvPr id="4" name="Content Placeholder 3">
            <a:extLst>
              <a:ext uri="{FF2B5EF4-FFF2-40B4-BE49-F238E27FC236}">
                <a16:creationId xmlns:a16="http://schemas.microsoft.com/office/drawing/2014/main" id="{68F09377-5248-4435-9F6D-A7FAEB2E8626}"/>
              </a:ext>
            </a:extLst>
          </p:cNvPr>
          <p:cNvSpPr>
            <a:spLocks noGrp="1"/>
          </p:cNvSpPr>
          <p:nvPr>
            <p:ph sz="half" idx="2"/>
          </p:nvPr>
        </p:nvSpPr>
        <p:spPr>
          <a:xfrm>
            <a:off x="6672080" y="1844675"/>
            <a:ext cx="4753158" cy="3744913"/>
          </a:xfrm>
        </p:spPr>
        <p:txBody>
          <a:bodyPr/>
          <a:lstStyle>
            <a:lvl1pPr>
              <a:defRPr b="1"/>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
        <p:nvSpPr>
          <p:cNvPr id="5" name="Date Placeholder 4">
            <a:extLst>
              <a:ext uri="{FF2B5EF4-FFF2-40B4-BE49-F238E27FC236}">
                <a16:creationId xmlns:a16="http://schemas.microsoft.com/office/drawing/2014/main" id="{27AD7814-107A-4651-8B67-09439DD00ECF}"/>
              </a:ext>
            </a:extLst>
          </p:cNvPr>
          <p:cNvSpPr>
            <a:spLocks noGrp="1"/>
          </p:cNvSpPr>
          <p:nvPr>
            <p:ph type="dt" sz="half" idx="10"/>
          </p:nvPr>
        </p:nvSpPr>
        <p:spPr/>
        <p:txBody>
          <a:bodyPr/>
          <a:lstStyle/>
          <a:p>
            <a:fld id="{40148548-71A4-497A-9970-40D1E22878D3}" type="datetime1">
              <a:rPr lang="fi-FI" smtClean="0"/>
              <a:t>2.11.2022</a:t>
            </a:fld>
            <a:endParaRPr lang="fi-FI"/>
          </a:p>
        </p:txBody>
      </p:sp>
      <p:sp>
        <p:nvSpPr>
          <p:cNvPr id="6" name="Footer Placeholder 5">
            <a:extLst>
              <a:ext uri="{FF2B5EF4-FFF2-40B4-BE49-F238E27FC236}">
                <a16:creationId xmlns:a16="http://schemas.microsoft.com/office/drawing/2014/main" id="{D4ED8E1D-F665-4B35-BC45-D29FDF6A84CF}"/>
              </a:ext>
            </a:extLst>
          </p:cNvPr>
          <p:cNvSpPr>
            <a:spLocks noGrp="1"/>
          </p:cNvSpPr>
          <p:nvPr>
            <p:ph type="ftr" sz="quarter" idx="11"/>
          </p:nvPr>
        </p:nvSpPr>
        <p:spPr/>
        <p:txBody>
          <a:bodyPr/>
          <a:lstStyle/>
          <a:p>
            <a:endParaRPr lang="fi-FI"/>
          </a:p>
        </p:txBody>
      </p:sp>
      <p:sp>
        <p:nvSpPr>
          <p:cNvPr id="7" name="Slide Number Placeholder 6">
            <a:extLst>
              <a:ext uri="{FF2B5EF4-FFF2-40B4-BE49-F238E27FC236}">
                <a16:creationId xmlns:a16="http://schemas.microsoft.com/office/drawing/2014/main" id="{17C2D296-CBC2-4FA7-A3FD-D49736271156}"/>
              </a:ext>
            </a:extLst>
          </p:cNvPr>
          <p:cNvSpPr>
            <a:spLocks noGrp="1"/>
          </p:cNvSpPr>
          <p:nvPr>
            <p:ph type="sldNum" sz="quarter" idx="12"/>
          </p:nvPr>
        </p:nvSpPr>
        <p:spPr/>
        <p:txBody>
          <a:bodyPr/>
          <a:lstStyle/>
          <a:p>
            <a:fld id="{46C4EDBF-940C-4974-AC53-3F3C5DF7D48C}" type="slidenum">
              <a:rPr lang="fi-FI" smtClean="0"/>
              <a:t>‹#›</a:t>
            </a:fld>
            <a:endParaRPr lang="fi-FI"/>
          </a:p>
        </p:txBody>
      </p:sp>
    </p:spTree>
    <p:extLst>
      <p:ext uri="{BB962C8B-B14F-4D97-AF65-F5344CB8AC3E}">
        <p14:creationId xmlns:p14="http://schemas.microsoft.com/office/powerpoint/2010/main" val="34673994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mparison ">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37AADD1-D8BE-46F5-B41D-765AC09D6443}"/>
              </a:ext>
            </a:extLst>
          </p:cNvPr>
          <p:cNvSpPr>
            <a:spLocks noGrp="1"/>
          </p:cNvSpPr>
          <p:nvPr>
            <p:ph type="body" idx="1"/>
          </p:nvPr>
        </p:nvSpPr>
        <p:spPr>
          <a:xfrm>
            <a:off x="1343024" y="1844675"/>
            <a:ext cx="4752975" cy="504175"/>
          </a:xfrm>
        </p:spPr>
        <p:txBody>
          <a:bodyPr anchor="t" anchorCtr="0"/>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1D09A09-6E45-4454-9C40-2A1039830066}"/>
              </a:ext>
            </a:extLst>
          </p:cNvPr>
          <p:cNvSpPr>
            <a:spLocks noGrp="1"/>
          </p:cNvSpPr>
          <p:nvPr>
            <p:ph sz="half" idx="2"/>
          </p:nvPr>
        </p:nvSpPr>
        <p:spPr>
          <a:xfrm>
            <a:off x="1343024" y="2348851"/>
            <a:ext cx="4752975" cy="32407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
        <p:nvSpPr>
          <p:cNvPr id="5" name="Text Placeholder 4">
            <a:extLst>
              <a:ext uri="{FF2B5EF4-FFF2-40B4-BE49-F238E27FC236}">
                <a16:creationId xmlns:a16="http://schemas.microsoft.com/office/drawing/2014/main" id="{374C77AD-A90A-42B6-AD98-B89E8C562ABF}"/>
              </a:ext>
            </a:extLst>
          </p:cNvPr>
          <p:cNvSpPr>
            <a:spLocks noGrp="1"/>
          </p:cNvSpPr>
          <p:nvPr>
            <p:ph type="body" sz="quarter" idx="3"/>
          </p:nvPr>
        </p:nvSpPr>
        <p:spPr>
          <a:xfrm>
            <a:off x="6672262" y="1844675"/>
            <a:ext cx="4752975" cy="504175"/>
          </a:xfrm>
        </p:spPr>
        <p:txBody>
          <a:bodyPr anchor="t" anchorCtr="0"/>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CDEA709-A914-4DD3-963B-DEA7A77AC8B5}"/>
              </a:ext>
            </a:extLst>
          </p:cNvPr>
          <p:cNvSpPr>
            <a:spLocks noGrp="1"/>
          </p:cNvSpPr>
          <p:nvPr>
            <p:ph sz="quarter" idx="4"/>
          </p:nvPr>
        </p:nvSpPr>
        <p:spPr>
          <a:xfrm>
            <a:off x="6672262" y="2348851"/>
            <a:ext cx="4752975" cy="32407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
        <p:nvSpPr>
          <p:cNvPr id="7" name="Date Placeholder 6">
            <a:extLst>
              <a:ext uri="{FF2B5EF4-FFF2-40B4-BE49-F238E27FC236}">
                <a16:creationId xmlns:a16="http://schemas.microsoft.com/office/drawing/2014/main" id="{8E981826-5CED-4B88-832F-5114805DAB9F}"/>
              </a:ext>
            </a:extLst>
          </p:cNvPr>
          <p:cNvSpPr>
            <a:spLocks noGrp="1"/>
          </p:cNvSpPr>
          <p:nvPr>
            <p:ph type="dt" sz="half" idx="10"/>
          </p:nvPr>
        </p:nvSpPr>
        <p:spPr/>
        <p:txBody>
          <a:bodyPr/>
          <a:lstStyle/>
          <a:p>
            <a:fld id="{F0D0530B-B107-4FB4-B210-4CB5DB9DA3B7}" type="datetime1">
              <a:rPr lang="fi-FI" smtClean="0"/>
              <a:t>2.11.2022</a:t>
            </a:fld>
            <a:endParaRPr lang="fi-FI"/>
          </a:p>
        </p:txBody>
      </p:sp>
      <p:sp>
        <p:nvSpPr>
          <p:cNvPr id="8" name="Footer Placeholder 7">
            <a:extLst>
              <a:ext uri="{FF2B5EF4-FFF2-40B4-BE49-F238E27FC236}">
                <a16:creationId xmlns:a16="http://schemas.microsoft.com/office/drawing/2014/main" id="{30ADE201-198B-422F-AA2D-8AFB6174D0F9}"/>
              </a:ext>
            </a:extLst>
          </p:cNvPr>
          <p:cNvSpPr>
            <a:spLocks noGrp="1"/>
          </p:cNvSpPr>
          <p:nvPr>
            <p:ph type="ftr" sz="quarter" idx="11"/>
          </p:nvPr>
        </p:nvSpPr>
        <p:spPr/>
        <p:txBody>
          <a:bodyPr/>
          <a:lstStyle/>
          <a:p>
            <a:endParaRPr lang="fi-FI"/>
          </a:p>
        </p:txBody>
      </p:sp>
      <p:sp>
        <p:nvSpPr>
          <p:cNvPr id="9" name="Slide Number Placeholder 8">
            <a:extLst>
              <a:ext uri="{FF2B5EF4-FFF2-40B4-BE49-F238E27FC236}">
                <a16:creationId xmlns:a16="http://schemas.microsoft.com/office/drawing/2014/main" id="{BDA6A42D-09A3-4304-991C-381AD2AF1850}"/>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10" name="Title 9"/>
          <p:cNvSpPr>
            <a:spLocks noGrp="1"/>
          </p:cNvSpPr>
          <p:nvPr>
            <p:ph type="title"/>
          </p:nvPr>
        </p:nvSpPr>
        <p:spPr/>
        <p:txBody>
          <a:bodyPr/>
          <a:lstStyle/>
          <a:p>
            <a:r>
              <a:rPr lang="en-US"/>
              <a:t>Click to edit Master title style</a:t>
            </a:r>
            <a:endParaRPr lang="fi-FI"/>
          </a:p>
        </p:txBody>
      </p:sp>
    </p:spTree>
    <p:extLst>
      <p:ext uri="{BB962C8B-B14F-4D97-AF65-F5344CB8AC3E}">
        <p14:creationId xmlns:p14="http://schemas.microsoft.com/office/powerpoint/2010/main" val="3516493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eam">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A00635-BC9A-4CE2-839D-FF5D45907239}"/>
              </a:ext>
            </a:extLst>
          </p:cNvPr>
          <p:cNvSpPr>
            <a:spLocks noGrp="1"/>
          </p:cNvSpPr>
          <p:nvPr>
            <p:ph type="title"/>
          </p:nvPr>
        </p:nvSpPr>
        <p:spPr/>
        <p:txBody>
          <a:bodyPr/>
          <a:lstStyle/>
          <a:p>
            <a:r>
              <a:rPr lang="en-US"/>
              <a:t>Click to edit Master title style</a:t>
            </a:r>
            <a:endParaRPr lang="fi-FI"/>
          </a:p>
        </p:txBody>
      </p:sp>
      <p:sp>
        <p:nvSpPr>
          <p:cNvPr id="3" name="Date Placeholder 2">
            <a:extLst>
              <a:ext uri="{FF2B5EF4-FFF2-40B4-BE49-F238E27FC236}">
                <a16:creationId xmlns:a16="http://schemas.microsoft.com/office/drawing/2014/main" id="{FD5CEB04-BD4C-4A9C-A95E-6036CFE78AEE}"/>
              </a:ext>
            </a:extLst>
          </p:cNvPr>
          <p:cNvSpPr>
            <a:spLocks noGrp="1"/>
          </p:cNvSpPr>
          <p:nvPr>
            <p:ph type="dt" sz="half" idx="10"/>
          </p:nvPr>
        </p:nvSpPr>
        <p:spPr/>
        <p:txBody>
          <a:bodyPr/>
          <a:lstStyle/>
          <a:p>
            <a:fld id="{8ECF9F3A-CCCC-4E6E-B720-3FD7596B3B10}" type="datetime1">
              <a:rPr lang="fi-FI" smtClean="0"/>
              <a:t>2.11.2022</a:t>
            </a:fld>
            <a:endParaRPr lang="fi-FI"/>
          </a:p>
        </p:txBody>
      </p:sp>
      <p:sp>
        <p:nvSpPr>
          <p:cNvPr id="4" name="Footer Placeholder 3">
            <a:extLst>
              <a:ext uri="{FF2B5EF4-FFF2-40B4-BE49-F238E27FC236}">
                <a16:creationId xmlns:a16="http://schemas.microsoft.com/office/drawing/2014/main" id="{78D4EF11-5359-4C33-B4C7-2D257BF82E0D}"/>
              </a:ext>
            </a:extLst>
          </p:cNvPr>
          <p:cNvSpPr>
            <a:spLocks noGrp="1"/>
          </p:cNvSpPr>
          <p:nvPr>
            <p:ph type="ftr" sz="quarter" idx="11"/>
          </p:nvPr>
        </p:nvSpPr>
        <p:spPr/>
        <p:txBody>
          <a:bodyPr/>
          <a:lstStyle/>
          <a:p>
            <a:endParaRPr lang="fi-FI"/>
          </a:p>
        </p:txBody>
      </p:sp>
      <p:sp>
        <p:nvSpPr>
          <p:cNvPr id="5" name="Slide Number Placeholder 4">
            <a:extLst>
              <a:ext uri="{FF2B5EF4-FFF2-40B4-BE49-F238E27FC236}">
                <a16:creationId xmlns:a16="http://schemas.microsoft.com/office/drawing/2014/main" id="{54AAEC0D-C005-4289-9764-3B6CFEC0FE36}"/>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9" name="Picture Placeholder 8">
            <a:extLst>
              <a:ext uri="{FF2B5EF4-FFF2-40B4-BE49-F238E27FC236}">
                <a16:creationId xmlns:a16="http://schemas.microsoft.com/office/drawing/2014/main" id="{96D0A930-E05F-4BE0-97FF-C94C71DD4C3A}"/>
              </a:ext>
            </a:extLst>
          </p:cNvPr>
          <p:cNvSpPr>
            <a:spLocks noGrp="1"/>
          </p:cNvSpPr>
          <p:nvPr>
            <p:ph type="pic" sz="quarter" idx="13"/>
          </p:nvPr>
        </p:nvSpPr>
        <p:spPr>
          <a:xfrm>
            <a:off x="1343025" y="1844675"/>
            <a:ext cx="1368425" cy="2016125"/>
          </a:xfrm>
        </p:spPr>
        <p:txBody>
          <a:bodyPr/>
          <a:lstStyle>
            <a:lvl1pPr marL="0" indent="0">
              <a:buFontTx/>
              <a:buNone/>
              <a:defRPr sz="1000"/>
            </a:lvl1pPr>
          </a:lstStyle>
          <a:p>
            <a:r>
              <a:rPr lang="en-US"/>
              <a:t>Click icon to add picture</a:t>
            </a:r>
            <a:endParaRPr lang="fi-FI"/>
          </a:p>
        </p:txBody>
      </p:sp>
      <p:sp>
        <p:nvSpPr>
          <p:cNvPr id="10" name="Picture Placeholder 8">
            <a:extLst>
              <a:ext uri="{FF2B5EF4-FFF2-40B4-BE49-F238E27FC236}">
                <a16:creationId xmlns:a16="http://schemas.microsoft.com/office/drawing/2014/main" id="{BC4F5096-468A-4A40-848F-F1412CCD5910}"/>
              </a:ext>
            </a:extLst>
          </p:cNvPr>
          <p:cNvSpPr>
            <a:spLocks noGrp="1"/>
          </p:cNvSpPr>
          <p:nvPr>
            <p:ph type="pic" sz="quarter" idx="14"/>
          </p:nvPr>
        </p:nvSpPr>
        <p:spPr>
          <a:xfrm>
            <a:off x="2999570" y="1844675"/>
            <a:ext cx="1368425" cy="2016125"/>
          </a:xfrm>
        </p:spPr>
        <p:txBody>
          <a:bodyPr/>
          <a:lstStyle>
            <a:lvl1pPr marL="0" indent="0">
              <a:buFontTx/>
              <a:buNone/>
              <a:defRPr sz="1000"/>
            </a:lvl1pPr>
          </a:lstStyle>
          <a:p>
            <a:r>
              <a:rPr lang="en-US"/>
              <a:t>Click icon to add picture</a:t>
            </a:r>
            <a:endParaRPr lang="fi-FI"/>
          </a:p>
        </p:txBody>
      </p:sp>
      <p:sp>
        <p:nvSpPr>
          <p:cNvPr id="11" name="Picture Placeholder 8">
            <a:extLst>
              <a:ext uri="{FF2B5EF4-FFF2-40B4-BE49-F238E27FC236}">
                <a16:creationId xmlns:a16="http://schemas.microsoft.com/office/drawing/2014/main" id="{D0A38EC6-6D7C-469A-96BA-ABA27908ADDC}"/>
              </a:ext>
            </a:extLst>
          </p:cNvPr>
          <p:cNvSpPr>
            <a:spLocks noGrp="1"/>
          </p:cNvSpPr>
          <p:nvPr>
            <p:ph type="pic" sz="quarter" idx="15"/>
          </p:nvPr>
        </p:nvSpPr>
        <p:spPr>
          <a:xfrm>
            <a:off x="4656115" y="1844675"/>
            <a:ext cx="1368425" cy="2016125"/>
          </a:xfrm>
        </p:spPr>
        <p:txBody>
          <a:bodyPr/>
          <a:lstStyle>
            <a:lvl1pPr marL="0" indent="0">
              <a:buFontTx/>
              <a:buNone/>
              <a:defRPr sz="1000"/>
            </a:lvl1pPr>
          </a:lstStyle>
          <a:p>
            <a:r>
              <a:rPr lang="en-US"/>
              <a:t>Click icon to add picture</a:t>
            </a:r>
            <a:endParaRPr lang="fi-FI"/>
          </a:p>
        </p:txBody>
      </p:sp>
      <p:sp>
        <p:nvSpPr>
          <p:cNvPr id="12" name="Picture Placeholder 8">
            <a:extLst>
              <a:ext uri="{FF2B5EF4-FFF2-40B4-BE49-F238E27FC236}">
                <a16:creationId xmlns:a16="http://schemas.microsoft.com/office/drawing/2014/main" id="{0B31C3CE-7FDE-4FB0-BA5A-6D3CEB7632E1}"/>
              </a:ext>
            </a:extLst>
          </p:cNvPr>
          <p:cNvSpPr>
            <a:spLocks noGrp="1"/>
          </p:cNvSpPr>
          <p:nvPr>
            <p:ph type="pic" sz="quarter" idx="16"/>
          </p:nvPr>
        </p:nvSpPr>
        <p:spPr>
          <a:xfrm>
            <a:off x="6312660" y="1844675"/>
            <a:ext cx="1368425" cy="2016125"/>
          </a:xfrm>
        </p:spPr>
        <p:txBody>
          <a:bodyPr/>
          <a:lstStyle>
            <a:lvl1pPr marL="0" indent="0">
              <a:buFontTx/>
              <a:buNone/>
              <a:defRPr sz="1000"/>
            </a:lvl1pPr>
          </a:lstStyle>
          <a:p>
            <a:r>
              <a:rPr lang="en-US"/>
              <a:t>Click icon to add picture</a:t>
            </a:r>
            <a:endParaRPr lang="fi-FI"/>
          </a:p>
        </p:txBody>
      </p:sp>
      <p:sp>
        <p:nvSpPr>
          <p:cNvPr id="13" name="Picture Placeholder 8">
            <a:extLst>
              <a:ext uri="{FF2B5EF4-FFF2-40B4-BE49-F238E27FC236}">
                <a16:creationId xmlns:a16="http://schemas.microsoft.com/office/drawing/2014/main" id="{33A9D483-7FB9-4C8F-81ED-5A98F7601E0C}"/>
              </a:ext>
            </a:extLst>
          </p:cNvPr>
          <p:cNvSpPr>
            <a:spLocks noGrp="1"/>
          </p:cNvSpPr>
          <p:nvPr>
            <p:ph type="pic" sz="quarter" idx="17"/>
          </p:nvPr>
        </p:nvSpPr>
        <p:spPr>
          <a:xfrm>
            <a:off x="7969205" y="1844675"/>
            <a:ext cx="1368425" cy="2016125"/>
          </a:xfrm>
        </p:spPr>
        <p:txBody>
          <a:bodyPr/>
          <a:lstStyle>
            <a:lvl1pPr marL="0" indent="0">
              <a:buFontTx/>
              <a:buNone/>
              <a:defRPr sz="1000"/>
            </a:lvl1pPr>
          </a:lstStyle>
          <a:p>
            <a:r>
              <a:rPr lang="en-US"/>
              <a:t>Click icon to add picture</a:t>
            </a:r>
            <a:endParaRPr lang="fi-FI"/>
          </a:p>
        </p:txBody>
      </p:sp>
      <p:sp>
        <p:nvSpPr>
          <p:cNvPr id="14" name="Picture Placeholder 8">
            <a:extLst>
              <a:ext uri="{FF2B5EF4-FFF2-40B4-BE49-F238E27FC236}">
                <a16:creationId xmlns:a16="http://schemas.microsoft.com/office/drawing/2014/main" id="{A4E55328-9AD1-4FCE-A293-09520863DD9D}"/>
              </a:ext>
            </a:extLst>
          </p:cNvPr>
          <p:cNvSpPr>
            <a:spLocks noGrp="1"/>
          </p:cNvSpPr>
          <p:nvPr>
            <p:ph type="pic" sz="quarter" idx="18"/>
          </p:nvPr>
        </p:nvSpPr>
        <p:spPr>
          <a:xfrm>
            <a:off x="9625750" y="1844675"/>
            <a:ext cx="1368425" cy="2016125"/>
          </a:xfrm>
        </p:spPr>
        <p:txBody>
          <a:bodyPr/>
          <a:lstStyle>
            <a:lvl1pPr marL="0" indent="0">
              <a:buFontTx/>
              <a:buNone/>
              <a:defRPr sz="1000"/>
            </a:lvl1pPr>
          </a:lstStyle>
          <a:p>
            <a:r>
              <a:rPr lang="en-US"/>
              <a:t>Click icon to add picture</a:t>
            </a:r>
            <a:endParaRPr lang="fi-FI"/>
          </a:p>
        </p:txBody>
      </p:sp>
      <p:sp>
        <p:nvSpPr>
          <p:cNvPr id="16" name="Text Placeholder 15">
            <a:extLst>
              <a:ext uri="{FF2B5EF4-FFF2-40B4-BE49-F238E27FC236}">
                <a16:creationId xmlns:a16="http://schemas.microsoft.com/office/drawing/2014/main" id="{D5DE0A81-858C-401B-B946-B632183E3405}"/>
              </a:ext>
            </a:extLst>
          </p:cNvPr>
          <p:cNvSpPr>
            <a:spLocks noGrp="1"/>
          </p:cNvSpPr>
          <p:nvPr>
            <p:ph type="body" sz="quarter" idx="19"/>
          </p:nvPr>
        </p:nvSpPr>
        <p:spPr>
          <a:xfrm>
            <a:off x="1343025" y="4076700"/>
            <a:ext cx="1368425" cy="1512888"/>
          </a:xfrm>
        </p:spPr>
        <p:txBody>
          <a:bodyPr/>
          <a:lstStyle>
            <a:lvl1pPr marL="0" indent="0">
              <a:buNone/>
              <a:defRPr sz="1200" b="1"/>
            </a:lvl1pPr>
            <a:lvl2pPr marL="0" indent="0">
              <a:buFontTx/>
              <a:buNone/>
              <a:defRPr sz="1200"/>
            </a:lvl2pPr>
            <a:lvl3pPr marL="0" indent="0">
              <a:buFontTx/>
              <a:buNone/>
              <a:defRPr sz="1200"/>
            </a:lvl3pPr>
            <a:lvl4pPr marL="0" indent="0">
              <a:buFontTx/>
              <a:buNone/>
              <a:defRPr sz="1200"/>
            </a:lvl4pPr>
            <a:lvl5pPr marL="0" indent="0">
              <a:buFontTx/>
              <a:buNone/>
              <a:defRPr sz="1200"/>
            </a:lvl5pPr>
            <a:lvl6pPr marL="0" indent="0">
              <a:buFontTx/>
              <a:buNone/>
              <a:defRPr sz="1200"/>
            </a:lvl6pPr>
            <a:lvl7pPr marL="0" indent="0">
              <a:buFontTx/>
              <a:buNone/>
              <a:defRPr sz="1200"/>
            </a:lvl7pPr>
            <a:lvl8pPr marL="0" indent="0">
              <a:buFontTx/>
              <a:buNone/>
              <a:defRPr sz="1200"/>
            </a:lvl8pPr>
            <a:lvl9pPr marL="0" indent="0">
              <a:buFontTx/>
              <a:buNone/>
              <a:defRPr sz="1200"/>
            </a:lvl9pPr>
          </a:lstStyle>
          <a:p>
            <a:pPr lvl="0"/>
            <a:r>
              <a:rPr lang="en-US"/>
              <a:t>Click to edit Master text styles</a:t>
            </a:r>
          </a:p>
          <a:p>
            <a:pPr lvl="1"/>
            <a:r>
              <a:rPr lang="en-US"/>
              <a:t>Second level</a:t>
            </a:r>
          </a:p>
          <a:p>
            <a:pPr lvl="2"/>
            <a:r>
              <a:rPr lang="en-US"/>
              <a:t>Third level</a:t>
            </a:r>
          </a:p>
        </p:txBody>
      </p:sp>
      <p:sp>
        <p:nvSpPr>
          <p:cNvPr id="17" name="Text Placeholder 15">
            <a:extLst>
              <a:ext uri="{FF2B5EF4-FFF2-40B4-BE49-F238E27FC236}">
                <a16:creationId xmlns:a16="http://schemas.microsoft.com/office/drawing/2014/main" id="{45A9E912-6475-47BF-91B8-41C8C55B0FE4}"/>
              </a:ext>
            </a:extLst>
          </p:cNvPr>
          <p:cNvSpPr>
            <a:spLocks noGrp="1"/>
          </p:cNvSpPr>
          <p:nvPr>
            <p:ph type="body" sz="quarter" idx="20"/>
          </p:nvPr>
        </p:nvSpPr>
        <p:spPr>
          <a:xfrm>
            <a:off x="2999570" y="4076700"/>
            <a:ext cx="1368425" cy="1512888"/>
          </a:xfrm>
        </p:spPr>
        <p:txBody>
          <a:bodyPr/>
          <a:lstStyle>
            <a:lvl1pPr marL="0" indent="0">
              <a:buNone/>
              <a:defRPr sz="1200" b="1"/>
            </a:lvl1pPr>
            <a:lvl2pPr marL="0" indent="0">
              <a:buFontTx/>
              <a:buNone/>
              <a:defRPr sz="1200"/>
            </a:lvl2pPr>
            <a:lvl3pPr marL="0" indent="0">
              <a:buFontTx/>
              <a:buNone/>
              <a:defRPr sz="1200"/>
            </a:lvl3pPr>
            <a:lvl4pPr marL="0" indent="0">
              <a:buFontTx/>
              <a:buNone/>
              <a:defRPr sz="1200"/>
            </a:lvl4pPr>
            <a:lvl5pPr marL="0" indent="0">
              <a:buFontTx/>
              <a:buNone/>
              <a:defRPr sz="1200"/>
            </a:lvl5pPr>
            <a:lvl6pPr marL="0" indent="0">
              <a:buFontTx/>
              <a:buNone/>
              <a:defRPr sz="1200"/>
            </a:lvl6pPr>
            <a:lvl7pPr marL="0" indent="0">
              <a:buFontTx/>
              <a:buNone/>
              <a:defRPr sz="1200"/>
            </a:lvl7pPr>
            <a:lvl8pPr marL="0" indent="0">
              <a:buFontTx/>
              <a:buNone/>
              <a:defRPr sz="1200"/>
            </a:lvl8pPr>
            <a:lvl9pPr marL="0" indent="0">
              <a:buFontTx/>
              <a:buNone/>
              <a:defRPr sz="1200"/>
            </a:lvl9pPr>
          </a:lstStyle>
          <a:p>
            <a:pPr lvl="0"/>
            <a:r>
              <a:rPr lang="en-US"/>
              <a:t>Click to edit Master text styles</a:t>
            </a:r>
          </a:p>
          <a:p>
            <a:pPr lvl="1"/>
            <a:r>
              <a:rPr lang="en-US"/>
              <a:t>Second level</a:t>
            </a:r>
          </a:p>
          <a:p>
            <a:pPr lvl="2"/>
            <a:r>
              <a:rPr lang="en-US"/>
              <a:t>Third level</a:t>
            </a:r>
          </a:p>
        </p:txBody>
      </p:sp>
      <p:sp>
        <p:nvSpPr>
          <p:cNvPr id="18" name="Text Placeholder 15">
            <a:extLst>
              <a:ext uri="{FF2B5EF4-FFF2-40B4-BE49-F238E27FC236}">
                <a16:creationId xmlns:a16="http://schemas.microsoft.com/office/drawing/2014/main" id="{AC5A99C8-6A17-4A06-8715-8DCA120B4391}"/>
              </a:ext>
            </a:extLst>
          </p:cNvPr>
          <p:cNvSpPr>
            <a:spLocks noGrp="1"/>
          </p:cNvSpPr>
          <p:nvPr>
            <p:ph type="body" sz="quarter" idx="21"/>
          </p:nvPr>
        </p:nvSpPr>
        <p:spPr>
          <a:xfrm>
            <a:off x="4656114" y="4076700"/>
            <a:ext cx="1368425" cy="1512888"/>
          </a:xfrm>
        </p:spPr>
        <p:txBody>
          <a:bodyPr/>
          <a:lstStyle>
            <a:lvl1pPr marL="0" indent="0">
              <a:buNone/>
              <a:defRPr sz="1200" b="1"/>
            </a:lvl1pPr>
            <a:lvl2pPr marL="0" indent="0">
              <a:buFontTx/>
              <a:buNone/>
              <a:defRPr sz="1200"/>
            </a:lvl2pPr>
            <a:lvl3pPr marL="0" indent="0">
              <a:buFontTx/>
              <a:buNone/>
              <a:defRPr sz="1200"/>
            </a:lvl3pPr>
            <a:lvl4pPr marL="0" indent="0">
              <a:buFontTx/>
              <a:buNone/>
              <a:defRPr sz="1200"/>
            </a:lvl4pPr>
            <a:lvl5pPr marL="0" indent="0">
              <a:buFontTx/>
              <a:buNone/>
              <a:defRPr sz="1200"/>
            </a:lvl5pPr>
            <a:lvl6pPr marL="0" indent="0">
              <a:buFontTx/>
              <a:buNone/>
              <a:defRPr sz="1200"/>
            </a:lvl6pPr>
            <a:lvl7pPr marL="0" indent="0">
              <a:buFontTx/>
              <a:buNone/>
              <a:defRPr sz="1200"/>
            </a:lvl7pPr>
            <a:lvl8pPr marL="0" indent="0">
              <a:buFontTx/>
              <a:buNone/>
              <a:defRPr sz="1200"/>
            </a:lvl8pPr>
            <a:lvl9pPr marL="0" indent="0">
              <a:buFontTx/>
              <a:buNone/>
              <a:defRPr sz="1200"/>
            </a:lvl9pPr>
          </a:lstStyle>
          <a:p>
            <a:pPr lvl="0"/>
            <a:r>
              <a:rPr lang="en-US"/>
              <a:t>Click to edit Master text styles</a:t>
            </a:r>
          </a:p>
          <a:p>
            <a:pPr lvl="1"/>
            <a:r>
              <a:rPr lang="en-US"/>
              <a:t>Second level</a:t>
            </a:r>
          </a:p>
          <a:p>
            <a:pPr lvl="2"/>
            <a:r>
              <a:rPr lang="en-US"/>
              <a:t>Third level</a:t>
            </a:r>
          </a:p>
        </p:txBody>
      </p:sp>
      <p:sp>
        <p:nvSpPr>
          <p:cNvPr id="19" name="Text Placeholder 15">
            <a:extLst>
              <a:ext uri="{FF2B5EF4-FFF2-40B4-BE49-F238E27FC236}">
                <a16:creationId xmlns:a16="http://schemas.microsoft.com/office/drawing/2014/main" id="{1470C754-37C6-40BC-B4C5-C4B7A46CFC06}"/>
              </a:ext>
            </a:extLst>
          </p:cNvPr>
          <p:cNvSpPr>
            <a:spLocks noGrp="1"/>
          </p:cNvSpPr>
          <p:nvPr>
            <p:ph type="body" sz="quarter" idx="22"/>
          </p:nvPr>
        </p:nvSpPr>
        <p:spPr>
          <a:xfrm>
            <a:off x="6312658" y="4076700"/>
            <a:ext cx="1368425" cy="1512888"/>
          </a:xfrm>
        </p:spPr>
        <p:txBody>
          <a:bodyPr/>
          <a:lstStyle>
            <a:lvl1pPr marL="0" indent="0">
              <a:buNone/>
              <a:defRPr sz="1200" b="1"/>
            </a:lvl1pPr>
            <a:lvl2pPr marL="0" indent="0">
              <a:buFontTx/>
              <a:buNone/>
              <a:defRPr sz="1200"/>
            </a:lvl2pPr>
            <a:lvl3pPr marL="0" indent="0">
              <a:buFontTx/>
              <a:buNone/>
              <a:defRPr sz="1200"/>
            </a:lvl3pPr>
            <a:lvl4pPr marL="0" indent="0">
              <a:buFontTx/>
              <a:buNone/>
              <a:defRPr sz="1200"/>
            </a:lvl4pPr>
            <a:lvl5pPr marL="0" indent="0">
              <a:buFontTx/>
              <a:buNone/>
              <a:defRPr sz="1200"/>
            </a:lvl5pPr>
            <a:lvl6pPr marL="0" indent="0">
              <a:buFontTx/>
              <a:buNone/>
              <a:defRPr sz="1200"/>
            </a:lvl6pPr>
            <a:lvl7pPr marL="0" indent="0">
              <a:buFontTx/>
              <a:buNone/>
              <a:defRPr sz="1200"/>
            </a:lvl7pPr>
            <a:lvl8pPr marL="0" indent="0">
              <a:buFontTx/>
              <a:buNone/>
              <a:defRPr sz="1200"/>
            </a:lvl8pPr>
            <a:lvl9pPr marL="0" indent="0">
              <a:buFontTx/>
              <a:buNone/>
              <a:defRPr sz="1200"/>
            </a:lvl9pPr>
          </a:lstStyle>
          <a:p>
            <a:pPr lvl="0"/>
            <a:r>
              <a:rPr lang="en-US"/>
              <a:t>Click to edit Master text styles</a:t>
            </a:r>
          </a:p>
          <a:p>
            <a:pPr lvl="1"/>
            <a:r>
              <a:rPr lang="en-US"/>
              <a:t>Second level</a:t>
            </a:r>
          </a:p>
          <a:p>
            <a:pPr lvl="2"/>
            <a:r>
              <a:rPr lang="en-US"/>
              <a:t>Third level</a:t>
            </a:r>
          </a:p>
        </p:txBody>
      </p:sp>
      <p:sp>
        <p:nvSpPr>
          <p:cNvPr id="20" name="Text Placeholder 15">
            <a:extLst>
              <a:ext uri="{FF2B5EF4-FFF2-40B4-BE49-F238E27FC236}">
                <a16:creationId xmlns:a16="http://schemas.microsoft.com/office/drawing/2014/main" id="{E5FAFC4C-08C5-4052-8818-9B98AF216B2D}"/>
              </a:ext>
            </a:extLst>
          </p:cNvPr>
          <p:cNvSpPr>
            <a:spLocks noGrp="1"/>
          </p:cNvSpPr>
          <p:nvPr>
            <p:ph type="body" sz="quarter" idx="23"/>
          </p:nvPr>
        </p:nvSpPr>
        <p:spPr>
          <a:xfrm>
            <a:off x="7994627" y="4076700"/>
            <a:ext cx="1368425" cy="1512888"/>
          </a:xfrm>
        </p:spPr>
        <p:txBody>
          <a:bodyPr/>
          <a:lstStyle>
            <a:lvl1pPr marL="0" indent="0">
              <a:buNone/>
              <a:defRPr sz="1200" b="1"/>
            </a:lvl1pPr>
            <a:lvl2pPr marL="0" indent="0">
              <a:buFontTx/>
              <a:buNone/>
              <a:defRPr sz="1200"/>
            </a:lvl2pPr>
            <a:lvl3pPr marL="0" indent="0">
              <a:buFontTx/>
              <a:buNone/>
              <a:defRPr sz="1200"/>
            </a:lvl3pPr>
            <a:lvl4pPr marL="0" indent="0">
              <a:buFontTx/>
              <a:buNone/>
              <a:defRPr sz="1200"/>
            </a:lvl4pPr>
            <a:lvl5pPr marL="0" indent="0">
              <a:buFontTx/>
              <a:buNone/>
              <a:defRPr sz="1200"/>
            </a:lvl5pPr>
            <a:lvl6pPr marL="0" indent="0">
              <a:buFontTx/>
              <a:buNone/>
              <a:defRPr sz="1200"/>
            </a:lvl6pPr>
            <a:lvl7pPr marL="0" indent="0">
              <a:buFontTx/>
              <a:buNone/>
              <a:defRPr sz="1200"/>
            </a:lvl7pPr>
            <a:lvl8pPr marL="0" indent="0">
              <a:buFontTx/>
              <a:buNone/>
              <a:defRPr sz="1200"/>
            </a:lvl8pPr>
            <a:lvl9pPr marL="0" indent="0">
              <a:buFontTx/>
              <a:buNone/>
              <a:defRPr sz="1200"/>
            </a:lvl9pPr>
          </a:lstStyle>
          <a:p>
            <a:pPr lvl="0"/>
            <a:r>
              <a:rPr lang="en-US"/>
              <a:t>Click to edit Master text styles</a:t>
            </a:r>
          </a:p>
          <a:p>
            <a:pPr lvl="1"/>
            <a:r>
              <a:rPr lang="en-US"/>
              <a:t>Second level</a:t>
            </a:r>
          </a:p>
          <a:p>
            <a:pPr lvl="2"/>
            <a:r>
              <a:rPr lang="en-US"/>
              <a:t>Third level</a:t>
            </a:r>
          </a:p>
        </p:txBody>
      </p:sp>
      <p:sp>
        <p:nvSpPr>
          <p:cNvPr id="21" name="Text Placeholder 15">
            <a:extLst>
              <a:ext uri="{FF2B5EF4-FFF2-40B4-BE49-F238E27FC236}">
                <a16:creationId xmlns:a16="http://schemas.microsoft.com/office/drawing/2014/main" id="{721583CE-938F-453D-8D57-492F92F8E9EE}"/>
              </a:ext>
            </a:extLst>
          </p:cNvPr>
          <p:cNvSpPr>
            <a:spLocks noGrp="1"/>
          </p:cNvSpPr>
          <p:nvPr>
            <p:ph type="body" sz="quarter" idx="24"/>
          </p:nvPr>
        </p:nvSpPr>
        <p:spPr>
          <a:xfrm>
            <a:off x="9625749" y="4076700"/>
            <a:ext cx="1368425" cy="1512888"/>
          </a:xfrm>
        </p:spPr>
        <p:txBody>
          <a:bodyPr/>
          <a:lstStyle>
            <a:lvl1pPr marL="0" indent="0">
              <a:buNone/>
              <a:defRPr sz="1200" b="1"/>
            </a:lvl1pPr>
            <a:lvl2pPr marL="0" indent="0">
              <a:buFontTx/>
              <a:buNone/>
              <a:defRPr sz="1200"/>
            </a:lvl2pPr>
            <a:lvl3pPr marL="0" indent="0">
              <a:buFontTx/>
              <a:buNone/>
              <a:defRPr sz="1200"/>
            </a:lvl3pPr>
            <a:lvl4pPr marL="0" indent="0">
              <a:buFontTx/>
              <a:buNone/>
              <a:defRPr sz="1200"/>
            </a:lvl4pPr>
            <a:lvl5pPr marL="0" indent="0">
              <a:buFontTx/>
              <a:buNone/>
              <a:defRPr sz="1200"/>
            </a:lvl5pPr>
            <a:lvl6pPr marL="0" indent="0">
              <a:buFontTx/>
              <a:buNone/>
              <a:defRPr sz="1200"/>
            </a:lvl6pPr>
            <a:lvl7pPr marL="0" indent="0">
              <a:buFontTx/>
              <a:buNone/>
              <a:defRPr sz="1200"/>
            </a:lvl7pPr>
            <a:lvl8pPr marL="0" indent="0">
              <a:buFontTx/>
              <a:buNone/>
              <a:defRPr sz="1200"/>
            </a:lvl8pPr>
            <a:lvl9pPr marL="0" indent="0">
              <a:buFontTx/>
              <a:buNone/>
              <a:defRPr sz="1200"/>
            </a:lvl9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0313293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A00635-BC9A-4CE2-839D-FF5D45907239}"/>
              </a:ext>
            </a:extLst>
          </p:cNvPr>
          <p:cNvSpPr>
            <a:spLocks noGrp="1"/>
          </p:cNvSpPr>
          <p:nvPr>
            <p:ph type="title"/>
          </p:nvPr>
        </p:nvSpPr>
        <p:spPr/>
        <p:txBody>
          <a:bodyPr/>
          <a:lstStyle/>
          <a:p>
            <a:r>
              <a:rPr lang="en-US"/>
              <a:t>Click to edit Master title style</a:t>
            </a:r>
            <a:endParaRPr lang="fi-FI"/>
          </a:p>
        </p:txBody>
      </p:sp>
      <p:sp>
        <p:nvSpPr>
          <p:cNvPr id="3" name="Date Placeholder 2">
            <a:extLst>
              <a:ext uri="{FF2B5EF4-FFF2-40B4-BE49-F238E27FC236}">
                <a16:creationId xmlns:a16="http://schemas.microsoft.com/office/drawing/2014/main" id="{FD5CEB04-BD4C-4A9C-A95E-6036CFE78AEE}"/>
              </a:ext>
            </a:extLst>
          </p:cNvPr>
          <p:cNvSpPr>
            <a:spLocks noGrp="1"/>
          </p:cNvSpPr>
          <p:nvPr>
            <p:ph type="dt" sz="half" idx="10"/>
          </p:nvPr>
        </p:nvSpPr>
        <p:spPr/>
        <p:txBody>
          <a:bodyPr/>
          <a:lstStyle/>
          <a:p>
            <a:fld id="{8ECF9F3A-CCCC-4E6E-B720-3FD7596B3B10}" type="datetime1">
              <a:rPr lang="fi-FI" smtClean="0"/>
              <a:t>2.11.2022</a:t>
            </a:fld>
            <a:endParaRPr lang="fi-FI"/>
          </a:p>
        </p:txBody>
      </p:sp>
      <p:sp>
        <p:nvSpPr>
          <p:cNvPr id="4" name="Footer Placeholder 3">
            <a:extLst>
              <a:ext uri="{FF2B5EF4-FFF2-40B4-BE49-F238E27FC236}">
                <a16:creationId xmlns:a16="http://schemas.microsoft.com/office/drawing/2014/main" id="{78D4EF11-5359-4C33-B4C7-2D257BF82E0D}"/>
              </a:ext>
            </a:extLst>
          </p:cNvPr>
          <p:cNvSpPr>
            <a:spLocks noGrp="1"/>
          </p:cNvSpPr>
          <p:nvPr>
            <p:ph type="ftr" sz="quarter" idx="11"/>
          </p:nvPr>
        </p:nvSpPr>
        <p:spPr/>
        <p:txBody>
          <a:bodyPr/>
          <a:lstStyle/>
          <a:p>
            <a:endParaRPr lang="fi-FI"/>
          </a:p>
        </p:txBody>
      </p:sp>
      <p:sp>
        <p:nvSpPr>
          <p:cNvPr id="5" name="Slide Number Placeholder 4">
            <a:extLst>
              <a:ext uri="{FF2B5EF4-FFF2-40B4-BE49-F238E27FC236}">
                <a16:creationId xmlns:a16="http://schemas.microsoft.com/office/drawing/2014/main" id="{54AAEC0D-C005-4289-9764-3B6CFEC0FE36}"/>
              </a:ext>
            </a:extLst>
          </p:cNvPr>
          <p:cNvSpPr>
            <a:spLocks noGrp="1"/>
          </p:cNvSpPr>
          <p:nvPr>
            <p:ph type="sldNum" sz="quarter" idx="12"/>
          </p:nvPr>
        </p:nvSpPr>
        <p:spPr/>
        <p:txBody>
          <a:bodyPr/>
          <a:lstStyle/>
          <a:p>
            <a:fld id="{46C4EDBF-940C-4974-AC53-3F3C5DF7D48C}" type="slidenum">
              <a:rPr lang="fi-FI" smtClean="0"/>
              <a:t>‹#›</a:t>
            </a:fld>
            <a:endParaRPr lang="fi-FI"/>
          </a:p>
        </p:txBody>
      </p:sp>
    </p:spTree>
    <p:extLst>
      <p:ext uri="{BB962C8B-B14F-4D97-AF65-F5344CB8AC3E}">
        <p14:creationId xmlns:p14="http://schemas.microsoft.com/office/powerpoint/2010/main" val="325862345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Blank ">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2E0A18C-6CA0-4A0E-8DFF-74763A30F01F}"/>
              </a:ext>
            </a:extLst>
          </p:cNvPr>
          <p:cNvSpPr>
            <a:spLocks noGrp="1"/>
          </p:cNvSpPr>
          <p:nvPr>
            <p:ph type="dt" sz="half" idx="10"/>
          </p:nvPr>
        </p:nvSpPr>
        <p:spPr/>
        <p:txBody>
          <a:bodyPr/>
          <a:lstStyle/>
          <a:p>
            <a:fld id="{46C3FF04-8428-49D8-A80C-0363096FC3FE}" type="datetime1">
              <a:rPr lang="fi-FI" smtClean="0"/>
              <a:t>2.11.2022</a:t>
            </a:fld>
            <a:endParaRPr lang="fi-FI"/>
          </a:p>
        </p:txBody>
      </p:sp>
      <p:sp>
        <p:nvSpPr>
          <p:cNvPr id="3" name="Footer Placeholder 2">
            <a:extLst>
              <a:ext uri="{FF2B5EF4-FFF2-40B4-BE49-F238E27FC236}">
                <a16:creationId xmlns:a16="http://schemas.microsoft.com/office/drawing/2014/main" id="{37AA6DB1-DCDA-4AD6-9841-F45104C1C8F0}"/>
              </a:ext>
            </a:extLst>
          </p:cNvPr>
          <p:cNvSpPr>
            <a:spLocks noGrp="1"/>
          </p:cNvSpPr>
          <p:nvPr>
            <p:ph type="ftr" sz="quarter" idx="11"/>
          </p:nvPr>
        </p:nvSpPr>
        <p:spPr/>
        <p:txBody>
          <a:bodyPr/>
          <a:lstStyle/>
          <a:p>
            <a:endParaRPr lang="fi-FI"/>
          </a:p>
        </p:txBody>
      </p:sp>
      <p:sp>
        <p:nvSpPr>
          <p:cNvPr id="4" name="Slide Number Placeholder 3">
            <a:extLst>
              <a:ext uri="{FF2B5EF4-FFF2-40B4-BE49-F238E27FC236}">
                <a16:creationId xmlns:a16="http://schemas.microsoft.com/office/drawing/2014/main" id="{4FFC47A9-354D-4174-B7B4-E9C6D6999B10}"/>
              </a:ext>
            </a:extLst>
          </p:cNvPr>
          <p:cNvSpPr>
            <a:spLocks noGrp="1"/>
          </p:cNvSpPr>
          <p:nvPr>
            <p:ph type="sldNum" sz="quarter" idx="12"/>
          </p:nvPr>
        </p:nvSpPr>
        <p:spPr/>
        <p:txBody>
          <a:bodyPr/>
          <a:lstStyle/>
          <a:p>
            <a:fld id="{46C4EDBF-940C-4974-AC53-3F3C5DF7D48C}" type="slidenum">
              <a:rPr lang="fi-FI" smtClean="0"/>
              <a:t>‹#›</a:t>
            </a:fld>
            <a:endParaRPr lang="fi-FI"/>
          </a:p>
        </p:txBody>
      </p:sp>
    </p:spTree>
    <p:extLst>
      <p:ext uri="{BB962C8B-B14F-4D97-AF65-F5344CB8AC3E}">
        <p14:creationId xmlns:p14="http://schemas.microsoft.com/office/powerpoint/2010/main" val="418962982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blank" preserve="1">
  <p:cSld name="Logos ">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4BB97F3C-8C26-452E-B827-82F8F8378DD9}"/>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919420" y="1772770"/>
            <a:ext cx="8510625" cy="2808389"/>
          </a:xfrm>
          <a:prstGeom prst="rect">
            <a:avLst/>
          </a:prstGeom>
        </p:spPr>
      </p:pic>
      <p:sp>
        <p:nvSpPr>
          <p:cNvPr id="2" name="Date Placeholder 1">
            <a:extLst>
              <a:ext uri="{FF2B5EF4-FFF2-40B4-BE49-F238E27FC236}">
                <a16:creationId xmlns:a16="http://schemas.microsoft.com/office/drawing/2014/main" id="{62E0A18C-6CA0-4A0E-8DFF-74763A30F01F}"/>
              </a:ext>
            </a:extLst>
          </p:cNvPr>
          <p:cNvSpPr>
            <a:spLocks noGrp="1"/>
          </p:cNvSpPr>
          <p:nvPr>
            <p:ph type="dt" sz="half" idx="10"/>
          </p:nvPr>
        </p:nvSpPr>
        <p:spPr>
          <a:xfrm>
            <a:off x="1343025" y="332570"/>
            <a:ext cx="1368599" cy="144017"/>
          </a:xfrm>
        </p:spPr>
        <p:txBody>
          <a:bodyPr/>
          <a:lstStyle>
            <a:lvl1pPr>
              <a:defRPr>
                <a:noFill/>
              </a:defRPr>
            </a:lvl1pPr>
          </a:lstStyle>
          <a:p>
            <a:fld id="{46C3FF04-8428-49D8-A80C-0363096FC3FE}" type="datetime1">
              <a:rPr lang="fi-FI" smtClean="0"/>
              <a:pPr/>
              <a:t>2.11.2022</a:t>
            </a:fld>
            <a:endParaRPr lang="fi-FI"/>
          </a:p>
        </p:txBody>
      </p:sp>
      <p:sp>
        <p:nvSpPr>
          <p:cNvPr id="3" name="Footer Placeholder 2">
            <a:extLst>
              <a:ext uri="{FF2B5EF4-FFF2-40B4-BE49-F238E27FC236}">
                <a16:creationId xmlns:a16="http://schemas.microsoft.com/office/drawing/2014/main" id="{37AA6DB1-DCDA-4AD6-9841-F45104C1C8F0}"/>
              </a:ext>
            </a:extLst>
          </p:cNvPr>
          <p:cNvSpPr>
            <a:spLocks noGrp="1"/>
          </p:cNvSpPr>
          <p:nvPr>
            <p:ph type="ftr" sz="quarter" idx="11"/>
          </p:nvPr>
        </p:nvSpPr>
        <p:spPr>
          <a:xfrm>
            <a:off x="2711624" y="332570"/>
            <a:ext cx="2880320" cy="144016"/>
          </a:xfrm>
        </p:spPr>
        <p:txBody>
          <a:bodyPr/>
          <a:lstStyle>
            <a:lvl1pPr>
              <a:defRPr>
                <a:noFill/>
              </a:defRPr>
            </a:lvl1pPr>
          </a:lstStyle>
          <a:p>
            <a:endParaRPr lang="fi-FI"/>
          </a:p>
        </p:txBody>
      </p:sp>
      <p:sp>
        <p:nvSpPr>
          <p:cNvPr id="4" name="Slide Number Placeholder 3">
            <a:extLst>
              <a:ext uri="{FF2B5EF4-FFF2-40B4-BE49-F238E27FC236}">
                <a16:creationId xmlns:a16="http://schemas.microsoft.com/office/drawing/2014/main" id="{4FFC47A9-354D-4174-B7B4-E9C6D6999B10}"/>
              </a:ext>
            </a:extLst>
          </p:cNvPr>
          <p:cNvSpPr>
            <a:spLocks noGrp="1"/>
          </p:cNvSpPr>
          <p:nvPr>
            <p:ph type="sldNum" sz="quarter" idx="12"/>
          </p:nvPr>
        </p:nvSpPr>
        <p:spPr>
          <a:xfrm>
            <a:off x="5591944" y="332570"/>
            <a:ext cx="1008112" cy="144017"/>
          </a:xfrm>
        </p:spPr>
        <p:txBody>
          <a:bodyPr/>
          <a:lstStyle>
            <a:lvl1pPr>
              <a:defRPr>
                <a:noFill/>
              </a:defRPr>
            </a:lvl1pPr>
          </a:lstStyle>
          <a:p>
            <a:fld id="{46C4EDBF-940C-4974-AC53-3F3C5DF7D48C}" type="slidenum">
              <a:rPr lang="fi-FI" smtClean="0"/>
              <a:pPr/>
              <a:t>‹#›</a:t>
            </a:fld>
            <a:endParaRPr lang="fi-FI"/>
          </a:p>
        </p:txBody>
      </p:sp>
      <p:grpSp>
        <p:nvGrpSpPr>
          <p:cNvPr id="6" name="Group 5">
            <a:extLst>
              <a:ext uri="{FF2B5EF4-FFF2-40B4-BE49-F238E27FC236}">
                <a16:creationId xmlns:a16="http://schemas.microsoft.com/office/drawing/2014/main" id="{743CA671-F11B-4C1B-AE89-81BA8FB8D9A4}"/>
              </a:ext>
            </a:extLst>
          </p:cNvPr>
          <p:cNvGrpSpPr>
            <a:grpSpLocks noChangeAspect="1"/>
          </p:cNvGrpSpPr>
          <p:nvPr userDrawn="1"/>
        </p:nvGrpSpPr>
        <p:grpSpPr>
          <a:xfrm>
            <a:off x="10200640" y="6189509"/>
            <a:ext cx="1656000" cy="335835"/>
            <a:chOff x="3429000" y="2887663"/>
            <a:chExt cx="5330825" cy="1081087"/>
          </a:xfrm>
        </p:grpSpPr>
        <p:sp>
          <p:nvSpPr>
            <p:cNvPr id="8" name="Freeform 23">
              <a:extLst>
                <a:ext uri="{FF2B5EF4-FFF2-40B4-BE49-F238E27FC236}">
                  <a16:creationId xmlns:a16="http://schemas.microsoft.com/office/drawing/2014/main" id="{2369E5DD-354F-4759-848C-F13AEBC7CDA6}"/>
                </a:ext>
              </a:extLst>
            </p:cNvPr>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9" name="Freeform 24">
              <a:extLst>
                <a:ext uri="{FF2B5EF4-FFF2-40B4-BE49-F238E27FC236}">
                  <a16:creationId xmlns:a16="http://schemas.microsoft.com/office/drawing/2014/main" id="{619DCBCD-D58E-44A9-82E7-EE2DC13CDBE9}"/>
                </a:ext>
              </a:extLst>
            </p:cNvPr>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0" name="Rectangle 9">
            <a:extLst>
              <a:ext uri="{FF2B5EF4-FFF2-40B4-BE49-F238E27FC236}">
                <a16:creationId xmlns:a16="http://schemas.microsoft.com/office/drawing/2014/main" id="{B09386B8-14B0-4AFE-8941-34F180CA7690}"/>
              </a:ext>
            </a:extLst>
          </p:cNvPr>
          <p:cNvSpPr/>
          <p:nvPr userDrawn="1"/>
        </p:nvSpPr>
        <p:spPr>
          <a:xfrm>
            <a:off x="3359696" y="5841268"/>
            <a:ext cx="2736304"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1" name="Rectangle 10">
            <a:extLst>
              <a:ext uri="{FF2B5EF4-FFF2-40B4-BE49-F238E27FC236}">
                <a16:creationId xmlns:a16="http://schemas.microsoft.com/office/drawing/2014/main" id="{D29D9DA5-89BE-4888-90CC-EFEA79E1318E}"/>
              </a:ext>
            </a:extLst>
          </p:cNvPr>
          <p:cNvSpPr/>
          <p:nvPr userDrawn="1"/>
        </p:nvSpPr>
        <p:spPr>
          <a:xfrm>
            <a:off x="6096000" y="5841268"/>
            <a:ext cx="5761038"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2" name="Freeform 6">
            <a:extLst>
              <a:ext uri="{FF2B5EF4-FFF2-40B4-BE49-F238E27FC236}">
                <a16:creationId xmlns:a16="http://schemas.microsoft.com/office/drawing/2014/main" id="{58337E2D-56E0-4EBB-B84C-9077FA0699DF}"/>
              </a:ext>
            </a:extLst>
          </p:cNvPr>
          <p:cNvSpPr>
            <a:spLocks noChangeAspect="1" noEditPoints="1"/>
          </p:cNvSpPr>
          <p:nvPr userDrawn="1"/>
        </p:nvSpPr>
        <p:spPr bwMode="auto">
          <a:xfrm>
            <a:off x="326711" y="5553236"/>
            <a:ext cx="649618" cy="964121"/>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3" name="Rectangle 12">
            <a:extLst>
              <a:ext uri="{FF2B5EF4-FFF2-40B4-BE49-F238E27FC236}">
                <a16:creationId xmlns:a16="http://schemas.microsoft.com/office/drawing/2014/main" id="{1FADC6AA-3E24-423C-AD35-3D71A687921D}"/>
              </a:ext>
            </a:extLst>
          </p:cNvPr>
          <p:cNvSpPr/>
          <p:nvPr userDrawn="1"/>
        </p:nvSpPr>
        <p:spPr>
          <a:xfrm>
            <a:off x="1343025" y="5841269"/>
            <a:ext cx="2016671"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4" name="TextBox 13">
            <a:extLst>
              <a:ext uri="{FF2B5EF4-FFF2-40B4-BE49-F238E27FC236}">
                <a16:creationId xmlns:a16="http://schemas.microsoft.com/office/drawing/2014/main" id="{B09AE18C-F330-40CE-9BA6-30097A136F12}"/>
              </a:ext>
            </a:extLst>
          </p:cNvPr>
          <p:cNvSpPr txBox="1"/>
          <p:nvPr userDrawn="1"/>
        </p:nvSpPr>
        <p:spPr>
          <a:xfrm>
            <a:off x="5414390" y="6187886"/>
            <a:ext cx="4570150" cy="360126"/>
          </a:xfrm>
          <a:prstGeom prst="rect">
            <a:avLst/>
          </a:prstGeom>
          <a:noFill/>
        </p:spPr>
        <p:txBody>
          <a:bodyPr wrap="square" lIns="0" tIns="0" rIns="0" bIns="0" rtlCol="0">
            <a:noAutofit/>
          </a:bodyPr>
          <a:lstStyle/>
          <a:p>
            <a:r>
              <a:rPr lang="en-US" sz="700" dirty="0"/>
              <a:t>FinEst Twins project is funded by two grants: the European Union´s Horizon 2020 Research and Innovation Programme, under the grant agreement No. 856602, and the European Regional Development Fund, co-funded</a:t>
            </a:r>
            <a:br>
              <a:rPr lang="en-US" sz="700" dirty="0"/>
            </a:br>
            <a:r>
              <a:rPr lang="en-US" sz="700" dirty="0"/>
              <a:t>by the Estonian Ministry of Education and Research, under grant agreement No 2014-2020.4.01.20-0289.</a:t>
            </a:r>
            <a:endParaRPr lang="fi-FI" sz="700" dirty="0"/>
          </a:p>
        </p:txBody>
      </p:sp>
    </p:spTree>
    <p:extLst>
      <p:ext uri="{BB962C8B-B14F-4D97-AF65-F5344CB8AC3E}">
        <p14:creationId xmlns:p14="http://schemas.microsoft.com/office/powerpoint/2010/main" val="18734868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reserve="1">
  <p:cSld name="Logos EE">
    <p:spTree>
      <p:nvGrpSpPr>
        <p:cNvPr id="1" name=""/>
        <p:cNvGrpSpPr/>
        <p:nvPr/>
      </p:nvGrpSpPr>
      <p:grpSpPr>
        <a:xfrm>
          <a:off x="0" y="0"/>
          <a:ext cx="0" cy="0"/>
          <a:chOff x="0" y="0"/>
          <a:chExt cx="0" cy="0"/>
        </a:xfrm>
      </p:grpSpPr>
      <p:pic>
        <p:nvPicPr>
          <p:cNvPr id="16" name="Picture 15" descr="A picture containing logo&#10;&#10;Description automatically generated">
            <a:extLst>
              <a:ext uri="{FF2B5EF4-FFF2-40B4-BE49-F238E27FC236}">
                <a16:creationId xmlns:a16="http://schemas.microsoft.com/office/drawing/2014/main" id="{9FA4AFB6-4527-4CA8-80B2-5F88E417634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19420" y="1772770"/>
            <a:ext cx="8510625" cy="2808390"/>
          </a:xfrm>
          <a:prstGeom prst="rect">
            <a:avLst/>
          </a:prstGeom>
        </p:spPr>
      </p:pic>
      <p:sp>
        <p:nvSpPr>
          <p:cNvPr id="2" name="Date Placeholder 1">
            <a:extLst>
              <a:ext uri="{FF2B5EF4-FFF2-40B4-BE49-F238E27FC236}">
                <a16:creationId xmlns:a16="http://schemas.microsoft.com/office/drawing/2014/main" id="{62E0A18C-6CA0-4A0E-8DFF-74763A30F01F}"/>
              </a:ext>
            </a:extLst>
          </p:cNvPr>
          <p:cNvSpPr>
            <a:spLocks noGrp="1"/>
          </p:cNvSpPr>
          <p:nvPr>
            <p:ph type="dt" sz="half" idx="10"/>
          </p:nvPr>
        </p:nvSpPr>
        <p:spPr>
          <a:xfrm>
            <a:off x="1343025" y="332570"/>
            <a:ext cx="1368599" cy="144017"/>
          </a:xfrm>
        </p:spPr>
        <p:txBody>
          <a:bodyPr/>
          <a:lstStyle>
            <a:lvl1pPr>
              <a:defRPr>
                <a:noFill/>
              </a:defRPr>
            </a:lvl1pPr>
          </a:lstStyle>
          <a:p>
            <a:fld id="{46C3FF04-8428-49D8-A80C-0363096FC3FE}" type="datetime1">
              <a:rPr lang="fi-FI" smtClean="0"/>
              <a:pPr/>
              <a:t>2.11.2022</a:t>
            </a:fld>
            <a:endParaRPr lang="fi-FI"/>
          </a:p>
        </p:txBody>
      </p:sp>
      <p:sp>
        <p:nvSpPr>
          <p:cNvPr id="3" name="Footer Placeholder 2">
            <a:extLst>
              <a:ext uri="{FF2B5EF4-FFF2-40B4-BE49-F238E27FC236}">
                <a16:creationId xmlns:a16="http://schemas.microsoft.com/office/drawing/2014/main" id="{37AA6DB1-DCDA-4AD6-9841-F45104C1C8F0}"/>
              </a:ext>
            </a:extLst>
          </p:cNvPr>
          <p:cNvSpPr>
            <a:spLocks noGrp="1"/>
          </p:cNvSpPr>
          <p:nvPr>
            <p:ph type="ftr" sz="quarter" idx="11"/>
          </p:nvPr>
        </p:nvSpPr>
        <p:spPr>
          <a:xfrm>
            <a:off x="2711624" y="332570"/>
            <a:ext cx="2880320" cy="144016"/>
          </a:xfrm>
        </p:spPr>
        <p:txBody>
          <a:bodyPr/>
          <a:lstStyle>
            <a:lvl1pPr>
              <a:defRPr>
                <a:noFill/>
              </a:defRPr>
            </a:lvl1pPr>
          </a:lstStyle>
          <a:p>
            <a:endParaRPr lang="fi-FI"/>
          </a:p>
        </p:txBody>
      </p:sp>
      <p:sp>
        <p:nvSpPr>
          <p:cNvPr id="4" name="Slide Number Placeholder 3">
            <a:extLst>
              <a:ext uri="{FF2B5EF4-FFF2-40B4-BE49-F238E27FC236}">
                <a16:creationId xmlns:a16="http://schemas.microsoft.com/office/drawing/2014/main" id="{4FFC47A9-354D-4174-B7B4-E9C6D6999B10}"/>
              </a:ext>
            </a:extLst>
          </p:cNvPr>
          <p:cNvSpPr>
            <a:spLocks noGrp="1"/>
          </p:cNvSpPr>
          <p:nvPr>
            <p:ph type="sldNum" sz="quarter" idx="12"/>
          </p:nvPr>
        </p:nvSpPr>
        <p:spPr>
          <a:xfrm>
            <a:off x="5591944" y="332570"/>
            <a:ext cx="1008112" cy="144017"/>
          </a:xfrm>
        </p:spPr>
        <p:txBody>
          <a:bodyPr/>
          <a:lstStyle>
            <a:lvl1pPr>
              <a:defRPr>
                <a:noFill/>
              </a:defRPr>
            </a:lvl1pPr>
          </a:lstStyle>
          <a:p>
            <a:fld id="{46C4EDBF-940C-4974-AC53-3F3C5DF7D48C}" type="slidenum">
              <a:rPr lang="fi-FI" smtClean="0"/>
              <a:pPr/>
              <a:t>‹#›</a:t>
            </a:fld>
            <a:endParaRPr lang="fi-FI"/>
          </a:p>
        </p:txBody>
      </p:sp>
      <p:grpSp>
        <p:nvGrpSpPr>
          <p:cNvPr id="6" name="Group 5">
            <a:extLst>
              <a:ext uri="{FF2B5EF4-FFF2-40B4-BE49-F238E27FC236}">
                <a16:creationId xmlns:a16="http://schemas.microsoft.com/office/drawing/2014/main" id="{743CA671-F11B-4C1B-AE89-81BA8FB8D9A4}"/>
              </a:ext>
            </a:extLst>
          </p:cNvPr>
          <p:cNvGrpSpPr>
            <a:grpSpLocks noChangeAspect="1"/>
          </p:cNvGrpSpPr>
          <p:nvPr userDrawn="1"/>
        </p:nvGrpSpPr>
        <p:grpSpPr>
          <a:xfrm>
            <a:off x="10200640" y="6189509"/>
            <a:ext cx="1656000" cy="335835"/>
            <a:chOff x="3429000" y="2887663"/>
            <a:chExt cx="5330825" cy="1081087"/>
          </a:xfrm>
        </p:grpSpPr>
        <p:sp>
          <p:nvSpPr>
            <p:cNvPr id="8" name="Freeform 23">
              <a:extLst>
                <a:ext uri="{FF2B5EF4-FFF2-40B4-BE49-F238E27FC236}">
                  <a16:creationId xmlns:a16="http://schemas.microsoft.com/office/drawing/2014/main" id="{2369E5DD-354F-4759-848C-F13AEBC7CDA6}"/>
                </a:ext>
              </a:extLst>
            </p:cNvPr>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9" name="Freeform 24">
              <a:extLst>
                <a:ext uri="{FF2B5EF4-FFF2-40B4-BE49-F238E27FC236}">
                  <a16:creationId xmlns:a16="http://schemas.microsoft.com/office/drawing/2014/main" id="{619DCBCD-D58E-44A9-82E7-EE2DC13CDBE9}"/>
                </a:ext>
              </a:extLst>
            </p:cNvPr>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0" name="Rectangle 9">
            <a:extLst>
              <a:ext uri="{FF2B5EF4-FFF2-40B4-BE49-F238E27FC236}">
                <a16:creationId xmlns:a16="http://schemas.microsoft.com/office/drawing/2014/main" id="{B09386B8-14B0-4AFE-8941-34F180CA7690}"/>
              </a:ext>
            </a:extLst>
          </p:cNvPr>
          <p:cNvSpPr/>
          <p:nvPr userDrawn="1"/>
        </p:nvSpPr>
        <p:spPr>
          <a:xfrm>
            <a:off x="3359696" y="5841268"/>
            <a:ext cx="2736304"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1" name="Rectangle 10">
            <a:extLst>
              <a:ext uri="{FF2B5EF4-FFF2-40B4-BE49-F238E27FC236}">
                <a16:creationId xmlns:a16="http://schemas.microsoft.com/office/drawing/2014/main" id="{D29D9DA5-89BE-4888-90CC-EFEA79E1318E}"/>
              </a:ext>
            </a:extLst>
          </p:cNvPr>
          <p:cNvSpPr/>
          <p:nvPr userDrawn="1"/>
        </p:nvSpPr>
        <p:spPr>
          <a:xfrm>
            <a:off x="6096000" y="5841268"/>
            <a:ext cx="5761038"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2" name="Freeform 6">
            <a:extLst>
              <a:ext uri="{FF2B5EF4-FFF2-40B4-BE49-F238E27FC236}">
                <a16:creationId xmlns:a16="http://schemas.microsoft.com/office/drawing/2014/main" id="{58337E2D-56E0-4EBB-B84C-9077FA0699DF}"/>
              </a:ext>
            </a:extLst>
          </p:cNvPr>
          <p:cNvSpPr>
            <a:spLocks noChangeAspect="1" noEditPoints="1"/>
          </p:cNvSpPr>
          <p:nvPr userDrawn="1"/>
        </p:nvSpPr>
        <p:spPr bwMode="auto">
          <a:xfrm>
            <a:off x="326711" y="5553236"/>
            <a:ext cx="649618" cy="964121"/>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3" name="Rectangle 12">
            <a:extLst>
              <a:ext uri="{FF2B5EF4-FFF2-40B4-BE49-F238E27FC236}">
                <a16:creationId xmlns:a16="http://schemas.microsoft.com/office/drawing/2014/main" id="{1FADC6AA-3E24-423C-AD35-3D71A687921D}"/>
              </a:ext>
            </a:extLst>
          </p:cNvPr>
          <p:cNvSpPr/>
          <p:nvPr userDrawn="1"/>
        </p:nvSpPr>
        <p:spPr>
          <a:xfrm>
            <a:off x="1343025" y="5841269"/>
            <a:ext cx="2016671"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4" name="TextBox 13">
            <a:extLst>
              <a:ext uri="{FF2B5EF4-FFF2-40B4-BE49-F238E27FC236}">
                <a16:creationId xmlns:a16="http://schemas.microsoft.com/office/drawing/2014/main" id="{B09AE18C-F330-40CE-9BA6-30097A136F12}"/>
              </a:ext>
            </a:extLst>
          </p:cNvPr>
          <p:cNvSpPr txBox="1"/>
          <p:nvPr userDrawn="1"/>
        </p:nvSpPr>
        <p:spPr>
          <a:xfrm>
            <a:off x="5414390" y="6187886"/>
            <a:ext cx="4570150" cy="360126"/>
          </a:xfrm>
          <a:prstGeom prst="rect">
            <a:avLst/>
          </a:prstGeom>
          <a:noFill/>
        </p:spPr>
        <p:txBody>
          <a:bodyPr wrap="square" lIns="0" tIns="0" rIns="0" bIns="0" rtlCol="0">
            <a:noAutofit/>
          </a:bodyPr>
          <a:lstStyle/>
          <a:p>
            <a:r>
              <a:rPr lang="fi-FI" sz="700" dirty="0" err="1"/>
              <a:t>FinEst</a:t>
            </a:r>
            <a:r>
              <a:rPr lang="fi-FI" sz="700" dirty="0"/>
              <a:t> </a:t>
            </a:r>
            <a:r>
              <a:rPr lang="fi-FI" sz="700" dirty="0" err="1"/>
              <a:t>Twins</a:t>
            </a:r>
            <a:r>
              <a:rPr lang="fi-FI" sz="700" dirty="0"/>
              <a:t> </a:t>
            </a:r>
            <a:r>
              <a:rPr lang="fi-FI" sz="700" dirty="0" err="1"/>
              <a:t>projekt</a:t>
            </a:r>
            <a:r>
              <a:rPr lang="fi-FI" sz="700" dirty="0"/>
              <a:t> on </a:t>
            </a:r>
            <a:r>
              <a:rPr lang="fi-FI" sz="700" dirty="0" err="1"/>
              <a:t>rahastatud</a:t>
            </a:r>
            <a:r>
              <a:rPr lang="fi-FI" sz="700" dirty="0"/>
              <a:t> </a:t>
            </a:r>
            <a:r>
              <a:rPr lang="en-US" sz="700" dirty="0" err="1"/>
              <a:t>kahest</a:t>
            </a:r>
            <a:r>
              <a:rPr lang="en-US" sz="700" dirty="0"/>
              <a:t> </a:t>
            </a:r>
            <a:r>
              <a:rPr lang="en-US" sz="700" dirty="0" err="1"/>
              <a:t>toetusest</a:t>
            </a:r>
            <a:r>
              <a:rPr lang="en-US" sz="700" dirty="0"/>
              <a:t>: </a:t>
            </a:r>
            <a:r>
              <a:rPr lang="en-US" sz="700" dirty="0" err="1"/>
              <a:t>Euroopa</a:t>
            </a:r>
            <a:r>
              <a:rPr lang="en-US" sz="700" dirty="0"/>
              <a:t> </a:t>
            </a:r>
            <a:r>
              <a:rPr lang="en-US" sz="700" dirty="0" err="1"/>
              <a:t>Liidu</a:t>
            </a:r>
            <a:r>
              <a:rPr lang="en-US" sz="700" dirty="0"/>
              <a:t> Horizon 2020 </a:t>
            </a:r>
            <a:r>
              <a:rPr lang="en-US" sz="700" dirty="0" err="1"/>
              <a:t>Teadus</a:t>
            </a:r>
            <a:r>
              <a:rPr lang="en-US" sz="700" dirty="0"/>
              <a:t>- ja </a:t>
            </a:r>
            <a:r>
              <a:rPr lang="en-US" sz="700" dirty="0" err="1"/>
              <a:t>Innovatsiooniprogrammist</a:t>
            </a:r>
            <a:r>
              <a:rPr lang="en-US" sz="700" dirty="0"/>
              <a:t>, toetuslepingu nr 856602 </a:t>
            </a:r>
            <a:r>
              <a:rPr lang="en-US" sz="700" dirty="0" err="1"/>
              <a:t>alusel</a:t>
            </a:r>
            <a:r>
              <a:rPr lang="en-US" sz="700" dirty="0"/>
              <a:t> </a:t>
            </a:r>
            <a:r>
              <a:rPr lang="en-US" sz="700" dirty="0" err="1"/>
              <a:t>ning</a:t>
            </a:r>
            <a:r>
              <a:rPr lang="en-US" sz="700" dirty="0"/>
              <a:t> </a:t>
            </a:r>
            <a:r>
              <a:rPr lang="en-US" sz="700" dirty="0" err="1"/>
              <a:t>Euroopa</a:t>
            </a:r>
            <a:r>
              <a:rPr lang="en-US" sz="700" dirty="0"/>
              <a:t> </a:t>
            </a:r>
            <a:r>
              <a:rPr lang="en-US" sz="700" dirty="0" err="1"/>
              <a:t>Regionaalarengu</a:t>
            </a:r>
            <a:r>
              <a:rPr lang="en-US" sz="700" dirty="0"/>
              <a:t> </a:t>
            </a:r>
            <a:r>
              <a:rPr lang="en-US" sz="700" dirty="0" err="1"/>
              <a:t>Fondist</a:t>
            </a:r>
            <a:r>
              <a:rPr lang="en-US" sz="700" dirty="0"/>
              <a:t>, </a:t>
            </a:r>
            <a:r>
              <a:rPr lang="en-US" sz="700" dirty="0" err="1"/>
              <a:t>mida</a:t>
            </a:r>
            <a:r>
              <a:rPr lang="en-US" sz="700" dirty="0"/>
              <a:t> </a:t>
            </a:r>
            <a:r>
              <a:rPr lang="en-US" sz="700" dirty="0" err="1"/>
              <a:t>kaasrahastab</a:t>
            </a:r>
            <a:r>
              <a:rPr lang="en-US" sz="700" dirty="0"/>
              <a:t> </a:t>
            </a:r>
            <a:r>
              <a:rPr lang="en-US" sz="700" dirty="0" err="1"/>
              <a:t>Eesti</a:t>
            </a:r>
            <a:r>
              <a:rPr lang="en-US" sz="700" dirty="0"/>
              <a:t> </a:t>
            </a:r>
            <a:r>
              <a:rPr lang="en-US" sz="700" dirty="0" err="1"/>
              <a:t>Haridus</a:t>
            </a:r>
            <a:r>
              <a:rPr lang="en-US" sz="700" dirty="0"/>
              <a:t>- ja </a:t>
            </a:r>
            <a:r>
              <a:rPr lang="en-US" sz="700" dirty="0" err="1"/>
              <a:t>Teadusministeerium</a:t>
            </a:r>
            <a:r>
              <a:rPr lang="en-US" sz="700" dirty="0"/>
              <a:t>, toetuslepingu nr 2014-2020.4.01.20-0289 </a:t>
            </a:r>
            <a:r>
              <a:rPr lang="en-US" sz="700" dirty="0" err="1"/>
              <a:t>alusel</a:t>
            </a:r>
            <a:r>
              <a:rPr lang="en-US" sz="700" dirty="0"/>
              <a:t>.</a:t>
            </a:r>
            <a:endParaRPr lang="fi-FI" sz="700" dirty="0"/>
          </a:p>
        </p:txBody>
      </p:sp>
    </p:spTree>
    <p:extLst>
      <p:ext uri="{BB962C8B-B14F-4D97-AF65-F5344CB8AC3E}">
        <p14:creationId xmlns:p14="http://schemas.microsoft.com/office/powerpoint/2010/main" val="27967305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hank you">
    <p:spTree>
      <p:nvGrpSpPr>
        <p:cNvPr id="1" name=""/>
        <p:cNvGrpSpPr/>
        <p:nvPr/>
      </p:nvGrpSpPr>
      <p:grpSpPr>
        <a:xfrm>
          <a:off x="0" y="0"/>
          <a:ext cx="0" cy="0"/>
          <a:chOff x="0" y="0"/>
          <a:chExt cx="0" cy="0"/>
        </a:xfrm>
      </p:grpSpPr>
      <p:sp>
        <p:nvSpPr>
          <p:cNvPr id="8" name="Rectangle 7"/>
          <p:cNvSpPr/>
          <p:nvPr userDrawn="1"/>
        </p:nvSpPr>
        <p:spPr>
          <a:xfrm>
            <a:off x="0" y="0"/>
            <a:ext cx="12192000" cy="584126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i-FI"/>
          </a:p>
        </p:txBody>
      </p:sp>
      <p:sp>
        <p:nvSpPr>
          <p:cNvPr id="14" name="Rectangle 13"/>
          <p:cNvSpPr/>
          <p:nvPr userDrawn="1"/>
        </p:nvSpPr>
        <p:spPr>
          <a:xfrm>
            <a:off x="6096000" y="5841268"/>
            <a:ext cx="609600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5" name="Rectangle 14"/>
          <p:cNvSpPr/>
          <p:nvPr userDrawn="1"/>
        </p:nvSpPr>
        <p:spPr>
          <a:xfrm>
            <a:off x="2586513" y="5841268"/>
            <a:ext cx="3509488" cy="720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6" name="Rectangle 15"/>
          <p:cNvSpPr/>
          <p:nvPr userDrawn="1"/>
        </p:nvSpPr>
        <p:spPr>
          <a:xfrm>
            <a:off x="1" y="5841269"/>
            <a:ext cx="2586512" cy="720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a:xfrm>
            <a:off x="1343025" y="332570"/>
            <a:ext cx="1368599" cy="144017"/>
          </a:xfrm>
        </p:spPr>
        <p:txBody>
          <a:bodyPr/>
          <a:lstStyle>
            <a:lvl1pPr>
              <a:defRPr>
                <a:noFill/>
              </a:defRPr>
            </a:lvl1pPr>
          </a:lstStyle>
          <a:p>
            <a:fld id="{9F9E31CB-26EE-4C8B-B6BD-469916417AE3}"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a:xfrm>
            <a:off x="2711624" y="332570"/>
            <a:ext cx="2880320" cy="144016"/>
          </a:xfrm>
        </p:spPr>
        <p:txBody>
          <a:bodyPr/>
          <a:lstStyle>
            <a:lvl1pPr>
              <a:defRPr>
                <a:noFill/>
              </a:defRPr>
            </a:lvl1p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a:xfrm>
            <a:off x="5591944" y="332570"/>
            <a:ext cx="1008112" cy="144017"/>
          </a:xfrm>
        </p:spPr>
        <p:txBody>
          <a:bodyPr/>
          <a:lstStyle>
            <a:lvl1pPr>
              <a:defRPr>
                <a:noFill/>
              </a:defRPr>
            </a:lvl1pPr>
          </a:lstStyle>
          <a:p>
            <a:fld id="{46C4EDBF-940C-4974-AC53-3F3C5DF7D48C}" type="slidenum">
              <a:rPr lang="fi-FI" smtClean="0"/>
              <a:pPr/>
              <a:t>‹#›</a:t>
            </a:fld>
            <a:endParaRPr lang="fi-FI"/>
          </a:p>
        </p:txBody>
      </p:sp>
      <p:grpSp>
        <p:nvGrpSpPr>
          <p:cNvPr id="17" name="Group 16"/>
          <p:cNvGrpSpPr>
            <a:grpSpLocks noChangeAspect="1"/>
          </p:cNvGrpSpPr>
          <p:nvPr userDrawn="1"/>
        </p:nvGrpSpPr>
        <p:grpSpPr>
          <a:xfrm>
            <a:off x="10200640" y="6189509"/>
            <a:ext cx="1656000" cy="335835"/>
            <a:chOff x="3429000" y="2887663"/>
            <a:chExt cx="5330825" cy="1081087"/>
          </a:xfrm>
        </p:grpSpPr>
        <p:sp>
          <p:nvSpPr>
            <p:cNvPr id="19" name="Freeform 23"/>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20" name="Freeform 24"/>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21" name="Title 1">
            <a:extLst>
              <a:ext uri="{FF2B5EF4-FFF2-40B4-BE49-F238E27FC236}">
                <a16:creationId xmlns:a16="http://schemas.microsoft.com/office/drawing/2014/main" id="{F1A42AC0-BE20-4CE2-AF92-220A335E7B01}"/>
              </a:ext>
            </a:extLst>
          </p:cNvPr>
          <p:cNvSpPr>
            <a:spLocks noGrp="1"/>
          </p:cNvSpPr>
          <p:nvPr>
            <p:ph type="ctrTitle" hasCustomPrompt="1"/>
          </p:nvPr>
        </p:nvSpPr>
        <p:spPr>
          <a:xfrm>
            <a:off x="4439815" y="1988823"/>
            <a:ext cx="6985423" cy="2304297"/>
          </a:xfrm>
        </p:spPr>
        <p:txBody>
          <a:bodyPr tIns="144000" anchor="t" anchorCtr="0"/>
          <a:lstStyle>
            <a:lvl1pPr algn="l">
              <a:lnSpc>
                <a:spcPct val="72000"/>
              </a:lnSpc>
              <a:defRPr sz="8000" spc="-30" baseline="0">
                <a:solidFill>
                  <a:schemeClr val="bg1"/>
                </a:solidFill>
              </a:defRPr>
            </a:lvl1pPr>
          </a:lstStyle>
          <a:p>
            <a:r>
              <a:rPr lang="en-US" dirty="0"/>
              <a:t>Add thank</a:t>
            </a:r>
            <a:br>
              <a:rPr lang="en-US" dirty="0"/>
            </a:br>
            <a:r>
              <a:rPr lang="en-US" dirty="0"/>
              <a:t>you message.</a:t>
            </a:r>
            <a:endParaRPr lang="fi-FI" dirty="0"/>
          </a:p>
        </p:txBody>
      </p:sp>
      <p:grpSp>
        <p:nvGrpSpPr>
          <p:cNvPr id="22" name="Group 21"/>
          <p:cNvGrpSpPr>
            <a:grpSpLocks noChangeAspect="1"/>
          </p:cNvGrpSpPr>
          <p:nvPr userDrawn="1"/>
        </p:nvGrpSpPr>
        <p:grpSpPr>
          <a:xfrm>
            <a:off x="1343025" y="1053190"/>
            <a:ext cx="2032628" cy="3744000"/>
            <a:chOff x="3390900" y="-1549400"/>
            <a:chExt cx="5403850" cy="9953625"/>
          </a:xfrm>
          <a:solidFill>
            <a:schemeClr val="bg1"/>
          </a:solidFill>
        </p:grpSpPr>
        <p:sp>
          <p:nvSpPr>
            <p:cNvPr id="23" name="Freeform 6"/>
            <p:cNvSpPr>
              <a:spLocks noEditPoints="1"/>
            </p:cNvSpPr>
            <p:nvPr userDrawn="1"/>
          </p:nvSpPr>
          <p:spPr bwMode="auto">
            <a:xfrm>
              <a:off x="3390900" y="-1549400"/>
              <a:ext cx="5403850" cy="8020050"/>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24" name="Freeform 7"/>
            <p:cNvSpPr>
              <a:spLocks noEditPoints="1"/>
            </p:cNvSpPr>
            <p:nvPr userDrawn="1"/>
          </p:nvSpPr>
          <p:spPr bwMode="auto">
            <a:xfrm>
              <a:off x="3486150" y="7067550"/>
              <a:ext cx="5273675" cy="1336675"/>
            </a:xfrm>
            <a:custGeom>
              <a:avLst/>
              <a:gdLst>
                <a:gd name="T0" fmla="*/ 3139 w 3322"/>
                <a:gd name="T1" fmla="*/ 702 h 842"/>
                <a:gd name="T2" fmla="*/ 3237 w 3322"/>
                <a:gd name="T3" fmla="*/ 634 h 842"/>
                <a:gd name="T4" fmla="*/ 3276 w 3322"/>
                <a:gd name="T5" fmla="*/ 761 h 842"/>
                <a:gd name="T6" fmla="*/ 214 w 3322"/>
                <a:gd name="T7" fmla="*/ 97 h 842"/>
                <a:gd name="T8" fmla="*/ 317 w 3322"/>
                <a:gd name="T9" fmla="*/ 2 h 842"/>
                <a:gd name="T10" fmla="*/ 288 w 3322"/>
                <a:gd name="T11" fmla="*/ 132 h 842"/>
                <a:gd name="T12" fmla="*/ 684 w 3322"/>
                <a:gd name="T13" fmla="*/ 137 h 842"/>
                <a:gd name="T14" fmla="*/ 1003 w 3322"/>
                <a:gd name="T15" fmla="*/ 176 h 842"/>
                <a:gd name="T16" fmla="*/ 1104 w 3322"/>
                <a:gd name="T17" fmla="*/ 251 h 842"/>
                <a:gd name="T18" fmla="*/ 1257 w 3322"/>
                <a:gd name="T19" fmla="*/ 125 h 842"/>
                <a:gd name="T20" fmla="*/ 1274 w 3322"/>
                <a:gd name="T21" fmla="*/ 293 h 842"/>
                <a:gd name="T22" fmla="*/ 1452 w 3322"/>
                <a:gd name="T23" fmla="*/ 390 h 842"/>
                <a:gd name="T24" fmla="*/ 1431 w 3322"/>
                <a:gd name="T25" fmla="*/ 308 h 842"/>
                <a:gd name="T26" fmla="*/ 1777 w 3322"/>
                <a:gd name="T27" fmla="*/ 36 h 842"/>
                <a:gd name="T28" fmla="*/ 1787 w 3322"/>
                <a:gd name="T29" fmla="*/ 120 h 842"/>
                <a:gd name="T30" fmla="*/ 1859 w 3322"/>
                <a:gd name="T31" fmla="*/ 317 h 842"/>
                <a:gd name="T32" fmla="*/ 1697 w 3322"/>
                <a:gd name="T33" fmla="*/ 316 h 842"/>
                <a:gd name="T34" fmla="*/ 2050 w 3322"/>
                <a:gd name="T35" fmla="*/ 363 h 842"/>
                <a:gd name="T36" fmla="*/ 2078 w 3322"/>
                <a:gd name="T37" fmla="*/ 127 h 842"/>
                <a:gd name="T38" fmla="*/ 2243 w 3322"/>
                <a:gd name="T39" fmla="*/ 265 h 842"/>
                <a:gd name="T40" fmla="*/ 2111 w 3322"/>
                <a:gd name="T41" fmla="*/ 177 h 842"/>
                <a:gd name="T42" fmla="*/ 2316 w 3322"/>
                <a:gd name="T43" fmla="*/ 132 h 842"/>
                <a:gd name="T44" fmla="*/ 2483 w 3322"/>
                <a:gd name="T45" fmla="*/ 226 h 842"/>
                <a:gd name="T46" fmla="*/ 2664 w 3322"/>
                <a:gd name="T47" fmla="*/ 336 h 842"/>
                <a:gd name="T48" fmla="*/ 2990 w 3322"/>
                <a:gd name="T49" fmla="*/ 193 h 842"/>
                <a:gd name="T50" fmla="*/ 3216 w 3322"/>
                <a:gd name="T51" fmla="*/ 392 h 842"/>
                <a:gd name="T52" fmla="*/ 3089 w 3322"/>
                <a:gd name="T53" fmla="*/ 196 h 842"/>
                <a:gd name="T54" fmla="*/ 3306 w 3322"/>
                <a:gd name="T55" fmla="*/ 162 h 842"/>
                <a:gd name="T56" fmla="*/ 3218 w 3322"/>
                <a:gd name="T57" fmla="*/ 329 h 842"/>
                <a:gd name="T58" fmla="*/ 3215 w 3322"/>
                <a:gd name="T59" fmla="*/ 171 h 842"/>
                <a:gd name="T60" fmla="*/ 143 w 3322"/>
                <a:gd name="T61" fmla="*/ 492 h 842"/>
                <a:gd name="T62" fmla="*/ 195 w 3322"/>
                <a:gd name="T63" fmla="*/ 792 h 842"/>
                <a:gd name="T64" fmla="*/ 318 w 3322"/>
                <a:gd name="T65" fmla="*/ 603 h 842"/>
                <a:gd name="T66" fmla="*/ 314 w 3322"/>
                <a:gd name="T67" fmla="*/ 838 h 842"/>
                <a:gd name="T68" fmla="*/ 316 w 3322"/>
                <a:gd name="T69" fmla="*/ 640 h 842"/>
                <a:gd name="T70" fmla="*/ 264 w 3322"/>
                <a:gd name="T71" fmla="*/ 806 h 842"/>
                <a:gd name="T72" fmla="*/ 757 w 3322"/>
                <a:gd name="T73" fmla="*/ 786 h 842"/>
                <a:gd name="T74" fmla="*/ 821 w 3322"/>
                <a:gd name="T75" fmla="*/ 684 h 842"/>
                <a:gd name="T76" fmla="*/ 851 w 3322"/>
                <a:gd name="T77" fmla="*/ 511 h 842"/>
                <a:gd name="T78" fmla="*/ 799 w 3322"/>
                <a:gd name="T79" fmla="*/ 618 h 842"/>
                <a:gd name="T80" fmla="*/ 892 w 3322"/>
                <a:gd name="T81" fmla="*/ 828 h 842"/>
                <a:gd name="T82" fmla="*/ 1100 w 3322"/>
                <a:gd name="T83" fmla="*/ 600 h 842"/>
                <a:gd name="T84" fmla="*/ 1309 w 3322"/>
                <a:gd name="T85" fmla="*/ 623 h 842"/>
                <a:gd name="T86" fmla="*/ 1185 w 3322"/>
                <a:gd name="T87" fmla="*/ 836 h 842"/>
                <a:gd name="T88" fmla="*/ 1528 w 3322"/>
                <a:gd name="T89" fmla="*/ 813 h 842"/>
                <a:gd name="T90" fmla="*/ 1406 w 3322"/>
                <a:gd name="T91" fmla="*/ 737 h 842"/>
                <a:gd name="T92" fmla="*/ 1424 w 3322"/>
                <a:gd name="T93" fmla="*/ 642 h 842"/>
                <a:gd name="T94" fmla="*/ 1567 w 3322"/>
                <a:gd name="T95" fmla="*/ 798 h 842"/>
                <a:gd name="T96" fmla="*/ 1500 w 3322"/>
                <a:gd name="T97" fmla="*/ 742 h 842"/>
                <a:gd name="T98" fmla="*/ 1722 w 3322"/>
                <a:gd name="T99" fmla="*/ 614 h 842"/>
                <a:gd name="T100" fmla="*/ 1842 w 3322"/>
                <a:gd name="T101" fmla="*/ 761 h 842"/>
                <a:gd name="T102" fmla="*/ 2124 w 3322"/>
                <a:gd name="T103" fmla="*/ 628 h 842"/>
                <a:gd name="T104" fmla="*/ 2337 w 3322"/>
                <a:gd name="T105" fmla="*/ 559 h 842"/>
                <a:gd name="T106" fmla="*/ 2173 w 3322"/>
                <a:gd name="T107" fmla="*/ 735 h 842"/>
                <a:gd name="T108" fmla="*/ 2254 w 3322"/>
                <a:gd name="T109" fmla="*/ 840 h 842"/>
                <a:gd name="T110" fmla="*/ 2431 w 3322"/>
                <a:gd name="T111" fmla="*/ 528 h 842"/>
                <a:gd name="T112" fmla="*/ 2672 w 3322"/>
                <a:gd name="T113" fmla="*/ 839 h 842"/>
                <a:gd name="T114" fmla="*/ 2623 w 3322"/>
                <a:gd name="T115" fmla="*/ 787 h 842"/>
                <a:gd name="T116" fmla="*/ 2788 w 3322"/>
                <a:gd name="T117" fmla="*/ 504 h 842"/>
                <a:gd name="T118" fmla="*/ 2953 w 3322"/>
                <a:gd name="T119" fmla="*/ 837 h 842"/>
                <a:gd name="T120" fmla="*/ 2932 w 3322"/>
                <a:gd name="T121" fmla="*/ 611 h 842"/>
                <a:gd name="T122" fmla="*/ 2936 w 3322"/>
                <a:gd name="T123" fmla="*/ 728 h 842"/>
                <a:gd name="T124" fmla="*/ 2941 w 3322"/>
                <a:gd name="T125" fmla="*/ 647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22" h="842">
                  <a:moveTo>
                    <a:pt x="3130" y="791"/>
                  </a:moveTo>
                  <a:lnTo>
                    <a:pt x="3145" y="798"/>
                  </a:lnTo>
                  <a:lnTo>
                    <a:pt x="3153" y="801"/>
                  </a:lnTo>
                  <a:lnTo>
                    <a:pt x="3161" y="804"/>
                  </a:lnTo>
                  <a:lnTo>
                    <a:pt x="3168" y="806"/>
                  </a:lnTo>
                  <a:lnTo>
                    <a:pt x="3176" y="808"/>
                  </a:lnTo>
                  <a:lnTo>
                    <a:pt x="3184" y="809"/>
                  </a:lnTo>
                  <a:lnTo>
                    <a:pt x="3191" y="809"/>
                  </a:lnTo>
                  <a:lnTo>
                    <a:pt x="3201" y="809"/>
                  </a:lnTo>
                  <a:lnTo>
                    <a:pt x="3209" y="807"/>
                  </a:lnTo>
                  <a:lnTo>
                    <a:pt x="3217" y="804"/>
                  </a:lnTo>
                  <a:lnTo>
                    <a:pt x="3223" y="800"/>
                  </a:lnTo>
                  <a:lnTo>
                    <a:pt x="3226" y="798"/>
                  </a:lnTo>
                  <a:lnTo>
                    <a:pt x="3229" y="795"/>
                  </a:lnTo>
                  <a:lnTo>
                    <a:pt x="3231" y="793"/>
                  </a:lnTo>
                  <a:lnTo>
                    <a:pt x="3232" y="790"/>
                  </a:lnTo>
                  <a:lnTo>
                    <a:pt x="3235" y="784"/>
                  </a:lnTo>
                  <a:lnTo>
                    <a:pt x="3236" y="777"/>
                  </a:lnTo>
                  <a:lnTo>
                    <a:pt x="3235" y="773"/>
                  </a:lnTo>
                  <a:lnTo>
                    <a:pt x="3234" y="769"/>
                  </a:lnTo>
                  <a:lnTo>
                    <a:pt x="3233" y="765"/>
                  </a:lnTo>
                  <a:lnTo>
                    <a:pt x="3231" y="761"/>
                  </a:lnTo>
                  <a:lnTo>
                    <a:pt x="3228" y="758"/>
                  </a:lnTo>
                  <a:lnTo>
                    <a:pt x="3225" y="755"/>
                  </a:lnTo>
                  <a:lnTo>
                    <a:pt x="3218" y="749"/>
                  </a:lnTo>
                  <a:lnTo>
                    <a:pt x="3210" y="744"/>
                  </a:lnTo>
                  <a:lnTo>
                    <a:pt x="3201" y="739"/>
                  </a:lnTo>
                  <a:lnTo>
                    <a:pt x="3180" y="730"/>
                  </a:lnTo>
                  <a:lnTo>
                    <a:pt x="3170" y="724"/>
                  </a:lnTo>
                  <a:lnTo>
                    <a:pt x="3160" y="719"/>
                  </a:lnTo>
                  <a:lnTo>
                    <a:pt x="3155" y="716"/>
                  </a:lnTo>
                  <a:lnTo>
                    <a:pt x="3151" y="713"/>
                  </a:lnTo>
                  <a:lnTo>
                    <a:pt x="3142" y="705"/>
                  </a:lnTo>
                  <a:lnTo>
                    <a:pt x="3139" y="702"/>
                  </a:lnTo>
                  <a:lnTo>
                    <a:pt x="3135" y="697"/>
                  </a:lnTo>
                  <a:lnTo>
                    <a:pt x="3132" y="693"/>
                  </a:lnTo>
                  <a:lnTo>
                    <a:pt x="3130" y="688"/>
                  </a:lnTo>
                  <a:lnTo>
                    <a:pt x="3128" y="683"/>
                  </a:lnTo>
                  <a:lnTo>
                    <a:pt x="3126" y="677"/>
                  </a:lnTo>
                  <a:lnTo>
                    <a:pt x="3125" y="671"/>
                  </a:lnTo>
                  <a:lnTo>
                    <a:pt x="3125" y="665"/>
                  </a:lnTo>
                  <a:lnTo>
                    <a:pt x="3125" y="658"/>
                  </a:lnTo>
                  <a:lnTo>
                    <a:pt x="3126" y="652"/>
                  </a:lnTo>
                  <a:lnTo>
                    <a:pt x="3128" y="645"/>
                  </a:lnTo>
                  <a:lnTo>
                    <a:pt x="3131" y="639"/>
                  </a:lnTo>
                  <a:lnTo>
                    <a:pt x="3134" y="633"/>
                  </a:lnTo>
                  <a:lnTo>
                    <a:pt x="3138" y="628"/>
                  </a:lnTo>
                  <a:lnTo>
                    <a:pt x="3142" y="623"/>
                  </a:lnTo>
                  <a:lnTo>
                    <a:pt x="3147" y="618"/>
                  </a:lnTo>
                  <a:lnTo>
                    <a:pt x="3153" y="614"/>
                  </a:lnTo>
                  <a:lnTo>
                    <a:pt x="3159" y="610"/>
                  </a:lnTo>
                  <a:lnTo>
                    <a:pt x="3166" y="607"/>
                  </a:lnTo>
                  <a:lnTo>
                    <a:pt x="3174" y="604"/>
                  </a:lnTo>
                  <a:lnTo>
                    <a:pt x="3182" y="602"/>
                  </a:lnTo>
                  <a:lnTo>
                    <a:pt x="3186" y="601"/>
                  </a:lnTo>
                  <a:lnTo>
                    <a:pt x="3190" y="600"/>
                  </a:lnTo>
                  <a:lnTo>
                    <a:pt x="3199" y="599"/>
                  </a:lnTo>
                  <a:lnTo>
                    <a:pt x="3209" y="599"/>
                  </a:lnTo>
                  <a:lnTo>
                    <a:pt x="3217" y="599"/>
                  </a:lnTo>
                  <a:lnTo>
                    <a:pt x="3226" y="600"/>
                  </a:lnTo>
                  <a:lnTo>
                    <a:pt x="3235" y="601"/>
                  </a:lnTo>
                  <a:lnTo>
                    <a:pt x="3243" y="603"/>
                  </a:lnTo>
                  <a:lnTo>
                    <a:pt x="3250" y="605"/>
                  </a:lnTo>
                  <a:lnTo>
                    <a:pt x="3258" y="608"/>
                  </a:lnTo>
                  <a:lnTo>
                    <a:pt x="3270" y="613"/>
                  </a:lnTo>
                  <a:lnTo>
                    <a:pt x="3264" y="642"/>
                  </a:lnTo>
                  <a:lnTo>
                    <a:pt x="3251" y="638"/>
                  </a:lnTo>
                  <a:lnTo>
                    <a:pt x="3237" y="634"/>
                  </a:lnTo>
                  <a:lnTo>
                    <a:pt x="3224" y="632"/>
                  </a:lnTo>
                  <a:lnTo>
                    <a:pt x="3211" y="631"/>
                  </a:lnTo>
                  <a:lnTo>
                    <a:pt x="3201" y="632"/>
                  </a:lnTo>
                  <a:lnTo>
                    <a:pt x="3192" y="633"/>
                  </a:lnTo>
                  <a:lnTo>
                    <a:pt x="3185" y="636"/>
                  </a:lnTo>
                  <a:lnTo>
                    <a:pt x="3182" y="638"/>
                  </a:lnTo>
                  <a:lnTo>
                    <a:pt x="3179" y="640"/>
                  </a:lnTo>
                  <a:lnTo>
                    <a:pt x="3173" y="644"/>
                  </a:lnTo>
                  <a:lnTo>
                    <a:pt x="3171" y="647"/>
                  </a:lnTo>
                  <a:lnTo>
                    <a:pt x="3170" y="650"/>
                  </a:lnTo>
                  <a:lnTo>
                    <a:pt x="3169" y="653"/>
                  </a:lnTo>
                  <a:lnTo>
                    <a:pt x="3168" y="656"/>
                  </a:lnTo>
                  <a:lnTo>
                    <a:pt x="3167" y="663"/>
                  </a:lnTo>
                  <a:lnTo>
                    <a:pt x="3167" y="667"/>
                  </a:lnTo>
                  <a:lnTo>
                    <a:pt x="3168" y="670"/>
                  </a:lnTo>
                  <a:lnTo>
                    <a:pt x="3170" y="674"/>
                  </a:lnTo>
                  <a:lnTo>
                    <a:pt x="3172" y="677"/>
                  </a:lnTo>
                  <a:lnTo>
                    <a:pt x="3174" y="680"/>
                  </a:lnTo>
                  <a:lnTo>
                    <a:pt x="3177" y="683"/>
                  </a:lnTo>
                  <a:lnTo>
                    <a:pt x="3180" y="686"/>
                  </a:lnTo>
                  <a:lnTo>
                    <a:pt x="3184" y="688"/>
                  </a:lnTo>
                  <a:lnTo>
                    <a:pt x="3192" y="693"/>
                  </a:lnTo>
                  <a:lnTo>
                    <a:pt x="3202" y="698"/>
                  </a:lnTo>
                  <a:lnTo>
                    <a:pt x="3222" y="708"/>
                  </a:lnTo>
                  <a:lnTo>
                    <a:pt x="3233" y="713"/>
                  </a:lnTo>
                  <a:lnTo>
                    <a:pt x="3243" y="719"/>
                  </a:lnTo>
                  <a:lnTo>
                    <a:pt x="3252" y="725"/>
                  </a:lnTo>
                  <a:lnTo>
                    <a:pt x="3260" y="733"/>
                  </a:lnTo>
                  <a:lnTo>
                    <a:pt x="3264" y="737"/>
                  </a:lnTo>
                  <a:lnTo>
                    <a:pt x="3267" y="741"/>
                  </a:lnTo>
                  <a:lnTo>
                    <a:pt x="3270" y="745"/>
                  </a:lnTo>
                  <a:lnTo>
                    <a:pt x="3273" y="750"/>
                  </a:lnTo>
                  <a:lnTo>
                    <a:pt x="3275" y="756"/>
                  </a:lnTo>
                  <a:lnTo>
                    <a:pt x="3276" y="761"/>
                  </a:lnTo>
                  <a:lnTo>
                    <a:pt x="3277" y="767"/>
                  </a:lnTo>
                  <a:lnTo>
                    <a:pt x="3278" y="773"/>
                  </a:lnTo>
                  <a:lnTo>
                    <a:pt x="3277" y="780"/>
                  </a:lnTo>
                  <a:lnTo>
                    <a:pt x="3276" y="786"/>
                  </a:lnTo>
                  <a:lnTo>
                    <a:pt x="3275" y="793"/>
                  </a:lnTo>
                  <a:lnTo>
                    <a:pt x="3272" y="799"/>
                  </a:lnTo>
                  <a:lnTo>
                    <a:pt x="3269" y="805"/>
                  </a:lnTo>
                  <a:lnTo>
                    <a:pt x="3266" y="810"/>
                  </a:lnTo>
                  <a:lnTo>
                    <a:pt x="3262" y="816"/>
                  </a:lnTo>
                  <a:lnTo>
                    <a:pt x="3257" y="821"/>
                  </a:lnTo>
                  <a:lnTo>
                    <a:pt x="3251" y="825"/>
                  </a:lnTo>
                  <a:lnTo>
                    <a:pt x="3245" y="829"/>
                  </a:lnTo>
                  <a:lnTo>
                    <a:pt x="3238" y="833"/>
                  </a:lnTo>
                  <a:lnTo>
                    <a:pt x="3231" y="836"/>
                  </a:lnTo>
                  <a:lnTo>
                    <a:pt x="3222" y="838"/>
                  </a:lnTo>
                  <a:lnTo>
                    <a:pt x="3214" y="840"/>
                  </a:lnTo>
                  <a:lnTo>
                    <a:pt x="3204" y="841"/>
                  </a:lnTo>
                  <a:lnTo>
                    <a:pt x="3194" y="842"/>
                  </a:lnTo>
                  <a:lnTo>
                    <a:pt x="3184" y="841"/>
                  </a:lnTo>
                  <a:lnTo>
                    <a:pt x="3174" y="840"/>
                  </a:lnTo>
                  <a:lnTo>
                    <a:pt x="3164" y="838"/>
                  </a:lnTo>
                  <a:lnTo>
                    <a:pt x="3154" y="835"/>
                  </a:lnTo>
                  <a:lnTo>
                    <a:pt x="3145" y="832"/>
                  </a:lnTo>
                  <a:lnTo>
                    <a:pt x="3136" y="829"/>
                  </a:lnTo>
                  <a:lnTo>
                    <a:pt x="3128" y="825"/>
                  </a:lnTo>
                  <a:lnTo>
                    <a:pt x="3121" y="821"/>
                  </a:lnTo>
                  <a:lnTo>
                    <a:pt x="3130" y="791"/>
                  </a:lnTo>
                  <a:close/>
                  <a:moveTo>
                    <a:pt x="208" y="242"/>
                  </a:moveTo>
                  <a:lnTo>
                    <a:pt x="84" y="242"/>
                  </a:lnTo>
                  <a:lnTo>
                    <a:pt x="84" y="385"/>
                  </a:lnTo>
                  <a:lnTo>
                    <a:pt x="0" y="385"/>
                  </a:lnTo>
                  <a:lnTo>
                    <a:pt x="0" y="30"/>
                  </a:lnTo>
                  <a:lnTo>
                    <a:pt x="218" y="30"/>
                  </a:lnTo>
                  <a:lnTo>
                    <a:pt x="214" y="97"/>
                  </a:lnTo>
                  <a:lnTo>
                    <a:pt x="84" y="97"/>
                  </a:lnTo>
                  <a:lnTo>
                    <a:pt x="84" y="178"/>
                  </a:lnTo>
                  <a:lnTo>
                    <a:pt x="208" y="178"/>
                  </a:lnTo>
                  <a:lnTo>
                    <a:pt x="208" y="242"/>
                  </a:lnTo>
                  <a:close/>
                  <a:moveTo>
                    <a:pt x="331" y="89"/>
                  </a:moveTo>
                  <a:lnTo>
                    <a:pt x="326" y="88"/>
                  </a:lnTo>
                  <a:lnTo>
                    <a:pt x="321" y="88"/>
                  </a:lnTo>
                  <a:lnTo>
                    <a:pt x="317" y="87"/>
                  </a:lnTo>
                  <a:lnTo>
                    <a:pt x="312" y="85"/>
                  </a:lnTo>
                  <a:lnTo>
                    <a:pt x="308" y="83"/>
                  </a:lnTo>
                  <a:lnTo>
                    <a:pt x="304" y="81"/>
                  </a:lnTo>
                  <a:lnTo>
                    <a:pt x="301" y="79"/>
                  </a:lnTo>
                  <a:lnTo>
                    <a:pt x="297" y="76"/>
                  </a:lnTo>
                  <a:lnTo>
                    <a:pt x="294" y="73"/>
                  </a:lnTo>
                  <a:lnTo>
                    <a:pt x="291" y="70"/>
                  </a:lnTo>
                  <a:lnTo>
                    <a:pt x="289" y="66"/>
                  </a:lnTo>
                  <a:lnTo>
                    <a:pt x="287" y="62"/>
                  </a:lnTo>
                  <a:lnTo>
                    <a:pt x="286" y="57"/>
                  </a:lnTo>
                  <a:lnTo>
                    <a:pt x="284" y="53"/>
                  </a:lnTo>
                  <a:lnTo>
                    <a:pt x="284" y="49"/>
                  </a:lnTo>
                  <a:lnTo>
                    <a:pt x="284" y="44"/>
                  </a:lnTo>
                  <a:lnTo>
                    <a:pt x="284" y="39"/>
                  </a:lnTo>
                  <a:lnTo>
                    <a:pt x="284" y="35"/>
                  </a:lnTo>
                  <a:lnTo>
                    <a:pt x="286" y="31"/>
                  </a:lnTo>
                  <a:lnTo>
                    <a:pt x="287" y="26"/>
                  </a:lnTo>
                  <a:lnTo>
                    <a:pt x="289" y="23"/>
                  </a:lnTo>
                  <a:lnTo>
                    <a:pt x="291" y="19"/>
                  </a:lnTo>
                  <a:lnTo>
                    <a:pt x="294" y="16"/>
                  </a:lnTo>
                  <a:lnTo>
                    <a:pt x="297" y="12"/>
                  </a:lnTo>
                  <a:lnTo>
                    <a:pt x="301" y="10"/>
                  </a:lnTo>
                  <a:lnTo>
                    <a:pt x="304" y="7"/>
                  </a:lnTo>
                  <a:lnTo>
                    <a:pt x="308" y="5"/>
                  </a:lnTo>
                  <a:lnTo>
                    <a:pt x="312" y="3"/>
                  </a:lnTo>
                  <a:lnTo>
                    <a:pt x="317" y="2"/>
                  </a:lnTo>
                  <a:lnTo>
                    <a:pt x="321" y="1"/>
                  </a:lnTo>
                  <a:lnTo>
                    <a:pt x="331" y="0"/>
                  </a:lnTo>
                  <a:lnTo>
                    <a:pt x="336" y="0"/>
                  </a:lnTo>
                  <a:lnTo>
                    <a:pt x="340" y="1"/>
                  </a:lnTo>
                  <a:lnTo>
                    <a:pt x="345" y="2"/>
                  </a:lnTo>
                  <a:lnTo>
                    <a:pt x="349" y="3"/>
                  </a:lnTo>
                  <a:lnTo>
                    <a:pt x="353" y="5"/>
                  </a:lnTo>
                  <a:lnTo>
                    <a:pt x="357" y="7"/>
                  </a:lnTo>
                  <a:lnTo>
                    <a:pt x="360" y="10"/>
                  </a:lnTo>
                  <a:lnTo>
                    <a:pt x="364" y="13"/>
                  </a:lnTo>
                  <a:lnTo>
                    <a:pt x="367" y="16"/>
                  </a:lnTo>
                  <a:lnTo>
                    <a:pt x="369" y="19"/>
                  </a:lnTo>
                  <a:lnTo>
                    <a:pt x="371" y="23"/>
                  </a:lnTo>
                  <a:lnTo>
                    <a:pt x="373" y="27"/>
                  </a:lnTo>
                  <a:lnTo>
                    <a:pt x="375" y="31"/>
                  </a:lnTo>
                  <a:lnTo>
                    <a:pt x="376" y="35"/>
                  </a:lnTo>
                  <a:lnTo>
                    <a:pt x="377" y="40"/>
                  </a:lnTo>
                  <a:lnTo>
                    <a:pt x="377" y="44"/>
                  </a:lnTo>
                  <a:lnTo>
                    <a:pt x="377" y="49"/>
                  </a:lnTo>
                  <a:lnTo>
                    <a:pt x="376" y="53"/>
                  </a:lnTo>
                  <a:lnTo>
                    <a:pt x="375" y="57"/>
                  </a:lnTo>
                  <a:lnTo>
                    <a:pt x="373" y="62"/>
                  </a:lnTo>
                  <a:lnTo>
                    <a:pt x="371" y="66"/>
                  </a:lnTo>
                  <a:lnTo>
                    <a:pt x="369" y="70"/>
                  </a:lnTo>
                  <a:lnTo>
                    <a:pt x="364" y="76"/>
                  </a:lnTo>
                  <a:lnTo>
                    <a:pt x="360" y="79"/>
                  </a:lnTo>
                  <a:lnTo>
                    <a:pt x="357" y="81"/>
                  </a:lnTo>
                  <a:lnTo>
                    <a:pt x="349" y="85"/>
                  </a:lnTo>
                  <a:lnTo>
                    <a:pt x="345" y="87"/>
                  </a:lnTo>
                  <a:lnTo>
                    <a:pt x="340" y="88"/>
                  </a:lnTo>
                  <a:lnTo>
                    <a:pt x="331" y="89"/>
                  </a:lnTo>
                  <a:close/>
                  <a:moveTo>
                    <a:pt x="371" y="386"/>
                  </a:moveTo>
                  <a:lnTo>
                    <a:pt x="288" y="386"/>
                  </a:lnTo>
                  <a:lnTo>
                    <a:pt x="288" y="132"/>
                  </a:lnTo>
                  <a:lnTo>
                    <a:pt x="371" y="116"/>
                  </a:lnTo>
                  <a:lnTo>
                    <a:pt x="371" y="386"/>
                  </a:lnTo>
                  <a:close/>
                  <a:moveTo>
                    <a:pt x="591" y="180"/>
                  </a:moveTo>
                  <a:lnTo>
                    <a:pt x="585" y="181"/>
                  </a:lnTo>
                  <a:lnTo>
                    <a:pt x="579" y="182"/>
                  </a:lnTo>
                  <a:lnTo>
                    <a:pt x="573" y="183"/>
                  </a:lnTo>
                  <a:lnTo>
                    <a:pt x="566" y="185"/>
                  </a:lnTo>
                  <a:lnTo>
                    <a:pt x="560" y="187"/>
                  </a:lnTo>
                  <a:lnTo>
                    <a:pt x="554" y="190"/>
                  </a:lnTo>
                  <a:lnTo>
                    <a:pt x="541" y="196"/>
                  </a:lnTo>
                  <a:lnTo>
                    <a:pt x="541" y="386"/>
                  </a:lnTo>
                  <a:lnTo>
                    <a:pt x="459" y="386"/>
                  </a:lnTo>
                  <a:lnTo>
                    <a:pt x="459" y="132"/>
                  </a:lnTo>
                  <a:lnTo>
                    <a:pt x="537" y="116"/>
                  </a:lnTo>
                  <a:lnTo>
                    <a:pt x="537" y="150"/>
                  </a:lnTo>
                  <a:lnTo>
                    <a:pt x="542" y="146"/>
                  </a:lnTo>
                  <a:lnTo>
                    <a:pt x="547" y="142"/>
                  </a:lnTo>
                  <a:lnTo>
                    <a:pt x="557" y="135"/>
                  </a:lnTo>
                  <a:lnTo>
                    <a:pt x="568" y="129"/>
                  </a:lnTo>
                  <a:lnTo>
                    <a:pt x="574" y="127"/>
                  </a:lnTo>
                  <a:lnTo>
                    <a:pt x="579" y="124"/>
                  </a:lnTo>
                  <a:lnTo>
                    <a:pt x="591" y="121"/>
                  </a:lnTo>
                  <a:lnTo>
                    <a:pt x="602" y="118"/>
                  </a:lnTo>
                  <a:lnTo>
                    <a:pt x="614" y="116"/>
                  </a:lnTo>
                  <a:lnTo>
                    <a:pt x="626" y="116"/>
                  </a:lnTo>
                  <a:lnTo>
                    <a:pt x="634" y="116"/>
                  </a:lnTo>
                  <a:lnTo>
                    <a:pt x="643" y="117"/>
                  </a:lnTo>
                  <a:lnTo>
                    <a:pt x="651" y="119"/>
                  </a:lnTo>
                  <a:lnTo>
                    <a:pt x="658" y="121"/>
                  </a:lnTo>
                  <a:lnTo>
                    <a:pt x="662" y="122"/>
                  </a:lnTo>
                  <a:lnTo>
                    <a:pt x="666" y="124"/>
                  </a:lnTo>
                  <a:lnTo>
                    <a:pt x="672" y="127"/>
                  </a:lnTo>
                  <a:lnTo>
                    <a:pt x="679" y="132"/>
                  </a:lnTo>
                  <a:lnTo>
                    <a:pt x="684" y="137"/>
                  </a:lnTo>
                  <a:lnTo>
                    <a:pt x="690" y="142"/>
                  </a:lnTo>
                  <a:lnTo>
                    <a:pt x="692" y="145"/>
                  </a:lnTo>
                  <a:lnTo>
                    <a:pt x="694" y="148"/>
                  </a:lnTo>
                  <a:lnTo>
                    <a:pt x="698" y="155"/>
                  </a:lnTo>
                  <a:lnTo>
                    <a:pt x="702" y="163"/>
                  </a:lnTo>
                  <a:lnTo>
                    <a:pt x="704" y="171"/>
                  </a:lnTo>
                  <a:lnTo>
                    <a:pt x="706" y="180"/>
                  </a:lnTo>
                  <a:lnTo>
                    <a:pt x="707" y="190"/>
                  </a:lnTo>
                  <a:lnTo>
                    <a:pt x="708" y="200"/>
                  </a:lnTo>
                  <a:lnTo>
                    <a:pt x="708" y="385"/>
                  </a:lnTo>
                  <a:lnTo>
                    <a:pt x="626" y="385"/>
                  </a:lnTo>
                  <a:lnTo>
                    <a:pt x="626" y="233"/>
                  </a:lnTo>
                  <a:lnTo>
                    <a:pt x="626" y="226"/>
                  </a:lnTo>
                  <a:lnTo>
                    <a:pt x="626" y="220"/>
                  </a:lnTo>
                  <a:lnTo>
                    <a:pt x="624" y="209"/>
                  </a:lnTo>
                  <a:lnTo>
                    <a:pt x="623" y="204"/>
                  </a:lnTo>
                  <a:lnTo>
                    <a:pt x="622" y="200"/>
                  </a:lnTo>
                  <a:lnTo>
                    <a:pt x="621" y="196"/>
                  </a:lnTo>
                  <a:lnTo>
                    <a:pt x="619" y="193"/>
                  </a:lnTo>
                  <a:lnTo>
                    <a:pt x="617" y="190"/>
                  </a:lnTo>
                  <a:lnTo>
                    <a:pt x="614" y="187"/>
                  </a:lnTo>
                  <a:lnTo>
                    <a:pt x="611" y="185"/>
                  </a:lnTo>
                  <a:lnTo>
                    <a:pt x="608" y="183"/>
                  </a:lnTo>
                  <a:lnTo>
                    <a:pt x="605" y="182"/>
                  </a:lnTo>
                  <a:lnTo>
                    <a:pt x="601" y="181"/>
                  </a:lnTo>
                  <a:lnTo>
                    <a:pt x="596" y="181"/>
                  </a:lnTo>
                  <a:lnTo>
                    <a:pt x="591" y="180"/>
                  </a:lnTo>
                  <a:close/>
                  <a:moveTo>
                    <a:pt x="795" y="385"/>
                  </a:moveTo>
                  <a:lnTo>
                    <a:pt x="796" y="31"/>
                  </a:lnTo>
                  <a:lnTo>
                    <a:pt x="1013" y="31"/>
                  </a:lnTo>
                  <a:lnTo>
                    <a:pt x="1009" y="98"/>
                  </a:lnTo>
                  <a:lnTo>
                    <a:pt x="879" y="98"/>
                  </a:lnTo>
                  <a:lnTo>
                    <a:pt x="879" y="176"/>
                  </a:lnTo>
                  <a:lnTo>
                    <a:pt x="1003" y="176"/>
                  </a:lnTo>
                  <a:lnTo>
                    <a:pt x="1003" y="240"/>
                  </a:lnTo>
                  <a:lnTo>
                    <a:pt x="879" y="240"/>
                  </a:lnTo>
                  <a:lnTo>
                    <a:pt x="879" y="319"/>
                  </a:lnTo>
                  <a:lnTo>
                    <a:pt x="1019" y="319"/>
                  </a:lnTo>
                  <a:lnTo>
                    <a:pt x="1015" y="385"/>
                  </a:lnTo>
                  <a:lnTo>
                    <a:pt x="795" y="385"/>
                  </a:lnTo>
                  <a:close/>
                  <a:moveTo>
                    <a:pt x="1086" y="318"/>
                  </a:moveTo>
                  <a:lnTo>
                    <a:pt x="1095" y="321"/>
                  </a:lnTo>
                  <a:lnTo>
                    <a:pt x="1103" y="324"/>
                  </a:lnTo>
                  <a:lnTo>
                    <a:pt x="1121" y="329"/>
                  </a:lnTo>
                  <a:lnTo>
                    <a:pt x="1130" y="331"/>
                  </a:lnTo>
                  <a:lnTo>
                    <a:pt x="1138" y="333"/>
                  </a:lnTo>
                  <a:lnTo>
                    <a:pt x="1147" y="333"/>
                  </a:lnTo>
                  <a:lnTo>
                    <a:pt x="1155" y="333"/>
                  </a:lnTo>
                  <a:lnTo>
                    <a:pt x="1162" y="332"/>
                  </a:lnTo>
                  <a:lnTo>
                    <a:pt x="1169" y="331"/>
                  </a:lnTo>
                  <a:lnTo>
                    <a:pt x="1175" y="329"/>
                  </a:lnTo>
                  <a:lnTo>
                    <a:pt x="1180" y="327"/>
                  </a:lnTo>
                  <a:lnTo>
                    <a:pt x="1185" y="324"/>
                  </a:lnTo>
                  <a:lnTo>
                    <a:pt x="1188" y="320"/>
                  </a:lnTo>
                  <a:lnTo>
                    <a:pt x="1190" y="316"/>
                  </a:lnTo>
                  <a:lnTo>
                    <a:pt x="1190" y="311"/>
                  </a:lnTo>
                  <a:lnTo>
                    <a:pt x="1190" y="307"/>
                  </a:lnTo>
                  <a:lnTo>
                    <a:pt x="1189" y="304"/>
                  </a:lnTo>
                  <a:lnTo>
                    <a:pt x="1187" y="301"/>
                  </a:lnTo>
                  <a:lnTo>
                    <a:pt x="1185" y="299"/>
                  </a:lnTo>
                  <a:lnTo>
                    <a:pt x="1180" y="293"/>
                  </a:lnTo>
                  <a:lnTo>
                    <a:pt x="1177" y="291"/>
                  </a:lnTo>
                  <a:lnTo>
                    <a:pt x="1173" y="289"/>
                  </a:lnTo>
                  <a:lnTo>
                    <a:pt x="1155" y="279"/>
                  </a:lnTo>
                  <a:lnTo>
                    <a:pt x="1134" y="270"/>
                  </a:lnTo>
                  <a:lnTo>
                    <a:pt x="1124" y="264"/>
                  </a:lnTo>
                  <a:lnTo>
                    <a:pt x="1114" y="258"/>
                  </a:lnTo>
                  <a:lnTo>
                    <a:pt x="1104" y="251"/>
                  </a:lnTo>
                  <a:lnTo>
                    <a:pt x="1096" y="243"/>
                  </a:lnTo>
                  <a:lnTo>
                    <a:pt x="1089" y="234"/>
                  </a:lnTo>
                  <a:lnTo>
                    <a:pt x="1086" y="229"/>
                  </a:lnTo>
                  <a:lnTo>
                    <a:pt x="1083" y="223"/>
                  </a:lnTo>
                  <a:lnTo>
                    <a:pt x="1081" y="217"/>
                  </a:lnTo>
                  <a:lnTo>
                    <a:pt x="1080" y="211"/>
                  </a:lnTo>
                  <a:lnTo>
                    <a:pt x="1079" y="205"/>
                  </a:lnTo>
                  <a:lnTo>
                    <a:pt x="1079" y="197"/>
                  </a:lnTo>
                  <a:lnTo>
                    <a:pt x="1079" y="189"/>
                  </a:lnTo>
                  <a:lnTo>
                    <a:pt x="1080" y="184"/>
                  </a:lnTo>
                  <a:lnTo>
                    <a:pt x="1080" y="180"/>
                  </a:lnTo>
                  <a:lnTo>
                    <a:pt x="1083" y="172"/>
                  </a:lnTo>
                  <a:lnTo>
                    <a:pt x="1086" y="164"/>
                  </a:lnTo>
                  <a:lnTo>
                    <a:pt x="1090" y="157"/>
                  </a:lnTo>
                  <a:lnTo>
                    <a:pt x="1095" y="150"/>
                  </a:lnTo>
                  <a:lnTo>
                    <a:pt x="1101" y="143"/>
                  </a:lnTo>
                  <a:lnTo>
                    <a:pt x="1104" y="140"/>
                  </a:lnTo>
                  <a:lnTo>
                    <a:pt x="1107" y="138"/>
                  </a:lnTo>
                  <a:lnTo>
                    <a:pt x="1111" y="135"/>
                  </a:lnTo>
                  <a:lnTo>
                    <a:pt x="1115" y="132"/>
                  </a:lnTo>
                  <a:lnTo>
                    <a:pt x="1123" y="128"/>
                  </a:lnTo>
                  <a:lnTo>
                    <a:pt x="1132" y="123"/>
                  </a:lnTo>
                  <a:lnTo>
                    <a:pt x="1142" y="120"/>
                  </a:lnTo>
                  <a:lnTo>
                    <a:pt x="1153" y="117"/>
                  </a:lnTo>
                  <a:lnTo>
                    <a:pt x="1165" y="115"/>
                  </a:lnTo>
                  <a:lnTo>
                    <a:pt x="1177" y="114"/>
                  </a:lnTo>
                  <a:lnTo>
                    <a:pt x="1190" y="114"/>
                  </a:lnTo>
                  <a:lnTo>
                    <a:pt x="1200" y="114"/>
                  </a:lnTo>
                  <a:lnTo>
                    <a:pt x="1210" y="115"/>
                  </a:lnTo>
                  <a:lnTo>
                    <a:pt x="1219" y="116"/>
                  </a:lnTo>
                  <a:lnTo>
                    <a:pt x="1229" y="118"/>
                  </a:lnTo>
                  <a:lnTo>
                    <a:pt x="1238" y="120"/>
                  </a:lnTo>
                  <a:lnTo>
                    <a:pt x="1248" y="122"/>
                  </a:lnTo>
                  <a:lnTo>
                    <a:pt x="1257" y="125"/>
                  </a:lnTo>
                  <a:lnTo>
                    <a:pt x="1265" y="128"/>
                  </a:lnTo>
                  <a:lnTo>
                    <a:pt x="1254" y="181"/>
                  </a:lnTo>
                  <a:lnTo>
                    <a:pt x="1239" y="176"/>
                  </a:lnTo>
                  <a:lnTo>
                    <a:pt x="1225" y="173"/>
                  </a:lnTo>
                  <a:lnTo>
                    <a:pt x="1212" y="171"/>
                  </a:lnTo>
                  <a:lnTo>
                    <a:pt x="1206" y="171"/>
                  </a:lnTo>
                  <a:lnTo>
                    <a:pt x="1200" y="171"/>
                  </a:lnTo>
                  <a:lnTo>
                    <a:pt x="1191" y="171"/>
                  </a:lnTo>
                  <a:lnTo>
                    <a:pt x="1184" y="173"/>
                  </a:lnTo>
                  <a:lnTo>
                    <a:pt x="1178" y="175"/>
                  </a:lnTo>
                  <a:lnTo>
                    <a:pt x="1173" y="177"/>
                  </a:lnTo>
                  <a:lnTo>
                    <a:pt x="1169" y="181"/>
                  </a:lnTo>
                  <a:lnTo>
                    <a:pt x="1166" y="185"/>
                  </a:lnTo>
                  <a:lnTo>
                    <a:pt x="1165" y="189"/>
                  </a:lnTo>
                  <a:lnTo>
                    <a:pt x="1164" y="194"/>
                  </a:lnTo>
                  <a:lnTo>
                    <a:pt x="1164" y="197"/>
                  </a:lnTo>
                  <a:lnTo>
                    <a:pt x="1165" y="200"/>
                  </a:lnTo>
                  <a:lnTo>
                    <a:pt x="1167" y="202"/>
                  </a:lnTo>
                  <a:lnTo>
                    <a:pt x="1169" y="205"/>
                  </a:lnTo>
                  <a:lnTo>
                    <a:pt x="1171" y="208"/>
                  </a:lnTo>
                  <a:lnTo>
                    <a:pt x="1174" y="210"/>
                  </a:lnTo>
                  <a:lnTo>
                    <a:pt x="1181" y="215"/>
                  </a:lnTo>
                  <a:lnTo>
                    <a:pt x="1199" y="224"/>
                  </a:lnTo>
                  <a:lnTo>
                    <a:pt x="1209" y="229"/>
                  </a:lnTo>
                  <a:lnTo>
                    <a:pt x="1220" y="234"/>
                  </a:lnTo>
                  <a:lnTo>
                    <a:pt x="1230" y="239"/>
                  </a:lnTo>
                  <a:lnTo>
                    <a:pt x="1240" y="246"/>
                  </a:lnTo>
                  <a:lnTo>
                    <a:pt x="1250" y="253"/>
                  </a:lnTo>
                  <a:lnTo>
                    <a:pt x="1258" y="261"/>
                  </a:lnTo>
                  <a:lnTo>
                    <a:pt x="1265" y="270"/>
                  </a:lnTo>
                  <a:lnTo>
                    <a:pt x="1268" y="275"/>
                  </a:lnTo>
                  <a:lnTo>
                    <a:pt x="1271" y="281"/>
                  </a:lnTo>
                  <a:lnTo>
                    <a:pt x="1273" y="286"/>
                  </a:lnTo>
                  <a:lnTo>
                    <a:pt x="1274" y="293"/>
                  </a:lnTo>
                  <a:lnTo>
                    <a:pt x="1275" y="299"/>
                  </a:lnTo>
                  <a:lnTo>
                    <a:pt x="1276" y="306"/>
                  </a:lnTo>
                  <a:lnTo>
                    <a:pt x="1275" y="315"/>
                  </a:lnTo>
                  <a:lnTo>
                    <a:pt x="1274" y="323"/>
                  </a:lnTo>
                  <a:lnTo>
                    <a:pt x="1271" y="331"/>
                  </a:lnTo>
                  <a:lnTo>
                    <a:pt x="1268" y="339"/>
                  </a:lnTo>
                  <a:lnTo>
                    <a:pt x="1264" y="347"/>
                  </a:lnTo>
                  <a:lnTo>
                    <a:pt x="1259" y="354"/>
                  </a:lnTo>
                  <a:lnTo>
                    <a:pt x="1256" y="357"/>
                  </a:lnTo>
                  <a:lnTo>
                    <a:pt x="1253" y="360"/>
                  </a:lnTo>
                  <a:lnTo>
                    <a:pt x="1246" y="366"/>
                  </a:lnTo>
                  <a:lnTo>
                    <a:pt x="1239" y="372"/>
                  </a:lnTo>
                  <a:lnTo>
                    <a:pt x="1230" y="376"/>
                  </a:lnTo>
                  <a:lnTo>
                    <a:pt x="1221" y="381"/>
                  </a:lnTo>
                  <a:lnTo>
                    <a:pt x="1211" y="384"/>
                  </a:lnTo>
                  <a:lnTo>
                    <a:pt x="1200" y="387"/>
                  </a:lnTo>
                  <a:lnTo>
                    <a:pt x="1189" y="389"/>
                  </a:lnTo>
                  <a:lnTo>
                    <a:pt x="1177" y="390"/>
                  </a:lnTo>
                  <a:lnTo>
                    <a:pt x="1164" y="391"/>
                  </a:lnTo>
                  <a:lnTo>
                    <a:pt x="1151" y="390"/>
                  </a:lnTo>
                  <a:lnTo>
                    <a:pt x="1139" y="389"/>
                  </a:lnTo>
                  <a:lnTo>
                    <a:pt x="1127" y="387"/>
                  </a:lnTo>
                  <a:lnTo>
                    <a:pt x="1115" y="384"/>
                  </a:lnTo>
                  <a:lnTo>
                    <a:pt x="1103" y="381"/>
                  </a:lnTo>
                  <a:lnTo>
                    <a:pt x="1098" y="380"/>
                  </a:lnTo>
                  <a:lnTo>
                    <a:pt x="1093" y="378"/>
                  </a:lnTo>
                  <a:lnTo>
                    <a:pt x="1083" y="374"/>
                  </a:lnTo>
                  <a:lnTo>
                    <a:pt x="1075" y="369"/>
                  </a:lnTo>
                  <a:lnTo>
                    <a:pt x="1086" y="318"/>
                  </a:lnTo>
                  <a:close/>
                  <a:moveTo>
                    <a:pt x="1499" y="378"/>
                  </a:moveTo>
                  <a:lnTo>
                    <a:pt x="1486" y="382"/>
                  </a:lnTo>
                  <a:lnTo>
                    <a:pt x="1470" y="387"/>
                  </a:lnTo>
                  <a:lnTo>
                    <a:pt x="1461" y="388"/>
                  </a:lnTo>
                  <a:lnTo>
                    <a:pt x="1452" y="390"/>
                  </a:lnTo>
                  <a:lnTo>
                    <a:pt x="1442" y="391"/>
                  </a:lnTo>
                  <a:lnTo>
                    <a:pt x="1432" y="391"/>
                  </a:lnTo>
                  <a:lnTo>
                    <a:pt x="1422" y="391"/>
                  </a:lnTo>
                  <a:lnTo>
                    <a:pt x="1413" y="390"/>
                  </a:lnTo>
                  <a:lnTo>
                    <a:pt x="1405" y="388"/>
                  </a:lnTo>
                  <a:lnTo>
                    <a:pt x="1396" y="386"/>
                  </a:lnTo>
                  <a:lnTo>
                    <a:pt x="1389" y="383"/>
                  </a:lnTo>
                  <a:lnTo>
                    <a:pt x="1381" y="379"/>
                  </a:lnTo>
                  <a:lnTo>
                    <a:pt x="1375" y="374"/>
                  </a:lnTo>
                  <a:lnTo>
                    <a:pt x="1372" y="371"/>
                  </a:lnTo>
                  <a:lnTo>
                    <a:pt x="1369" y="368"/>
                  </a:lnTo>
                  <a:lnTo>
                    <a:pt x="1363" y="362"/>
                  </a:lnTo>
                  <a:lnTo>
                    <a:pt x="1358" y="354"/>
                  </a:lnTo>
                  <a:lnTo>
                    <a:pt x="1354" y="346"/>
                  </a:lnTo>
                  <a:lnTo>
                    <a:pt x="1350" y="336"/>
                  </a:lnTo>
                  <a:lnTo>
                    <a:pt x="1348" y="326"/>
                  </a:lnTo>
                  <a:lnTo>
                    <a:pt x="1346" y="314"/>
                  </a:lnTo>
                  <a:lnTo>
                    <a:pt x="1344" y="301"/>
                  </a:lnTo>
                  <a:lnTo>
                    <a:pt x="1344" y="287"/>
                  </a:lnTo>
                  <a:lnTo>
                    <a:pt x="1344" y="179"/>
                  </a:lnTo>
                  <a:lnTo>
                    <a:pt x="1307" y="179"/>
                  </a:lnTo>
                  <a:lnTo>
                    <a:pt x="1307" y="128"/>
                  </a:lnTo>
                  <a:lnTo>
                    <a:pt x="1346" y="126"/>
                  </a:lnTo>
                  <a:lnTo>
                    <a:pt x="1356" y="57"/>
                  </a:lnTo>
                  <a:lnTo>
                    <a:pt x="1427" y="43"/>
                  </a:lnTo>
                  <a:lnTo>
                    <a:pt x="1427" y="123"/>
                  </a:lnTo>
                  <a:lnTo>
                    <a:pt x="1496" y="120"/>
                  </a:lnTo>
                  <a:lnTo>
                    <a:pt x="1496" y="179"/>
                  </a:lnTo>
                  <a:lnTo>
                    <a:pt x="1427" y="179"/>
                  </a:lnTo>
                  <a:lnTo>
                    <a:pt x="1427" y="283"/>
                  </a:lnTo>
                  <a:lnTo>
                    <a:pt x="1427" y="292"/>
                  </a:lnTo>
                  <a:lnTo>
                    <a:pt x="1428" y="301"/>
                  </a:lnTo>
                  <a:lnTo>
                    <a:pt x="1429" y="305"/>
                  </a:lnTo>
                  <a:lnTo>
                    <a:pt x="1431" y="308"/>
                  </a:lnTo>
                  <a:lnTo>
                    <a:pt x="1434" y="314"/>
                  </a:lnTo>
                  <a:lnTo>
                    <a:pt x="1436" y="317"/>
                  </a:lnTo>
                  <a:lnTo>
                    <a:pt x="1439" y="319"/>
                  </a:lnTo>
                  <a:lnTo>
                    <a:pt x="1446" y="322"/>
                  </a:lnTo>
                  <a:lnTo>
                    <a:pt x="1450" y="324"/>
                  </a:lnTo>
                  <a:lnTo>
                    <a:pt x="1454" y="325"/>
                  </a:lnTo>
                  <a:lnTo>
                    <a:pt x="1459" y="325"/>
                  </a:lnTo>
                  <a:lnTo>
                    <a:pt x="1465" y="325"/>
                  </a:lnTo>
                  <a:lnTo>
                    <a:pt x="1478" y="325"/>
                  </a:lnTo>
                  <a:lnTo>
                    <a:pt x="1494" y="323"/>
                  </a:lnTo>
                  <a:lnTo>
                    <a:pt x="1499" y="378"/>
                  </a:lnTo>
                  <a:close/>
                  <a:moveTo>
                    <a:pt x="1668" y="208"/>
                  </a:moveTo>
                  <a:lnTo>
                    <a:pt x="1668" y="197"/>
                  </a:lnTo>
                  <a:lnTo>
                    <a:pt x="1668" y="192"/>
                  </a:lnTo>
                  <a:lnTo>
                    <a:pt x="1669" y="187"/>
                  </a:lnTo>
                  <a:lnTo>
                    <a:pt x="1670" y="177"/>
                  </a:lnTo>
                  <a:lnTo>
                    <a:pt x="1671" y="167"/>
                  </a:lnTo>
                  <a:lnTo>
                    <a:pt x="1673" y="158"/>
                  </a:lnTo>
                  <a:lnTo>
                    <a:pt x="1676" y="149"/>
                  </a:lnTo>
                  <a:lnTo>
                    <a:pt x="1681" y="131"/>
                  </a:lnTo>
                  <a:lnTo>
                    <a:pt x="1685" y="123"/>
                  </a:lnTo>
                  <a:lnTo>
                    <a:pt x="1689" y="115"/>
                  </a:lnTo>
                  <a:lnTo>
                    <a:pt x="1698" y="100"/>
                  </a:lnTo>
                  <a:lnTo>
                    <a:pt x="1703" y="93"/>
                  </a:lnTo>
                  <a:lnTo>
                    <a:pt x="1708" y="86"/>
                  </a:lnTo>
                  <a:lnTo>
                    <a:pt x="1713" y="80"/>
                  </a:lnTo>
                  <a:lnTo>
                    <a:pt x="1719" y="73"/>
                  </a:lnTo>
                  <a:lnTo>
                    <a:pt x="1726" y="68"/>
                  </a:lnTo>
                  <a:lnTo>
                    <a:pt x="1732" y="62"/>
                  </a:lnTo>
                  <a:lnTo>
                    <a:pt x="1746" y="51"/>
                  </a:lnTo>
                  <a:lnTo>
                    <a:pt x="1753" y="47"/>
                  </a:lnTo>
                  <a:lnTo>
                    <a:pt x="1761" y="43"/>
                  </a:lnTo>
                  <a:lnTo>
                    <a:pt x="1769" y="39"/>
                  </a:lnTo>
                  <a:lnTo>
                    <a:pt x="1777" y="36"/>
                  </a:lnTo>
                  <a:lnTo>
                    <a:pt x="1786" y="33"/>
                  </a:lnTo>
                  <a:lnTo>
                    <a:pt x="1794" y="30"/>
                  </a:lnTo>
                  <a:lnTo>
                    <a:pt x="1803" y="28"/>
                  </a:lnTo>
                  <a:lnTo>
                    <a:pt x="1813" y="26"/>
                  </a:lnTo>
                  <a:lnTo>
                    <a:pt x="1822" y="24"/>
                  </a:lnTo>
                  <a:lnTo>
                    <a:pt x="1832" y="23"/>
                  </a:lnTo>
                  <a:lnTo>
                    <a:pt x="1841" y="23"/>
                  </a:lnTo>
                  <a:lnTo>
                    <a:pt x="1851" y="22"/>
                  </a:lnTo>
                  <a:lnTo>
                    <a:pt x="1866" y="23"/>
                  </a:lnTo>
                  <a:lnTo>
                    <a:pt x="1873" y="23"/>
                  </a:lnTo>
                  <a:lnTo>
                    <a:pt x="1881" y="24"/>
                  </a:lnTo>
                  <a:lnTo>
                    <a:pt x="1895" y="26"/>
                  </a:lnTo>
                  <a:lnTo>
                    <a:pt x="1909" y="29"/>
                  </a:lnTo>
                  <a:lnTo>
                    <a:pt x="1922" y="33"/>
                  </a:lnTo>
                  <a:lnTo>
                    <a:pt x="1935" y="38"/>
                  </a:lnTo>
                  <a:lnTo>
                    <a:pt x="1946" y="43"/>
                  </a:lnTo>
                  <a:lnTo>
                    <a:pt x="1957" y="48"/>
                  </a:lnTo>
                  <a:lnTo>
                    <a:pt x="1941" y="113"/>
                  </a:lnTo>
                  <a:lnTo>
                    <a:pt x="1931" y="110"/>
                  </a:lnTo>
                  <a:lnTo>
                    <a:pt x="1921" y="107"/>
                  </a:lnTo>
                  <a:lnTo>
                    <a:pt x="1899" y="101"/>
                  </a:lnTo>
                  <a:lnTo>
                    <a:pt x="1889" y="99"/>
                  </a:lnTo>
                  <a:lnTo>
                    <a:pt x="1879" y="98"/>
                  </a:lnTo>
                  <a:lnTo>
                    <a:pt x="1869" y="97"/>
                  </a:lnTo>
                  <a:lnTo>
                    <a:pt x="1859" y="97"/>
                  </a:lnTo>
                  <a:lnTo>
                    <a:pt x="1848" y="97"/>
                  </a:lnTo>
                  <a:lnTo>
                    <a:pt x="1837" y="98"/>
                  </a:lnTo>
                  <a:lnTo>
                    <a:pt x="1827" y="100"/>
                  </a:lnTo>
                  <a:lnTo>
                    <a:pt x="1817" y="103"/>
                  </a:lnTo>
                  <a:lnTo>
                    <a:pt x="1808" y="107"/>
                  </a:lnTo>
                  <a:lnTo>
                    <a:pt x="1803" y="109"/>
                  </a:lnTo>
                  <a:lnTo>
                    <a:pt x="1799" y="111"/>
                  </a:lnTo>
                  <a:lnTo>
                    <a:pt x="1791" y="117"/>
                  </a:lnTo>
                  <a:lnTo>
                    <a:pt x="1787" y="120"/>
                  </a:lnTo>
                  <a:lnTo>
                    <a:pt x="1783" y="123"/>
                  </a:lnTo>
                  <a:lnTo>
                    <a:pt x="1780" y="126"/>
                  </a:lnTo>
                  <a:lnTo>
                    <a:pt x="1776" y="130"/>
                  </a:lnTo>
                  <a:lnTo>
                    <a:pt x="1773" y="134"/>
                  </a:lnTo>
                  <a:lnTo>
                    <a:pt x="1770" y="138"/>
                  </a:lnTo>
                  <a:lnTo>
                    <a:pt x="1768" y="142"/>
                  </a:lnTo>
                  <a:lnTo>
                    <a:pt x="1765" y="147"/>
                  </a:lnTo>
                  <a:lnTo>
                    <a:pt x="1761" y="157"/>
                  </a:lnTo>
                  <a:lnTo>
                    <a:pt x="1757" y="168"/>
                  </a:lnTo>
                  <a:lnTo>
                    <a:pt x="1756" y="173"/>
                  </a:lnTo>
                  <a:lnTo>
                    <a:pt x="1755" y="179"/>
                  </a:lnTo>
                  <a:lnTo>
                    <a:pt x="1754" y="186"/>
                  </a:lnTo>
                  <a:lnTo>
                    <a:pt x="1753" y="192"/>
                  </a:lnTo>
                  <a:lnTo>
                    <a:pt x="1752" y="206"/>
                  </a:lnTo>
                  <a:lnTo>
                    <a:pt x="1753" y="221"/>
                  </a:lnTo>
                  <a:lnTo>
                    <a:pt x="1754" y="228"/>
                  </a:lnTo>
                  <a:lnTo>
                    <a:pt x="1755" y="234"/>
                  </a:lnTo>
                  <a:lnTo>
                    <a:pt x="1757" y="246"/>
                  </a:lnTo>
                  <a:lnTo>
                    <a:pt x="1761" y="257"/>
                  </a:lnTo>
                  <a:lnTo>
                    <a:pt x="1763" y="263"/>
                  </a:lnTo>
                  <a:lnTo>
                    <a:pt x="1765" y="268"/>
                  </a:lnTo>
                  <a:lnTo>
                    <a:pt x="1768" y="272"/>
                  </a:lnTo>
                  <a:lnTo>
                    <a:pt x="1770" y="277"/>
                  </a:lnTo>
                  <a:lnTo>
                    <a:pt x="1776" y="285"/>
                  </a:lnTo>
                  <a:lnTo>
                    <a:pt x="1783" y="292"/>
                  </a:lnTo>
                  <a:lnTo>
                    <a:pt x="1791" y="298"/>
                  </a:lnTo>
                  <a:lnTo>
                    <a:pt x="1795" y="301"/>
                  </a:lnTo>
                  <a:lnTo>
                    <a:pt x="1799" y="303"/>
                  </a:lnTo>
                  <a:lnTo>
                    <a:pt x="1808" y="307"/>
                  </a:lnTo>
                  <a:lnTo>
                    <a:pt x="1817" y="311"/>
                  </a:lnTo>
                  <a:lnTo>
                    <a:pt x="1827" y="314"/>
                  </a:lnTo>
                  <a:lnTo>
                    <a:pt x="1837" y="315"/>
                  </a:lnTo>
                  <a:lnTo>
                    <a:pt x="1848" y="317"/>
                  </a:lnTo>
                  <a:lnTo>
                    <a:pt x="1859" y="317"/>
                  </a:lnTo>
                  <a:lnTo>
                    <a:pt x="1878" y="316"/>
                  </a:lnTo>
                  <a:lnTo>
                    <a:pt x="1889" y="315"/>
                  </a:lnTo>
                  <a:lnTo>
                    <a:pt x="1899" y="313"/>
                  </a:lnTo>
                  <a:lnTo>
                    <a:pt x="1910" y="311"/>
                  </a:lnTo>
                  <a:lnTo>
                    <a:pt x="1920" y="308"/>
                  </a:lnTo>
                  <a:lnTo>
                    <a:pt x="1931" y="305"/>
                  </a:lnTo>
                  <a:lnTo>
                    <a:pt x="1941" y="300"/>
                  </a:lnTo>
                  <a:lnTo>
                    <a:pt x="1957" y="364"/>
                  </a:lnTo>
                  <a:lnTo>
                    <a:pt x="1947" y="370"/>
                  </a:lnTo>
                  <a:lnTo>
                    <a:pt x="1935" y="376"/>
                  </a:lnTo>
                  <a:lnTo>
                    <a:pt x="1922" y="380"/>
                  </a:lnTo>
                  <a:lnTo>
                    <a:pt x="1909" y="384"/>
                  </a:lnTo>
                  <a:lnTo>
                    <a:pt x="1895" y="387"/>
                  </a:lnTo>
                  <a:lnTo>
                    <a:pt x="1881" y="389"/>
                  </a:lnTo>
                  <a:lnTo>
                    <a:pt x="1866" y="390"/>
                  </a:lnTo>
                  <a:lnTo>
                    <a:pt x="1851" y="391"/>
                  </a:lnTo>
                  <a:lnTo>
                    <a:pt x="1831" y="390"/>
                  </a:lnTo>
                  <a:lnTo>
                    <a:pt x="1822" y="389"/>
                  </a:lnTo>
                  <a:lnTo>
                    <a:pt x="1812" y="387"/>
                  </a:lnTo>
                  <a:lnTo>
                    <a:pt x="1803" y="386"/>
                  </a:lnTo>
                  <a:lnTo>
                    <a:pt x="1794" y="384"/>
                  </a:lnTo>
                  <a:lnTo>
                    <a:pt x="1785" y="381"/>
                  </a:lnTo>
                  <a:lnTo>
                    <a:pt x="1777" y="378"/>
                  </a:lnTo>
                  <a:lnTo>
                    <a:pt x="1769" y="375"/>
                  </a:lnTo>
                  <a:lnTo>
                    <a:pt x="1761" y="371"/>
                  </a:lnTo>
                  <a:lnTo>
                    <a:pt x="1753" y="367"/>
                  </a:lnTo>
                  <a:lnTo>
                    <a:pt x="1746" y="363"/>
                  </a:lnTo>
                  <a:lnTo>
                    <a:pt x="1739" y="358"/>
                  </a:lnTo>
                  <a:lnTo>
                    <a:pt x="1732" y="353"/>
                  </a:lnTo>
                  <a:lnTo>
                    <a:pt x="1725" y="348"/>
                  </a:lnTo>
                  <a:lnTo>
                    <a:pt x="1719" y="342"/>
                  </a:lnTo>
                  <a:lnTo>
                    <a:pt x="1713" y="336"/>
                  </a:lnTo>
                  <a:lnTo>
                    <a:pt x="1708" y="330"/>
                  </a:lnTo>
                  <a:lnTo>
                    <a:pt x="1697" y="316"/>
                  </a:lnTo>
                  <a:lnTo>
                    <a:pt x="1693" y="309"/>
                  </a:lnTo>
                  <a:lnTo>
                    <a:pt x="1689" y="301"/>
                  </a:lnTo>
                  <a:lnTo>
                    <a:pt x="1685" y="293"/>
                  </a:lnTo>
                  <a:lnTo>
                    <a:pt x="1681" y="285"/>
                  </a:lnTo>
                  <a:lnTo>
                    <a:pt x="1678" y="276"/>
                  </a:lnTo>
                  <a:lnTo>
                    <a:pt x="1676" y="267"/>
                  </a:lnTo>
                  <a:lnTo>
                    <a:pt x="1673" y="258"/>
                  </a:lnTo>
                  <a:lnTo>
                    <a:pt x="1671" y="249"/>
                  </a:lnTo>
                  <a:lnTo>
                    <a:pt x="1670" y="239"/>
                  </a:lnTo>
                  <a:lnTo>
                    <a:pt x="1669" y="229"/>
                  </a:lnTo>
                  <a:lnTo>
                    <a:pt x="1668" y="219"/>
                  </a:lnTo>
                  <a:lnTo>
                    <a:pt x="1668" y="208"/>
                  </a:lnTo>
                  <a:close/>
                  <a:moveTo>
                    <a:pt x="2239" y="370"/>
                  </a:moveTo>
                  <a:lnTo>
                    <a:pt x="2234" y="372"/>
                  </a:lnTo>
                  <a:lnTo>
                    <a:pt x="2230" y="374"/>
                  </a:lnTo>
                  <a:lnTo>
                    <a:pt x="2219" y="378"/>
                  </a:lnTo>
                  <a:lnTo>
                    <a:pt x="2207" y="382"/>
                  </a:lnTo>
                  <a:lnTo>
                    <a:pt x="2195" y="385"/>
                  </a:lnTo>
                  <a:lnTo>
                    <a:pt x="2181" y="387"/>
                  </a:lnTo>
                  <a:lnTo>
                    <a:pt x="2168" y="389"/>
                  </a:lnTo>
                  <a:lnTo>
                    <a:pt x="2154" y="391"/>
                  </a:lnTo>
                  <a:lnTo>
                    <a:pt x="2140" y="391"/>
                  </a:lnTo>
                  <a:lnTo>
                    <a:pt x="2125" y="391"/>
                  </a:lnTo>
                  <a:lnTo>
                    <a:pt x="2111" y="389"/>
                  </a:lnTo>
                  <a:lnTo>
                    <a:pt x="2104" y="388"/>
                  </a:lnTo>
                  <a:lnTo>
                    <a:pt x="2097" y="386"/>
                  </a:lnTo>
                  <a:lnTo>
                    <a:pt x="2090" y="384"/>
                  </a:lnTo>
                  <a:lnTo>
                    <a:pt x="2084" y="382"/>
                  </a:lnTo>
                  <a:lnTo>
                    <a:pt x="2078" y="379"/>
                  </a:lnTo>
                  <a:lnTo>
                    <a:pt x="2072" y="376"/>
                  </a:lnTo>
                  <a:lnTo>
                    <a:pt x="2066" y="373"/>
                  </a:lnTo>
                  <a:lnTo>
                    <a:pt x="2061" y="370"/>
                  </a:lnTo>
                  <a:lnTo>
                    <a:pt x="2055" y="366"/>
                  </a:lnTo>
                  <a:lnTo>
                    <a:pt x="2050" y="363"/>
                  </a:lnTo>
                  <a:lnTo>
                    <a:pt x="2041" y="354"/>
                  </a:lnTo>
                  <a:lnTo>
                    <a:pt x="2033" y="345"/>
                  </a:lnTo>
                  <a:lnTo>
                    <a:pt x="2029" y="340"/>
                  </a:lnTo>
                  <a:lnTo>
                    <a:pt x="2025" y="334"/>
                  </a:lnTo>
                  <a:lnTo>
                    <a:pt x="2019" y="323"/>
                  </a:lnTo>
                  <a:lnTo>
                    <a:pt x="2016" y="317"/>
                  </a:lnTo>
                  <a:lnTo>
                    <a:pt x="2013" y="311"/>
                  </a:lnTo>
                  <a:lnTo>
                    <a:pt x="2009" y="298"/>
                  </a:lnTo>
                  <a:lnTo>
                    <a:pt x="2008" y="291"/>
                  </a:lnTo>
                  <a:lnTo>
                    <a:pt x="2006" y="284"/>
                  </a:lnTo>
                  <a:lnTo>
                    <a:pt x="2005" y="277"/>
                  </a:lnTo>
                  <a:lnTo>
                    <a:pt x="2004" y="269"/>
                  </a:lnTo>
                  <a:lnTo>
                    <a:pt x="2004" y="262"/>
                  </a:lnTo>
                  <a:lnTo>
                    <a:pt x="2004" y="254"/>
                  </a:lnTo>
                  <a:lnTo>
                    <a:pt x="2004" y="246"/>
                  </a:lnTo>
                  <a:lnTo>
                    <a:pt x="2004" y="238"/>
                  </a:lnTo>
                  <a:lnTo>
                    <a:pt x="2005" y="230"/>
                  </a:lnTo>
                  <a:lnTo>
                    <a:pt x="2006" y="223"/>
                  </a:lnTo>
                  <a:lnTo>
                    <a:pt x="2008" y="216"/>
                  </a:lnTo>
                  <a:lnTo>
                    <a:pt x="2010" y="209"/>
                  </a:lnTo>
                  <a:lnTo>
                    <a:pt x="2012" y="202"/>
                  </a:lnTo>
                  <a:lnTo>
                    <a:pt x="2014" y="195"/>
                  </a:lnTo>
                  <a:lnTo>
                    <a:pt x="2017" y="189"/>
                  </a:lnTo>
                  <a:lnTo>
                    <a:pt x="2019" y="183"/>
                  </a:lnTo>
                  <a:lnTo>
                    <a:pt x="2026" y="172"/>
                  </a:lnTo>
                  <a:lnTo>
                    <a:pt x="2030" y="166"/>
                  </a:lnTo>
                  <a:lnTo>
                    <a:pt x="2034" y="161"/>
                  </a:lnTo>
                  <a:lnTo>
                    <a:pt x="2038" y="156"/>
                  </a:lnTo>
                  <a:lnTo>
                    <a:pt x="2042" y="152"/>
                  </a:lnTo>
                  <a:lnTo>
                    <a:pt x="2047" y="148"/>
                  </a:lnTo>
                  <a:lnTo>
                    <a:pt x="2051" y="143"/>
                  </a:lnTo>
                  <a:lnTo>
                    <a:pt x="2062" y="136"/>
                  </a:lnTo>
                  <a:lnTo>
                    <a:pt x="2073" y="130"/>
                  </a:lnTo>
                  <a:lnTo>
                    <a:pt x="2078" y="127"/>
                  </a:lnTo>
                  <a:lnTo>
                    <a:pt x="2084" y="125"/>
                  </a:lnTo>
                  <a:lnTo>
                    <a:pt x="2097" y="121"/>
                  </a:lnTo>
                  <a:lnTo>
                    <a:pt x="2109" y="118"/>
                  </a:lnTo>
                  <a:lnTo>
                    <a:pt x="2123" y="116"/>
                  </a:lnTo>
                  <a:lnTo>
                    <a:pt x="2130" y="116"/>
                  </a:lnTo>
                  <a:lnTo>
                    <a:pt x="2137" y="116"/>
                  </a:lnTo>
                  <a:lnTo>
                    <a:pt x="2145" y="116"/>
                  </a:lnTo>
                  <a:lnTo>
                    <a:pt x="2153" y="116"/>
                  </a:lnTo>
                  <a:lnTo>
                    <a:pt x="2161" y="117"/>
                  </a:lnTo>
                  <a:lnTo>
                    <a:pt x="2168" y="119"/>
                  </a:lnTo>
                  <a:lnTo>
                    <a:pt x="2175" y="121"/>
                  </a:lnTo>
                  <a:lnTo>
                    <a:pt x="2182" y="123"/>
                  </a:lnTo>
                  <a:lnTo>
                    <a:pt x="2188" y="125"/>
                  </a:lnTo>
                  <a:lnTo>
                    <a:pt x="2194" y="128"/>
                  </a:lnTo>
                  <a:lnTo>
                    <a:pt x="2200" y="132"/>
                  </a:lnTo>
                  <a:lnTo>
                    <a:pt x="2205" y="135"/>
                  </a:lnTo>
                  <a:lnTo>
                    <a:pt x="2210" y="139"/>
                  </a:lnTo>
                  <a:lnTo>
                    <a:pt x="2215" y="143"/>
                  </a:lnTo>
                  <a:lnTo>
                    <a:pt x="2219" y="147"/>
                  </a:lnTo>
                  <a:lnTo>
                    <a:pt x="2223" y="152"/>
                  </a:lnTo>
                  <a:lnTo>
                    <a:pt x="2227" y="157"/>
                  </a:lnTo>
                  <a:lnTo>
                    <a:pt x="2230" y="162"/>
                  </a:lnTo>
                  <a:lnTo>
                    <a:pt x="2233" y="167"/>
                  </a:lnTo>
                  <a:lnTo>
                    <a:pt x="2236" y="173"/>
                  </a:lnTo>
                  <a:lnTo>
                    <a:pt x="2239" y="179"/>
                  </a:lnTo>
                  <a:lnTo>
                    <a:pt x="2241" y="185"/>
                  </a:lnTo>
                  <a:lnTo>
                    <a:pt x="2242" y="191"/>
                  </a:lnTo>
                  <a:lnTo>
                    <a:pt x="2244" y="197"/>
                  </a:lnTo>
                  <a:lnTo>
                    <a:pt x="2246" y="210"/>
                  </a:lnTo>
                  <a:lnTo>
                    <a:pt x="2247" y="223"/>
                  </a:lnTo>
                  <a:lnTo>
                    <a:pt x="2247" y="230"/>
                  </a:lnTo>
                  <a:lnTo>
                    <a:pt x="2247" y="237"/>
                  </a:lnTo>
                  <a:lnTo>
                    <a:pt x="2246" y="251"/>
                  </a:lnTo>
                  <a:lnTo>
                    <a:pt x="2243" y="265"/>
                  </a:lnTo>
                  <a:lnTo>
                    <a:pt x="2230" y="268"/>
                  </a:lnTo>
                  <a:lnTo>
                    <a:pt x="2222" y="269"/>
                  </a:lnTo>
                  <a:lnTo>
                    <a:pt x="2213" y="270"/>
                  </a:lnTo>
                  <a:lnTo>
                    <a:pt x="2193" y="272"/>
                  </a:lnTo>
                  <a:lnTo>
                    <a:pt x="2172" y="273"/>
                  </a:lnTo>
                  <a:lnTo>
                    <a:pt x="2126" y="274"/>
                  </a:lnTo>
                  <a:lnTo>
                    <a:pt x="2105" y="274"/>
                  </a:lnTo>
                  <a:lnTo>
                    <a:pt x="2085" y="273"/>
                  </a:lnTo>
                  <a:lnTo>
                    <a:pt x="2087" y="281"/>
                  </a:lnTo>
                  <a:lnTo>
                    <a:pt x="2089" y="288"/>
                  </a:lnTo>
                  <a:lnTo>
                    <a:pt x="2092" y="294"/>
                  </a:lnTo>
                  <a:lnTo>
                    <a:pt x="2095" y="300"/>
                  </a:lnTo>
                  <a:lnTo>
                    <a:pt x="2098" y="305"/>
                  </a:lnTo>
                  <a:lnTo>
                    <a:pt x="2102" y="310"/>
                  </a:lnTo>
                  <a:lnTo>
                    <a:pt x="2106" y="314"/>
                  </a:lnTo>
                  <a:lnTo>
                    <a:pt x="2110" y="318"/>
                  </a:lnTo>
                  <a:lnTo>
                    <a:pt x="2115" y="321"/>
                  </a:lnTo>
                  <a:lnTo>
                    <a:pt x="2120" y="323"/>
                  </a:lnTo>
                  <a:lnTo>
                    <a:pt x="2126" y="325"/>
                  </a:lnTo>
                  <a:lnTo>
                    <a:pt x="2131" y="327"/>
                  </a:lnTo>
                  <a:lnTo>
                    <a:pt x="2137" y="328"/>
                  </a:lnTo>
                  <a:lnTo>
                    <a:pt x="2143" y="329"/>
                  </a:lnTo>
                  <a:lnTo>
                    <a:pt x="2156" y="330"/>
                  </a:lnTo>
                  <a:lnTo>
                    <a:pt x="2165" y="330"/>
                  </a:lnTo>
                  <a:lnTo>
                    <a:pt x="2174" y="329"/>
                  </a:lnTo>
                  <a:lnTo>
                    <a:pt x="2184" y="328"/>
                  </a:lnTo>
                  <a:lnTo>
                    <a:pt x="2193" y="326"/>
                  </a:lnTo>
                  <a:lnTo>
                    <a:pt x="2212" y="322"/>
                  </a:lnTo>
                  <a:lnTo>
                    <a:pt x="2229" y="318"/>
                  </a:lnTo>
                  <a:lnTo>
                    <a:pt x="2239" y="370"/>
                  </a:lnTo>
                  <a:close/>
                  <a:moveTo>
                    <a:pt x="2134" y="171"/>
                  </a:moveTo>
                  <a:lnTo>
                    <a:pt x="2126" y="172"/>
                  </a:lnTo>
                  <a:lnTo>
                    <a:pt x="2118" y="174"/>
                  </a:lnTo>
                  <a:lnTo>
                    <a:pt x="2111" y="177"/>
                  </a:lnTo>
                  <a:lnTo>
                    <a:pt x="2107" y="180"/>
                  </a:lnTo>
                  <a:lnTo>
                    <a:pt x="2103" y="183"/>
                  </a:lnTo>
                  <a:lnTo>
                    <a:pt x="2100" y="186"/>
                  </a:lnTo>
                  <a:lnTo>
                    <a:pt x="2097" y="190"/>
                  </a:lnTo>
                  <a:lnTo>
                    <a:pt x="2094" y="195"/>
                  </a:lnTo>
                  <a:lnTo>
                    <a:pt x="2091" y="200"/>
                  </a:lnTo>
                  <a:lnTo>
                    <a:pt x="2090" y="202"/>
                  </a:lnTo>
                  <a:lnTo>
                    <a:pt x="2089" y="205"/>
                  </a:lnTo>
                  <a:lnTo>
                    <a:pt x="2087" y="211"/>
                  </a:lnTo>
                  <a:lnTo>
                    <a:pt x="2085" y="218"/>
                  </a:lnTo>
                  <a:lnTo>
                    <a:pt x="2084" y="226"/>
                  </a:lnTo>
                  <a:lnTo>
                    <a:pt x="2170" y="225"/>
                  </a:lnTo>
                  <a:lnTo>
                    <a:pt x="2171" y="215"/>
                  </a:lnTo>
                  <a:lnTo>
                    <a:pt x="2170" y="205"/>
                  </a:lnTo>
                  <a:lnTo>
                    <a:pt x="2168" y="196"/>
                  </a:lnTo>
                  <a:lnTo>
                    <a:pt x="2165" y="188"/>
                  </a:lnTo>
                  <a:lnTo>
                    <a:pt x="2162" y="184"/>
                  </a:lnTo>
                  <a:lnTo>
                    <a:pt x="2159" y="181"/>
                  </a:lnTo>
                  <a:lnTo>
                    <a:pt x="2156" y="178"/>
                  </a:lnTo>
                  <a:lnTo>
                    <a:pt x="2153" y="176"/>
                  </a:lnTo>
                  <a:lnTo>
                    <a:pt x="2149" y="174"/>
                  </a:lnTo>
                  <a:lnTo>
                    <a:pt x="2144" y="172"/>
                  </a:lnTo>
                  <a:lnTo>
                    <a:pt x="2139" y="171"/>
                  </a:lnTo>
                  <a:lnTo>
                    <a:pt x="2134" y="171"/>
                  </a:lnTo>
                  <a:close/>
                  <a:moveTo>
                    <a:pt x="2448" y="180"/>
                  </a:moveTo>
                  <a:lnTo>
                    <a:pt x="2442" y="181"/>
                  </a:lnTo>
                  <a:lnTo>
                    <a:pt x="2436" y="182"/>
                  </a:lnTo>
                  <a:lnTo>
                    <a:pt x="2430" y="183"/>
                  </a:lnTo>
                  <a:lnTo>
                    <a:pt x="2424" y="185"/>
                  </a:lnTo>
                  <a:lnTo>
                    <a:pt x="2411" y="190"/>
                  </a:lnTo>
                  <a:lnTo>
                    <a:pt x="2398" y="196"/>
                  </a:lnTo>
                  <a:lnTo>
                    <a:pt x="2398" y="386"/>
                  </a:lnTo>
                  <a:lnTo>
                    <a:pt x="2316" y="386"/>
                  </a:lnTo>
                  <a:lnTo>
                    <a:pt x="2316" y="132"/>
                  </a:lnTo>
                  <a:lnTo>
                    <a:pt x="2394" y="116"/>
                  </a:lnTo>
                  <a:lnTo>
                    <a:pt x="2394" y="150"/>
                  </a:lnTo>
                  <a:lnTo>
                    <a:pt x="2399" y="146"/>
                  </a:lnTo>
                  <a:lnTo>
                    <a:pt x="2404" y="142"/>
                  </a:lnTo>
                  <a:lnTo>
                    <a:pt x="2415" y="135"/>
                  </a:lnTo>
                  <a:lnTo>
                    <a:pt x="2425" y="129"/>
                  </a:lnTo>
                  <a:lnTo>
                    <a:pt x="2431" y="127"/>
                  </a:lnTo>
                  <a:lnTo>
                    <a:pt x="2436" y="124"/>
                  </a:lnTo>
                  <a:lnTo>
                    <a:pt x="2448" y="121"/>
                  </a:lnTo>
                  <a:lnTo>
                    <a:pt x="2459" y="118"/>
                  </a:lnTo>
                  <a:lnTo>
                    <a:pt x="2471" y="116"/>
                  </a:lnTo>
                  <a:lnTo>
                    <a:pt x="2483" y="116"/>
                  </a:lnTo>
                  <a:lnTo>
                    <a:pt x="2491" y="116"/>
                  </a:lnTo>
                  <a:lnTo>
                    <a:pt x="2501" y="117"/>
                  </a:lnTo>
                  <a:lnTo>
                    <a:pt x="2509" y="119"/>
                  </a:lnTo>
                  <a:lnTo>
                    <a:pt x="2517" y="121"/>
                  </a:lnTo>
                  <a:lnTo>
                    <a:pt x="2520" y="122"/>
                  </a:lnTo>
                  <a:lnTo>
                    <a:pt x="2524" y="124"/>
                  </a:lnTo>
                  <a:lnTo>
                    <a:pt x="2531" y="127"/>
                  </a:lnTo>
                  <a:lnTo>
                    <a:pt x="2537" y="132"/>
                  </a:lnTo>
                  <a:lnTo>
                    <a:pt x="2543" y="137"/>
                  </a:lnTo>
                  <a:lnTo>
                    <a:pt x="2548" y="142"/>
                  </a:lnTo>
                  <a:lnTo>
                    <a:pt x="2550" y="145"/>
                  </a:lnTo>
                  <a:lnTo>
                    <a:pt x="2552" y="148"/>
                  </a:lnTo>
                  <a:lnTo>
                    <a:pt x="2556" y="155"/>
                  </a:lnTo>
                  <a:lnTo>
                    <a:pt x="2560" y="163"/>
                  </a:lnTo>
                  <a:lnTo>
                    <a:pt x="2562" y="171"/>
                  </a:lnTo>
                  <a:lnTo>
                    <a:pt x="2564" y="180"/>
                  </a:lnTo>
                  <a:lnTo>
                    <a:pt x="2566" y="190"/>
                  </a:lnTo>
                  <a:lnTo>
                    <a:pt x="2566" y="200"/>
                  </a:lnTo>
                  <a:lnTo>
                    <a:pt x="2566" y="385"/>
                  </a:lnTo>
                  <a:lnTo>
                    <a:pt x="2483" y="385"/>
                  </a:lnTo>
                  <a:lnTo>
                    <a:pt x="2483" y="233"/>
                  </a:lnTo>
                  <a:lnTo>
                    <a:pt x="2483" y="226"/>
                  </a:lnTo>
                  <a:lnTo>
                    <a:pt x="2483" y="220"/>
                  </a:lnTo>
                  <a:lnTo>
                    <a:pt x="2482" y="209"/>
                  </a:lnTo>
                  <a:lnTo>
                    <a:pt x="2481" y="204"/>
                  </a:lnTo>
                  <a:lnTo>
                    <a:pt x="2479" y="200"/>
                  </a:lnTo>
                  <a:lnTo>
                    <a:pt x="2478" y="196"/>
                  </a:lnTo>
                  <a:lnTo>
                    <a:pt x="2476" y="193"/>
                  </a:lnTo>
                  <a:lnTo>
                    <a:pt x="2474" y="190"/>
                  </a:lnTo>
                  <a:lnTo>
                    <a:pt x="2471" y="187"/>
                  </a:lnTo>
                  <a:lnTo>
                    <a:pt x="2469" y="185"/>
                  </a:lnTo>
                  <a:lnTo>
                    <a:pt x="2465" y="183"/>
                  </a:lnTo>
                  <a:lnTo>
                    <a:pt x="2462" y="182"/>
                  </a:lnTo>
                  <a:lnTo>
                    <a:pt x="2458" y="181"/>
                  </a:lnTo>
                  <a:lnTo>
                    <a:pt x="2453" y="181"/>
                  </a:lnTo>
                  <a:lnTo>
                    <a:pt x="2448" y="180"/>
                  </a:lnTo>
                  <a:close/>
                  <a:moveTo>
                    <a:pt x="2813" y="378"/>
                  </a:moveTo>
                  <a:lnTo>
                    <a:pt x="2799" y="382"/>
                  </a:lnTo>
                  <a:lnTo>
                    <a:pt x="2783" y="387"/>
                  </a:lnTo>
                  <a:lnTo>
                    <a:pt x="2774" y="388"/>
                  </a:lnTo>
                  <a:lnTo>
                    <a:pt x="2765" y="390"/>
                  </a:lnTo>
                  <a:lnTo>
                    <a:pt x="2755" y="391"/>
                  </a:lnTo>
                  <a:lnTo>
                    <a:pt x="2745" y="391"/>
                  </a:lnTo>
                  <a:lnTo>
                    <a:pt x="2736" y="391"/>
                  </a:lnTo>
                  <a:lnTo>
                    <a:pt x="2727" y="390"/>
                  </a:lnTo>
                  <a:lnTo>
                    <a:pt x="2718" y="388"/>
                  </a:lnTo>
                  <a:lnTo>
                    <a:pt x="2710" y="386"/>
                  </a:lnTo>
                  <a:lnTo>
                    <a:pt x="2702" y="383"/>
                  </a:lnTo>
                  <a:lnTo>
                    <a:pt x="2695" y="379"/>
                  </a:lnTo>
                  <a:lnTo>
                    <a:pt x="2688" y="374"/>
                  </a:lnTo>
                  <a:lnTo>
                    <a:pt x="2685" y="371"/>
                  </a:lnTo>
                  <a:lnTo>
                    <a:pt x="2682" y="368"/>
                  </a:lnTo>
                  <a:lnTo>
                    <a:pt x="2676" y="362"/>
                  </a:lnTo>
                  <a:lnTo>
                    <a:pt x="2671" y="354"/>
                  </a:lnTo>
                  <a:lnTo>
                    <a:pt x="2667" y="346"/>
                  </a:lnTo>
                  <a:lnTo>
                    <a:pt x="2664" y="336"/>
                  </a:lnTo>
                  <a:lnTo>
                    <a:pt x="2661" y="326"/>
                  </a:lnTo>
                  <a:lnTo>
                    <a:pt x="2659" y="314"/>
                  </a:lnTo>
                  <a:lnTo>
                    <a:pt x="2658" y="301"/>
                  </a:lnTo>
                  <a:lnTo>
                    <a:pt x="2657" y="287"/>
                  </a:lnTo>
                  <a:lnTo>
                    <a:pt x="2657" y="179"/>
                  </a:lnTo>
                  <a:lnTo>
                    <a:pt x="2621" y="179"/>
                  </a:lnTo>
                  <a:lnTo>
                    <a:pt x="2621" y="128"/>
                  </a:lnTo>
                  <a:lnTo>
                    <a:pt x="2659" y="126"/>
                  </a:lnTo>
                  <a:lnTo>
                    <a:pt x="2669" y="57"/>
                  </a:lnTo>
                  <a:lnTo>
                    <a:pt x="2740" y="43"/>
                  </a:lnTo>
                  <a:lnTo>
                    <a:pt x="2740" y="123"/>
                  </a:lnTo>
                  <a:lnTo>
                    <a:pt x="2810" y="120"/>
                  </a:lnTo>
                  <a:lnTo>
                    <a:pt x="2810" y="179"/>
                  </a:lnTo>
                  <a:lnTo>
                    <a:pt x="2740" y="179"/>
                  </a:lnTo>
                  <a:lnTo>
                    <a:pt x="2740" y="283"/>
                  </a:lnTo>
                  <a:lnTo>
                    <a:pt x="2740" y="292"/>
                  </a:lnTo>
                  <a:lnTo>
                    <a:pt x="2742" y="301"/>
                  </a:lnTo>
                  <a:lnTo>
                    <a:pt x="2743" y="305"/>
                  </a:lnTo>
                  <a:lnTo>
                    <a:pt x="2744" y="308"/>
                  </a:lnTo>
                  <a:lnTo>
                    <a:pt x="2747" y="314"/>
                  </a:lnTo>
                  <a:lnTo>
                    <a:pt x="2750" y="317"/>
                  </a:lnTo>
                  <a:lnTo>
                    <a:pt x="2752" y="319"/>
                  </a:lnTo>
                  <a:lnTo>
                    <a:pt x="2759" y="322"/>
                  </a:lnTo>
                  <a:lnTo>
                    <a:pt x="2763" y="324"/>
                  </a:lnTo>
                  <a:lnTo>
                    <a:pt x="2768" y="325"/>
                  </a:lnTo>
                  <a:lnTo>
                    <a:pt x="2773" y="325"/>
                  </a:lnTo>
                  <a:lnTo>
                    <a:pt x="2778" y="325"/>
                  </a:lnTo>
                  <a:lnTo>
                    <a:pt x="2791" y="325"/>
                  </a:lnTo>
                  <a:lnTo>
                    <a:pt x="2807" y="323"/>
                  </a:lnTo>
                  <a:lnTo>
                    <a:pt x="2813" y="378"/>
                  </a:lnTo>
                  <a:close/>
                  <a:moveTo>
                    <a:pt x="3035" y="189"/>
                  </a:moveTo>
                  <a:lnTo>
                    <a:pt x="3023" y="190"/>
                  </a:lnTo>
                  <a:lnTo>
                    <a:pt x="3011" y="190"/>
                  </a:lnTo>
                  <a:lnTo>
                    <a:pt x="2990" y="193"/>
                  </a:lnTo>
                  <a:lnTo>
                    <a:pt x="2980" y="195"/>
                  </a:lnTo>
                  <a:lnTo>
                    <a:pt x="2970" y="197"/>
                  </a:lnTo>
                  <a:lnTo>
                    <a:pt x="2961" y="200"/>
                  </a:lnTo>
                  <a:lnTo>
                    <a:pt x="2952" y="203"/>
                  </a:lnTo>
                  <a:lnTo>
                    <a:pt x="2952" y="386"/>
                  </a:lnTo>
                  <a:lnTo>
                    <a:pt x="2870" y="386"/>
                  </a:lnTo>
                  <a:lnTo>
                    <a:pt x="2870" y="132"/>
                  </a:lnTo>
                  <a:lnTo>
                    <a:pt x="2948" y="116"/>
                  </a:lnTo>
                  <a:lnTo>
                    <a:pt x="2948" y="159"/>
                  </a:lnTo>
                  <a:lnTo>
                    <a:pt x="2953" y="154"/>
                  </a:lnTo>
                  <a:lnTo>
                    <a:pt x="2958" y="149"/>
                  </a:lnTo>
                  <a:lnTo>
                    <a:pt x="2963" y="144"/>
                  </a:lnTo>
                  <a:lnTo>
                    <a:pt x="2968" y="140"/>
                  </a:lnTo>
                  <a:lnTo>
                    <a:pt x="2973" y="136"/>
                  </a:lnTo>
                  <a:lnTo>
                    <a:pt x="2979" y="133"/>
                  </a:lnTo>
                  <a:lnTo>
                    <a:pt x="2984" y="129"/>
                  </a:lnTo>
                  <a:lnTo>
                    <a:pt x="2990" y="126"/>
                  </a:lnTo>
                  <a:lnTo>
                    <a:pt x="3002" y="122"/>
                  </a:lnTo>
                  <a:lnTo>
                    <a:pt x="3008" y="120"/>
                  </a:lnTo>
                  <a:lnTo>
                    <a:pt x="3014" y="118"/>
                  </a:lnTo>
                  <a:lnTo>
                    <a:pt x="3020" y="117"/>
                  </a:lnTo>
                  <a:lnTo>
                    <a:pt x="3026" y="116"/>
                  </a:lnTo>
                  <a:lnTo>
                    <a:pt x="3032" y="116"/>
                  </a:lnTo>
                  <a:lnTo>
                    <a:pt x="3038" y="116"/>
                  </a:lnTo>
                  <a:lnTo>
                    <a:pt x="3035" y="189"/>
                  </a:lnTo>
                  <a:close/>
                  <a:moveTo>
                    <a:pt x="3314" y="370"/>
                  </a:moveTo>
                  <a:lnTo>
                    <a:pt x="3305" y="374"/>
                  </a:lnTo>
                  <a:lnTo>
                    <a:pt x="3294" y="378"/>
                  </a:lnTo>
                  <a:lnTo>
                    <a:pt x="3283" y="382"/>
                  </a:lnTo>
                  <a:lnTo>
                    <a:pt x="3270" y="385"/>
                  </a:lnTo>
                  <a:lnTo>
                    <a:pt x="3257" y="388"/>
                  </a:lnTo>
                  <a:lnTo>
                    <a:pt x="3243" y="390"/>
                  </a:lnTo>
                  <a:lnTo>
                    <a:pt x="3229" y="391"/>
                  </a:lnTo>
                  <a:lnTo>
                    <a:pt x="3216" y="392"/>
                  </a:lnTo>
                  <a:lnTo>
                    <a:pt x="3201" y="391"/>
                  </a:lnTo>
                  <a:lnTo>
                    <a:pt x="3186" y="389"/>
                  </a:lnTo>
                  <a:lnTo>
                    <a:pt x="3179" y="388"/>
                  </a:lnTo>
                  <a:lnTo>
                    <a:pt x="3172" y="386"/>
                  </a:lnTo>
                  <a:lnTo>
                    <a:pt x="3166" y="384"/>
                  </a:lnTo>
                  <a:lnTo>
                    <a:pt x="3159" y="382"/>
                  </a:lnTo>
                  <a:lnTo>
                    <a:pt x="3153" y="379"/>
                  </a:lnTo>
                  <a:lnTo>
                    <a:pt x="3147" y="377"/>
                  </a:lnTo>
                  <a:lnTo>
                    <a:pt x="3142" y="374"/>
                  </a:lnTo>
                  <a:lnTo>
                    <a:pt x="3136" y="370"/>
                  </a:lnTo>
                  <a:lnTo>
                    <a:pt x="3131" y="367"/>
                  </a:lnTo>
                  <a:lnTo>
                    <a:pt x="3126" y="363"/>
                  </a:lnTo>
                  <a:lnTo>
                    <a:pt x="3116" y="354"/>
                  </a:lnTo>
                  <a:lnTo>
                    <a:pt x="3108" y="345"/>
                  </a:lnTo>
                  <a:lnTo>
                    <a:pt x="3104" y="340"/>
                  </a:lnTo>
                  <a:lnTo>
                    <a:pt x="3100" y="335"/>
                  </a:lnTo>
                  <a:lnTo>
                    <a:pt x="3094" y="323"/>
                  </a:lnTo>
                  <a:lnTo>
                    <a:pt x="3091" y="317"/>
                  </a:lnTo>
                  <a:lnTo>
                    <a:pt x="3089" y="311"/>
                  </a:lnTo>
                  <a:lnTo>
                    <a:pt x="3085" y="298"/>
                  </a:lnTo>
                  <a:lnTo>
                    <a:pt x="3083" y="291"/>
                  </a:lnTo>
                  <a:lnTo>
                    <a:pt x="3081" y="284"/>
                  </a:lnTo>
                  <a:lnTo>
                    <a:pt x="3080" y="277"/>
                  </a:lnTo>
                  <a:lnTo>
                    <a:pt x="3080" y="270"/>
                  </a:lnTo>
                  <a:lnTo>
                    <a:pt x="3079" y="262"/>
                  </a:lnTo>
                  <a:lnTo>
                    <a:pt x="3079" y="254"/>
                  </a:lnTo>
                  <a:lnTo>
                    <a:pt x="3079" y="246"/>
                  </a:lnTo>
                  <a:lnTo>
                    <a:pt x="3080" y="238"/>
                  </a:lnTo>
                  <a:lnTo>
                    <a:pt x="3080" y="230"/>
                  </a:lnTo>
                  <a:lnTo>
                    <a:pt x="3082" y="223"/>
                  </a:lnTo>
                  <a:lnTo>
                    <a:pt x="3083" y="216"/>
                  </a:lnTo>
                  <a:lnTo>
                    <a:pt x="3085" y="209"/>
                  </a:lnTo>
                  <a:lnTo>
                    <a:pt x="3087" y="202"/>
                  </a:lnTo>
                  <a:lnTo>
                    <a:pt x="3089" y="196"/>
                  </a:lnTo>
                  <a:lnTo>
                    <a:pt x="3092" y="189"/>
                  </a:lnTo>
                  <a:lnTo>
                    <a:pt x="3095" y="183"/>
                  </a:lnTo>
                  <a:lnTo>
                    <a:pt x="3101" y="172"/>
                  </a:lnTo>
                  <a:lnTo>
                    <a:pt x="3105" y="167"/>
                  </a:lnTo>
                  <a:lnTo>
                    <a:pt x="3109" y="161"/>
                  </a:lnTo>
                  <a:lnTo>
                    <a:pt x="3113" y="157"/>
                  </a:lnTo>
                  <a:lnTo>
                    <a:pt x="3117" y="152"/>
                  </a:lnTo>
                  <a:lnTo>
                    <a:pt x="3122" y="148"/>
                  </a:lnTo>
                  <a:lnTo>
                    <a:pt x="3127" y="144"/>
                  </a:lnTo>
                  <a:lnTo>
                    <a:pt x="3137" y="136"/>
                  </a:lnTo>
                  <a:lnTo>
                    <a:pt x="3148" y="130"/>
                  </a:lnTo>
                  <a:lnTo>
                    <a:pt x="3154" y="128"/>
                  </a:lnTo>
                  <a:lnTo>
                    <a:pt x="3159" y="125"/>
                  </a:lnTo>
                  <a:lnTo>
                    <a:pt x="3172" y="121"/>
                  </a:lnTo>
                  <a:lnTo>
                    <a:pt x="3185" y="118"/>
                  </a:lnTo>
                  <a:lnTo>
                    <a:pt x="3198" y="116"/>
                  </a:lnTo>
                  <a:lnTo>
                    <a:pt x="3205" y="116"/>
                  </a:lnTo>
                  <a:lnTo>
                    <a:pt x="3212" y="116"/>
                  </a:lnTo>
                  <a:lnTo>
                    <a:pt x="3220" y="116"/>
                  </a:lnTo>
                  <a:lnTo>
                    <a:pt x="3229" y="117"/>
                  </a:lnTo>
                  <a:lnTo>
                    <a:pt x="3236" y="118"/>
                  </a:lnTo>
                  <a:lnTo>
                    <a:pt x="3244" y="119"/>
                  </a:lnTo>
                  <a:lnTo>
                    <a:pt x="3251" y="121"/>
                  </a:lnTo>
                  <a:lnTo>
                    <a:pt x="3257" y="123"/>
                  </a:lnTo>
                  <a:lnTo>
                    <a:pt x="3264" y="126"/>
                  </a:lnTo>
                  <a:lnTo>
                    <a:pt x="3270" y="129"/>
                  </a:lnTo>
                  <a:lnTo>
                    <a:pt x="3275" y="132"/>
                  </a:lnTo>
                  <a:lnTo>
                    <a:pt x="3281" y="135"/>
                  </a:lnTo>
                  <a:lnTo>
                    <a:pt x="3286" y="139"/>
                  </a:lnTo>
                  <a:lnTo>
                    <a:pt x="3290" y="143"/>
                  </a:lnTo>
                  <a:lnTo>
                    <a:pt x="3295" y="148"/>
                  </a:lnTo>
                  <a:lnTo>
                    <a:pt x="3299" y="152"/>
                  </a:lnTo>
                  <a:lnTo>
                    <a:pt x="3302" y="157"/>
                  </a:lnTo>
                  <a:lnTo>
                    <a:pt x="3306" y="162"/>
                  </a:lnTo>
                  <a:lnTo>
                    <a:pt x="3309" y="168"/>
                  </a:lnTo>
                  <a:lnTo>
                    <a:pt x="3311" y="173"/>
                  </a:lnTo>
                  <a:lnTo>
                    <a:pt x="3314" y="179"/>
                  </a:lnTo>
                  <a:lnTo>
                    <a:pt x="3316" y="185"/>
                  </a:lnTo>
                  <a:lnTo>
                    <a:pt x="3318" y="191"/>
                  </a:lnTo>
                  <a:lnTo>
                    <a:pt x="3319" y="197"/>
                  </a:lnTo>
                  <a:lnTo>
                    <a:pt x="3321" y="210"/>
                  </a:lnTo>
                  <a:lnTo>
                    <a:pt x="3322" y="224"/>
                  </a:lnTo>
                  <a:lnTo>
                    <a:pt x="3322" y="230"/>
                  </a:lnTo>
                  <a:lnTo>
                    <a:pt x="3322" y="237"/>
                  </a:lnTo>
                  <a:lnTo>
                    <a:pt x="3321" y="251"/>
                  </a:lnTo>
                  <a:lnTo>
                    <a:pt x="3319" y="265"/>
                  </a:lnTo>
                  <a:lnTo>
                    <a:pt x="3305" y="268"/>
                  </a:lnTo>
                  <a:lnTo>
                    <a:pt x="3297" y="269"/>
                  </a:lnTo>
                  <a:lnTo>
                    <a:pt x="3288" y="270"/>
                  </a:lnTo>
                  <a:lnTo>
                    <a:pt x="3269" y="272"/>
                  </a:lnTo>
                  <a:lnTo>
                    <a:pt x="3247" y="273"/>
                  </a:lnTo>
                  <a:lnTo>
                    <a:pt x="3202" y="274"/>
                  </a:lnTo>
                  <a:lnTo>
                    <a:pt x="3180" y="274"/>
                  </a:lnTo>
                  <a:lnTo>
                    <a:pt x="3161" y="273"/>
                  </a:lnTo>
                  <a:lnTo>
                    <a:pt x="3162" y="281"/>
                  </a:lnTo>
                  <a:lnTo>
                    <a:pt x="3164" y="288"/>
                  </a:lnTo>
                  <a:lnTo>
                    <a:pt x="3167" y="295"/>
                  </a:lnTo>
                  <a:lnTo>
                    <a:pt x="3170" y="300"/>
                  </a:lnTo>
                  <a:lnTo>
                    <a:pt x="3173" y="306"/>
                  </a:lnTo>
                  <a:lnTo>
                    <a:pt x="3177" y="310"/>
                  </a:lnTo>
                  <a:lnTo>
                    <a:pt x="3181" y="314"/>
                  </a:lnTo>
                  <a:lnTo>
                    <a:pt x="3186" y="318"/>
                  </a:lnTo>
                  <a:lnTo>
                    <a:pt x="3190" y="321"/>
                  </a:lnTo>
                  <a:lnTo>
                    <a:pt x="3195" y="324"/>
                  </a:lnTo>
                  <a:lnTo>
                    <a:pt x="3201" y="326"/>
                  </a:lnTo>
                  <a:lnTo>
                    <a:pt x="3206" y="327"/>
                  </a:lnTo>
                  <a:lnTo>
                    <a:pt x="3212" y="329"/>
                  </a:lnTo>
                  <a:lnTo>
                    <a:pt x="3218" y="329"/>
                  </a:lnTo>
                  <a:lnTo>
                    <a:pt x="3231" y="330"/>
                  </a:lnTo>
                  <a:lnTo>
                    <a:pt x="3240" y="330"/>
                  </a:lnTo>
                  <a:lnTo>
                    <a:pt x="3250" y="329"/>
                  </a:lnTo>
                  <a:lnTo>
                    <a:pt x="3259" y="328"/>
                  </a:lnTo>
                  <a:lnTo>
                    <a:pt x="3269" y="327"/>
                  </a:lnTo>
                  <a:lnTo>
                    <a:pt x="3287" y="323"/>
                  </a:lnTo>
                  <a:lnTo>
                    <a:pt x="3304" y="318"/>
                  </a:lnTo>
                  <a:lnTo>
                    <a:pt x="3314" y="370"/>
                  </a:lnTo>
                  <a:close/>
                  <a:moveTo>
                    <a:pt x="3209" y="171"/>
                  </a:moveTo>
                  <a:lnTo>
                    <a:pt x="3202" y="172"/>
                  </a:lnTo>
                  <a:lnTo>
                    <a:pt x="3194" y="174"/>
                  </a:lnTo>
                  <a:lnTo>
                    <a:pt x="3186" y="177"/>
                  </a:lnTo>
                  <a:lnTo>
                    <a:pt x="3182" y="180"/>
                  </a:lnTo>
                  <a:lnTo>
                    <a:pt x="3179" y="183"/>
                  </a:lnTo>
                  <a:lnTo>
                    <a:pt x="3176" y="186"/>
                  </a:lnTo>
                  <a:lnTo>
                    <a:pt x="3172" y="190"/>
                  </a:lnTo>
                  <a:lnTo>
                    <a:pt x="3170" y="195"/>
                  </a:lnTo>
                  <a:lnTo>
                    <a:pt x="3167" y="200"/>
                  </a:lnTo>
                  <a:lnTo>
                    <a:pt x="3165" y="205"/>
                  </a:lnTo>
                  <a:lnTo>
                    <a:pt x="3163" y="211"/>
                  </a:lnTo>
                  <a:lnTo>
                    <a:pt x="3161" y="218"/>
                  </a:lnTo>
                  <a:lnTo>
                    <a:pt x="3160" y="226"/>
                  </a:lnTo>
                  <a:lnTo>
                    <a:pt x="3246" y="225"/>
                  </a:lnTo>
                  <a:lnTo>
                    <a:pt x="3247" y="215"/>
                  </a:lnTo>
                  <a:lnTo>
                    <a:pt x="3246" y="205"/>
                  </a:lnTo>
                  <a:lnTo>
                    <a:pt x="3244" y="196"/>
                  </a:lnTo>
                  <a:lnTo>
                    <a:pt x="3240" y="188"/>
                  </a:lnTo>
                  <a:lnTo>
                    <a:pt x="3238" y="184"/>
                  </a:lnTo>
                  <a:lnTo>
                    <a:pt x="3235" y="181"/>
                  </a:lnTo>
                  <a:lnTo>
                    <a:pt x="3232" y="178"/>
                  </a:lnTo>
                  <a:lnTo>
                    <a:pt x="3228" y="176"/>
                  </a:lnTo>
                  <a:lnTo>
                    <a:pt x="3224" y="174"/>
                  </a:lnTo>
                  <a:lnTo>
                    <a:pt x="3220" y="172"/>
                  </a:lnTo>
                  <a:lnTo>
                    <a:pt x="3215" y="171"/>
                  </a:lnTo>
                  <a:lnTo>
                    <a:pt x="3209" y="171"/>
                  </a:lnTo>
                  <a:close/>
                  <a:moveTo>
                    <a:pt x="140" y="636"/>
                  </a:moveTo>
                  <a:lnTo>
                    <a:pt x="80" y="637"/>
                  </a:lnTo>
                  <a:lnTo>
                    <a:pt x="80" y="836"/>
                  </a:lnTo>
                  <a:lnTo>
                    <a:pt x="38" y="836"/>
                  </a:lnTo>
                  <a:lnTo>
                    <a:pt x="38" y="637"/>
                  </a:lnTo>
                  <a:lnTo>
                    <a:pt x="0" y="637"/>
                  </a:lnTo>
                  <a:lnTo>
                    <a:pt x="0" y="608"/>
                  </a:lnTo>
                  <a:lnTo>
                    <a:pt x="38" y="606"/>
                  </a:lnTo>
                  <a:lnTo>
                    <a:pt x="38" y="594"/>
                  </a:lnTo>
                  <a:lnTo>
                    <a:pt x="38" y="581"/>
                  </a:lnTo>
                  <a:lnTo>
                    <a:pt x="39" y="568"/>
                  </a:lnTo>
                  <a:lnTo>
                    <a:pt x="39" y="558"/>
                  </a:lnTo>
                  <a:lnTo>
                    <a:pt x="41" y="549"/>
                  </a:lnTo>
                  <a:lnTo>
                    <a:pt x="42" y="540"/>
                  </a:lnTo>
                  <a:lnTo>
                    <a:pt x="45" y="533"/>
                  </a:lnTo>
                  <a:lnTo>
                    <a:pt x="47" y="526"/>
                  </a:lnTo>
                  <a:lnTo>
                    <a:pt x="50" y="519"/>
                  </a:lnTo>
                  <a:lnTo>
                    <a:pt x="54" y="513"/>
                  </a:lnTo>
                  <a:lnTo>
                    <a:pt x="58" y="508"/>
                  </a:lnTo>
                  <a:lnTo>
                    <a:pt x="62" y="504"/>
                  </a:lnTo>
                  <a:lnTo>
                    <a:pt x="67" y="500"/>
                  </a:lnTo>
                  <a:lnTo>
                    <a:pt x="72" y="496"/>
                  </a:lnTo>
                  <a:lnTo>
                    <a:pt x="77" y="493"/>
                  </a:lnTo>
                  <a:lnTo>
                    <a:pt x="82" y="491"/>
                  </a:lnTo>
                  <a:lnTo>
                    <a:pt x="88" y="489"/>
                  </a:lnTo>
                  <a:lnTo>
                    <a:pt x="94" y="488"/>
                  </a:lnTo>
                  <a:lnTo>
                    <a:pt x="100" y="487"/>
                  </a:lnTo>
                  <a:lnTo>
                    <a:pt x="105" y="486"/>
                  </a:lnTo>
                  <a:lnTo>
                    <a:pt x="111" y="486"/>
                  </a:lnTo>
                  <a:lnTo>
                    <a:pt x="117" y="486"/>
                  </a:lnTo>
                  <a:lnTo>
                    <a:pt x="122" y="487"/>
                  </a:lnTo>
                  <a:lnTo>
                    <a:pt x="132" y="489"/>
                  </a:lnTo>
                  <a:lnTo>
                    <a:pt x="143" y="492"/>
                  </a:lnTo>
                  <a:lnTo>
                    <a:pt x="152" y="496"/>
                  </a:lnTo>
                  <a:lnTo>
                    <a:pt x="146" y="527"/>
                  </a:lnTo>
                  <a:lnTo>
                    <a:pt x="128" y="523"/>
                  </a:lnTo>
                  <a:lnTo>
                    <a:pt x="120" y="522"/>
                  </a:lnTo>
                  <a:lnTo>
                    <a:pt x="112" y="522"/>
                  </a:lnTo>
                  <a:lnTo>
                    <a:pt x="105" y="523"/>
                  </a:lnTo>
                  <a:lnTo>
                    <a:pt x="101" y="523"/>
                  </a:lnTo>
                  <a:lnTo>
                    <a:pt x="98" y="524"/>
                  </a:lnTo>
                  <a:lnTo>
                    <a:pt x="95" y="526"/>
                  </a:lnTo>
                  <a:lnTo>
                    <a:pt x="93" y="528"/>
                  </a:lnTo>
                  <a:lnTo>
                    <a:pt x="90" y="530"/>
                  </a:lnTo>
                  <a:lnTo>
                    <a:pt x="88" y="532"/>
                  </a:lnTo>
                  <a:lnTo>
                    <a:pt x="86" y="535"/>
                  </a:lnTo>
                  <a:lnTo>
                    <a:pt x="84" y="539"/>
                  </a:lnTo>
                  <a:lnTo>
                    <a:pt x="82" y="546"/>
                  </a:lnTo>
                  <a:lnTo>
                    <a:pt x="80" y="556"/>
                  </a:lnTo>
                  <a:lnTo>
                    <a:pt x="79" y="561"/>
                  </a:lnTo>
                  <a:lnTo>
                    <a:pt x="79" y="567"/>
                  </a:lnTo>
                  <a:lnTo>
                    <a:pt x="79" y="604"/>
                  </a:lnTo>
                  <a:lnTo>
                    <a:pt x="140" y="602"/>
                  </a:lnTo>
                  <a:lnTo>
                    <a:pt x="140" y="636"/>
                  </a:lnTo>
                  <a:close/>
                  <a:moveTo>
                    <a:pt x="284" y="842"/>
                  </a:moveTo>
                  <a:lnTo>
                    <a:pt x="272" y="841"/>
                  </a:lnTo>
                  <a:lnTo>
                    <a:pt x="267" y="840"/>
                  </a:lnTo>
                  <a:lnTo>
                    <a:pt x="261" y="839"/>
                  </a:lnTo>
                  <a:lnTo>
                    <a:pt x="250" y="837"/>
                  </a:lnTo>
                  <a:lnTo>
                    <a:pt x="240" y="833"/>
                  </a:lnTo>
                  <a:lnTo>
                    <a:pt x="231" y="829"/>
                  </a:lnTo>
                  <a:lnTo>
                    <a:pt x="222" y="823"/>
                  </a:lnTo>
                  <a:lnTo>
                    <a:pt x="214" y="817"/>
                  </a:lnTo>
                  <a:lnTo>
                    <a:pt x="207" y="809"/>
                  </a:lnTo>
                  <a:lnTo>
                    <a:pt x="204" y="805"/>
                  </a:lnTo>
                  <a:lnTo>
                    <a:pt x="201" y="801"/>
                  </a:lnTo>
                  <a:lnTo>
                    <a:pt x="195" y="792"/>
                  </a:lnTo>
                  <a:lnTo>
                    <a:pt x="190" y="782"/>
                  </a:lnTo>
                  <a:lnTo>
                    <a:pt x="186" y="771"/>
                  </a:lnTo>
                  <a:lnTo>
                    <a:pt x="185" y="765"/>
                  </a:lnTo>
                  <a:lnTo>
                    <a:pt x="183" y="759"/>
                  </a:lnTo>
                  <a:lnTo>
                    <a:pt x="182" y="753"/>
                  </a:lnTo>
                  <a:lnTo>
                    <a:pt x="181" y="747"/>
                  </a:lnTo>
                  <a:lnTo>
                    <a:pt x="180" y="734"/>
                  </a:lnTo>
                  <a:lnTo>
                    <a:pt x="179" y="727"/>
                  </a:lnTo>
                  <a:lnTo>
                    <a:pt x="179" y="720"/>
                  </a:lnTo>
                  <a:lnTo>
                    <a:pt x="180" y="706"/>
                  </a:lnTo>
                  <a:lnTo>
                    <a:pt x="181" y="693"/>
                  </a:lnTo>
                  <a:lnTo>
                    <a:pt x="182" y="687"/>
                  </a:lnTo>
                  <a:lnTo>
                    <a:pt x="183" y="681"/>
                  </a:lnTo>
                  <a:lnTo>
                    <a:pt x="185" y="675"/>
                  </a:lnTo>
                  <a:lnTo>
                    <a:pt x="186" y="669"/>
                  </a:lnTo>
                  <a:lnTo>
                    <a:pt x="190" y="658"/>
                  </a:lnTo>
                  <a:lnTo>
                    <a:pt x="195" y="648"/>
                  </a:lnTo>
                  <a:lnTo>
                    <a:pt x="200" y="639"/>
                  </a:lnTo>
                  <a:lnTo>
                    <a:pt x="203" y="635"/>
                  </a:lnTo>
                  <a:lnTo>
                    <a:pt x="207" y="631"/>
                  </a:lnTo>
                  <a:lnTo>
                    <a:pt x="214" y="623"/>
                  </a:lnTo>
                  <a:lnTo>
                    <a:pt x="222" y="617"/>
                  </a:lnTo>
                  <a:lnTo>
                    <a:pt x="226" y="614"/>
                  </a:lnTo>
                  <a:lnTo>
                    <a:pt x="230" y="611"/>
                  </a:lnTo>
                  <a:lnTo>
                    <a:pt x="240" y="606"/>
                  </a:lnTo>
                  <a:lnTo>
                    <a:pt x="250" y="603"/>
                  </a:lnTo>
                  <a:lnTo>
                    <a:pt x="261" y="600"/>
                  </a:lnTo>
                  <a:lnTo>
                    <a:pt x="266" y="599"/>
                  </a:lnTo>
                  <a:lnTo>
                    <a:pt x="272" y="598"/>
                  </a:lnTo>
                  <a:lnTo>
                    <a:pt x="284" y="598"/>
                  </a:lnTo>
                  <a:lnTo>
                    <a:pt x="296" y="598"/>
                  </a:lnTo>
                  <a:lnTo>
                    <a:pt x="302" y="599"/>
                  </a:lnTo>
                  <a:lnTo>
                    <a:pt x="307" y="600"/>
                  </a:lnTo>
                  <a:lnTo>
                    <a:pt x="318" y="603"/>
                  </a:lnTo>
                  <a:lnTo>
                    <a:pt x="323" y="605"/>
                  </a:lnTo>
                  <a:lnTo>
                    <a:pt x="328" y="607"/>
                  </a:lnTo>
                  <a:lnTo>
                    <a:pt x="337" y="611"/>
                  </a:lnTo>
                  <a:lnTo>
                    <a:pt x="346" y="617"/>
                  </a:lnTo>
                  <a:lnTo>
                    <a:pt x="350" y="620"/>
                  </a:lnTo>
                  <a:lnTo>
                    <a:pt x="354" y="624"/>
                  </a:lnTo>
                  <a:lnTo>
                    <a:pt x="361" y="631"/>
                  </a:lnTo>
                  <a:lnTo>
                    <a:pt x="368" y="640"/>
                  </a:lnTo>
                  <a:lnTo>
                    <a:pt x="374" y="649"/>
                  </a:lnTo>
                  <a:lnTo>
                    <a:pt x="379" y="659"/>
                  </a:lnTo>
                  <a:lnTo>
                    <a:pt x="381" y="665"/>
                  </a:lnTo>
                  <a:lnTo>
                    <a:pt x="383" y="670"/>
                  </a:lnTo>
                  <a:lnTo>
                    <a:pt x="386" y="682"/>
                  </a:lnTo>
                  <a:lnTo>
                    <a:pt x="387" y="688"/>
                  </a:lnTo>
                  <a:lnTo>
                    <a:pt x="388" y="695"/>
                  </a:lnTo>
                  <a:lnTo>
                    <a:pt x="389" y="701"/>
                  </a:lnTo>
                  <a:lnTo>
                    <a:pt x="390" y="708"/>
                  </a:lnTo>
                  <a:lnTo>
                    <a:pt x="390" y="722"/>
                  </a:lnTo>
                  <a:lnTo>
                    <a:pt x="390" y="736"/>
                  </a:lnTo>
                  <a:lnTo>
                    <a:pt x="388" y="749"/>
                  </a:lnTo>
                  <a:lnTo>
                    <a:pt x="387" y="755"/>
                  </a:lnTo>
                  <a:lnTo>
                    <a:pt x="386" y="761"/>
                  </a:lnTo>
                  <a:lnTo>
                    <a:pt x="383" y="772"/>
                  </a:lnTo>
                  <a:lnTo>
                    <a:pt x="379" y="783"/>
                  </a:lnTo>
                  <a:lnTo>
                    <a:pt x="374" y="793"/>
                  </a:lnTo>
                  <a:lnTo>
                    <a:pt x="369" y="802"/>
                  </a:lnTo>
                  <a:lnTo>
                    <a:pt x="363" y="810"/>
                  </a:lnTo>
                  <a:lnTo>
                    <a:pt x="355" y="817"/>
                  </a:lnTo>
                  <a:lnTo>
                    <a:pt x="347" y="823"/>
                  </a:lnTo>
                  <a:lnTo>
                    <a:pt x="339" y="829"/>
                  </a:lnTo>
                  <a:lnTo>
                    <a:pt x="334" y="831"/>
                  </a:lnTo>
                  <a:lnTo>
                    <a:pt x="329" y="833"/>
                  </a:lnTo>
                  <a:lnTo>
                    <a:pt x="319" y="837"/>
                  </a:lnTo>
                  <a:lnTo>
                    <a:pt x="314" y="838"/>
                  </a:lnTo>
                  <a:lnTo>
                    <a:pt x="308" y="840"/>
                  </a:lnTo>
                  <a:lnTo>
                    <a:pt x="303" y="840"/>
                  </a:lnTo>
                  <a:lnTo>
                    <a:pt x="297" y="841"/>
                  </a:lnTo>
                  <a:lnTo>
                    <a:pt x="284" y="842"/>
                  </a:lnTo>
                  <a:close/>
                  <a:moveTo>
                    <a:pt x="284" y="809"/>
                  </a:moveTo>
                  <a:lnTo>
                    <a:pt x="291" y="809"/>
                  </a:lnTo>
                  <a:lnTo>
                    <a:pt x="298" y="808"/>
                  </a:lnTo>
                  <a:lnTo>
                    <a:pt x="304" y="806"/>
                  </a:lnTo>
                  <a:lnTo>
                    <a:pt x="310" y="803"/>
                  </a:lnTo>
                  <a:lnTo>
                    <a:pt x="316" y="800"/>
                  </a:lnTo>
                  <a:lnTo>
                    <a:pt x="321" y="796"/>
                  </a:lnTo>
                  <a:lnTo>
                    <a:pt x="326" y="791"/>
                  </a:lnTo>
                  <a:lnTo>
                    <a:pt x="330" y="786"/>
                  </a:lnTo>
                  <a:lnTo>
                    <a:pt x="334" y="780"/>
                  </a:lnTo>
                  <a:lnTo>
                    <a:pt x="338" y="773"/>
                  </a:lnTo>
                  <a:lnTo>
                    <a:pt x="341" y="766"/>
                  </a:lnTo>
                  <a:lnTo>
                    <a:pt x="343" y="758"/>
                  </a:lnTo>
                  <a:lnTo>
                    <a:pt x="345" y="750"/>
                  </a:lnTo>
                  <a:lnTo>
                    <a:pt x="346" y="741"/>
                  </a:lnTo>
                  <a:lnTo>
                    <a:pt x="347" y="736"/>
                  </a:lnTo>
                  <a:lnTo>
                    <a:pt x="347" y="731"/>
                  </a:lnTo>
                  <a:lnTo>
                    <a:pt x="348" y="721"/>
                  </a:lnTo>
                  <a:lnTo>
                    <a:pt x="347" y="711"/>
                  </a:lnTo>
                  <a:lnTo>
                    <a:pt x="346" y="702"/>
                  </a:lnTo>
                  <a:lnTo>
                    <a:pt x="346" y="697"/>
                  </a:lnTo>
                  <a:lnTo>
                    <a:pt x="345" y="693"/>
                  </a:lnTo>
                  <a:lnTo>
                    <a:pt x="343" y="684"/>
                  </a:lnTo>
                  <a:lnTo>
                    <a:pt x="341" y="676"/>
                  </a:lnTo>
                  <a:lnTo>
                    <a:pt x="338" y="669"/>
                  </a:lnTo>
                  <a:lnTo>
                    <a:pt x="334" y="662"/>
                  </a:lnTo>
                  <a:lnTo>
                    <a:pt x="330" y="655"/>
                  </a:lnTo>
                  <a:lnTo>
                    <a:pt x="326" y="650"/>
                  </a:lnTo>
                  <a:lnTo>
                    <a:pt x="321" y="645"/>
                  </a:lnTo>
                  <a:lnTo>
                    <a:pt x="316" y="640"/>
                  </a:lnTo>
                  <a:lnTo>
                    <a:pt x="311" y="637"/>
                  </a:lnTo>
                  <a:lnTo>
                    <a:pt x="305" y="634"/>
                  </a:lnTo>
                  <a:lnTo>
                    <a:pt x="298" y="632"/>
                  </a:lnTo>
                  <a:lnTo>
                    <a:pt x="291" y="631"/>
                  </a:lnTo>
                  <a:lnTo>
                    <a:pt x="284" y="630"/>
                  </a:lnTo>
                  <a:lnTo>
                    <a:pt x="277" y="631"/>
                  </a:lnTo>
                  <a:lnTo>
                    <a:pt x="271" y="632"/>
                  </a:lnTo>
                  <a:lnTo>
                    <a:pt x="264" y="634"/>
                  </a:lnTo>
                  <a:lnTo>
                    <a:pt x="258" y="637"/>
                  </a:lnTo>
                  <a:lnTo>
                    <a:pt x="253" y="640"/>
                  </a:lnTo>
                  <a:lnTo>
                    <a:pt x="247" y="644"/>
                  </a:lnTo>
                  <a:lnTo>
                    <a:pt x="243" y="649"/>
                  </a:lnTo>
                  <a:lnTo>
                    <a:pt x="238" y="655"/>
                  </a:lnTo>
                  <a:lnTo>
                    <a:pt x="234" y="661"/>
                  </a:lnTo>
                  <a:lnTo>
                    <a:pt x="231" y="668"/>
                  </a:lnTo>
                  <a:lnTo>
                    <a:pt x="228" y="675"/>
                  </a:lnTo>
                  <a:lnTo>
                    <a:pt x="226" y="683"/>
                  </a:lnTo>
                  <a:lnTo>
                    <a:pt x="224" y="692"/>
                  </a:lnTo>
                  <a:lnTo>
                    <a:pt x="222" y="700"/>
                  </a:lnTo>
                  <a:lnTo>
                    <a:pt x="221" y="710"/>
                  </a:lnTo>
                  <a:lnTo>
                    <a:pt x="221" y="720"/>
                  </a:lnTo>
                  <a:lnTo>
                    <a:pt x="221" y="730"/>
                  </a:lnTo>
                  <a:lnTo>
                    <a:pt x="222" y="739"/>
                  </a:lnTo>
                  <a:lnTo>
                    <a:pt x="224" y="748"/>
                  </a:lnTo>
                  <a:lnTo>
                    <a:pt x="226" y="757"/>
                  </a:lnTo>
                  <a:lnTo>
                    <a:pt x="228" y="765"/>
                  </a:lnTo>
                  <a:lnTo>
                    <a:pt x="231" y="772"/>
                  </a:lnTo>
                  <a:lnTo>
                    <a:pt x="234" y="779"/>
                  </a:lnTo>
                  <a:lnTo>
                    <a:pt x="238" y="785"/>
                  </a:lnTo>
                  <a:lnTo>
                    <a:pt x="243" y="790"/>
                  </a:lnTo>
                  <a:lnTo>
                    <a:pt x="247" y="795"/>
                  </a:lnTo>
                  <a:lnTo>
                    <a:pt x="253" y="799"/>
                  </a:lnTo>
                  <a:lnTo>
                    <a:pt x="258" y="803"/>
                  </a:lnTo>
                  <a:lnTo>
                    <a:pt x="264" y="806"/>
                  </a:lnTo>
                  <a:lnTo>
                    <a:pt x="271" y="808"/>
                  </a:lnTo>
                  <a:lnTo>
                    <a:pt x="277" y="809"/>
                  </a:lnTo>
                  <a:lnTo>
                    <a:pt x="284" y="809"/>
                  </a:lnTo>
                  <a:close/>
                  <a:moveTo>
                    <a:pt x="583" y="638"/>
                  </a:moveTo>
                  <a:lnTo>
                    <a:pt x="573" y="638"/>
                  </a:lnTo>
                  <a:lnTo>
                    <a:pt x="563" y="639"/>
                  </a:lnTo>
                  <a:lnTo>
                    <a:pt x="553" y="641"/>
                  </a:lnTo>
                  <a:lnTo>
                    <a:pt x="544" y="643"/>
                  </a:lnTo>
                  <a:lnTo>
                    <a:pt x="535" y="645"/>
                  </a:lnTo>
                  <a:lnTo>
                    <a:pt x="526" y="648"/>
                  </a:lnTo>
                  <a:lnTo>
                    <a:pt x="518" y="652"/>
                  </a:lnTo>
                  <a:lnTo>
                    <a:pt x="510" y="656"/>
                  </a:lnTo>
                  <a:lnTo>
                    <a:pt x="510" y="836"/>
                  </a:lnTo>
                  <a:lnTo>
                    <a:pt x="468" y="836"/>
                  </a:lnTo>
                  <a:lnTo>
                    <a:pt x="468" y="606"/>
                  </a:lnTo>
                  <a:lnTo>
                    <a:pt x="508" y="598"/>
                  </a:lnTo>
                  <a:lnTo>
                    <a:pt x="508" y="633"/>
                  </a:lnTo>
                  <a:lnTo>
                    <a:pt x="511" y="629"/>
                  </a:lnTo>
                  <a:lnTo>
                    <a:pt x="515" y="624"/>
                  </a:lnTo>
                  <a:lnTo>
                    <a:pt x="519" y="621"/>
                  </a:lnTo>
                  <a:lnTo>
                    <a:pt x="523" y="617"/>
                  </a:lnTo>
                  <a:lnTo>
                    <a:pt x="527" y="614"/>
                  </a:lnTo>
                  <a:lnTo>
                    <a:pt x="531" y="611"/>
                  </a:lnTo>
                  <a:lnTo>
                    <a:pt x="536" y="609"/>
                  </a:lnTo>
                  <a:lnTo>
                    <a:pt x="541" y="606"/>
                  </a:lnTo>
                  <a:lnTo>
                    <a:pt x="546" y="604"/>
                  </a:lnTo>
                  <a:lnTo>
                    <a:pt x="551" y="603"/>
                  </a:lnTo>
                  <a:lnTo>
                    <a:pt x="556" y="601"/>
                  </a:lnTo>
                  <a:lnTo>
                    <a:pt x="562" y="600"/>
                  </a:lnTo>
                  <a:lnTo>
                    <a:pt x="573" y="599"/>
                  </a:lnTo>
                  <a:lnTo>
                    <a:pt x="585" y="598"/>
                  </a:lnTo>
                  <a:lnTo>
                    <a:pt x="583" y="638"/>
                  </a:lnTo>
                  <a:close/>
                  <a:moveTo>
                    <a:pt x="747" y="781"/>
                  </a:moveTo>
                  <a:lnTo>
                    <a:pt x="757" y="786"/>
                  </a:lnTo>
                  <a:lnTo>
                    <a:pt x="768" y="791"/>
                  </a:lnTo>
                  <a:lnTo>
                    <a:pt x="778" y="796"/>
                  </a:lnTo>
                  <a:lnTo>
                    <a:pt x="788" y="799"/>
                  </a:lnTo>
                  <a:lnTo>
                    <a:pt x="799" y="802"/>
                  </a:lnTo>
                  <a:lnTo>
                    <a:pt x="808" y="804"/>
                  </a:lnTo>
                  <a:lnTo>
                    <a:pt x="818" y="806"/>
                  </a:lnTo>
                  <a:lnTo>
                    <a:pt x="828" y="806"/>
                  </a:lnTo>
                  <a:lnTo>
                    <a:pt x="836" y="806"/>
                  </a:lnTo>
                  <a:lnTo>
                    <a:pt x="843" y="805"/>
                  </a:lnTo>
                  <a:lnTo>
                    <a:pt x="850" y="804"/>
                  </a:lnTo>
                  <a:lnTo>
                    <a:pt x="856" y="803"/>
                  </a:lnTo>
                  <a:lnTo>
                    <a:pt x="862" y="801"/>
                  </a:lnTo>
                  <a:lnTo>
                    <a:pt x="868" y="799"/>
                  </a:lnTo>
                  <a:lnTo>
                    <a:pt x="873" y="796"/>
                  </a:lnTo>
                  <a:lnTo>
                    <a:pt x="877" y="793"/>
                  </a:lnTo>
                  <a:lnTo>
                    <a:pt x="882" y="790"/>
                  </a:lnTo>
                  <a:lnTo>
                    <a:pt x="885" y="786"/>
                  </a:lnTo>
                  <a:lnTo>
                    <a:pt x="888" y="782"/>
                  </a:lnTo>
                  <a:lnTo>
                    <a:pt x="891" y="777"/>
                  </a:lnTo>
                  <a:lnTo>
                    <a:pt x="893" y="772"/>
                  </a:lnTo>
                  <a:lnTo>
                    <a:pt x="894" y="767"/>
                  </a:lnTo>
                  <a:lnTo>
                    <a:pt x="895" y="762"/>
                  </a:lnTo>
                  <a:lnTo>
                    <a:pt x="895" y="756"/>
                  </a:lnTo>
                  <a:lnTo>
                    <a:pt x="895" y="749"/>
                  </a:lnTo>
                  <a:lnTo>
                    <a:pt x="894" y="742"/>
                  </a:lnTo>
                  <a:lnTo>
                    <a:pt x="892" y="737"/>
                  </a:lnTo>
                  <a:lnTo>
                    <a:pt x="889" y="731"/>
                  </a:lnTo>
                  <a:lnTo>
                    <a:pt x="886" y="726"/>
                  </a:lnTo>
                  <a:lnTo>
                    <a:pt x="882" y="721"/>
                  </a:lnTo>
                  <a:lnTo>
                    <a:pt x="877" y="717"/>
                  </a:lnTo>
                  <a:lnTo>
                    <a:pt x="872" y="712"/>
                  </a:lnTo>
                  <a:lnTo>
                    <a:pt x="861" y="705"/>
                  </a:lnTo>
                  <a:lnTo>
                    <a:pt x="848" y="698"/>
                  </a:lnTo>
                  <a:lnTo>
                    <a:pt x="821" y="684"/>
                  </a:lnTo>
                  <a:lnTo>
                    <a:pt x="807" y="677"/>
                  </a:lnTo>
                  <a:lnTo>
                    <a:pt x="794" y="669"/>
                  </a:lnTo>
                  <a:lnTo>
                    <a:pt x="780" y="661"/>
                  </a:lnTo>
                  <a:lnTo>
                    <a:pt x="774" y="656"/>
                  </a:lnTo>
                  <a:lnTo>
                    <a:pt x="769" y="651"/>
                  </a:lnTo>
                  <a:lnTo>
                    <a:pt x="764" y="646"/>
                  </a:lnTo>
                  <a:lnTo>
                    <a:pt x="760" y="640"/>
                  </a:lnTo>
                  <a:lnTo>
                    <a:pt x="756" y="634"/>
                  </a:lnTo>
                  <a:lnTo>
                    <a:pt x="752" y="627"/>
                  </a:lnTo>
                  <a:lnTo>
                    <a:pt x="749" y="620"/>
                  </a:lnTo>
                  <a:lnTo>
                    <a:pt x="747" y="612"/>
                  </a:lnTo>
                  <a:lnTo>
                    <a:pt x="746" y="603"/>
                  </a:lnTo>
                  <a:lnTo>
                    <a:pt x="746" y="594"/>
                  </a:lnTo>
                  <a:lnTo>
                    <a:pt x="746" y="584"/>
                  </a:lnTo>
                  <a:lnTo>
                    <a:pt x="747" y="580"/>
                  </a:lnTo>
                  <a:lnTo>
                    <a:pt x="748" y="575"/>
                  </a:lnTo>
                  <a:lnTo>
                    <a:pt x="750" y="566"/>
                  </a:lnTo>
                  <a:lnTo>
                    <a:pt x="752" y="562"/>
                  </a:lnTo>
                  <a:lnTo>
                    <a:pt x="754" y="558"/>
                  </a:lnTo>
                  <a:lnTo>
                    <a:pt x="758" y="551"/>
                  </a:lnTo>
                  <a:lnTo>
                    <a:pt x="763" y="544"/>
                  </a:lnTo>
                  <a:lnTo>
                    <a:pt x="766" y="541"/>
                  </a:lnTo>
                  <a:lnTo>
                    <a:pt x="769" y="538"/>
                  </a:lnTo>
                  <a:lnTo>
                    <a:pt x="772" y="535"/>
                  </a:lnTo>
                  <a:lnTo>
                    <a:pt x="776" y="532"/>
                  </a:lnTo>
                  <a:lnTo>
                    <a:pt x="783" y="527"/>
                  </a:lnTo>
                  <a:lnTo>
                    <a:pt x="791" y="523"/>
                  </a:lnTo>
                  <a:lnTo>
                    <a:pt x="801" y="519"/>
                  </a:lnTo>
                  <a:lnTo>
                    <a:pt x="810" y="516"/>
                  </a:lnTo>
                  <a:lnTo>
                    <a:pt x="815" y="515"/>
                  </a:lnTo>
                  <a:lnTo>
                    <a:pt x="819" y="514"/>
                  </a:lnTo>
                  <a:lnTo>
                    <a:pt x="830" y="512"/>
                  </a:lnTo>
                  <a:lnTo>
                    <a:pt x="840" y="511"/>
                  </a:lnTo>
                  <a:lnTo>
                    <a:pt x="851" y="511"/>
                  </a:lnTo>
                  <a:lnTo>
                    <a:pt x="862" y="511"/>
                  </a:lnTo>
                  <a:lnTo>
                    <a:pt x="872" y="512"/>
                  </a:lnTo>
                  <a:lnTo>
                    <a:pt x="883" y="513"/>
                  </a:lnTo>
                  <a:lnTo>
                    <a:pt x="893" y="515"/>
                  </a:lnTo>
                  <a:lnTo>
                    <a:pt x="902" y="518"/>
                  </a:lnTo>
                  <a:lnTo>
                    <a:pt x="911" y="521"/>
                  </a:lnTo>
                  <a:lnTo>
                    <a:pt x="920" y="524"/>
                  </a:lnTo>
                  <a:lnTo>
                    <a:pt x="927" y="527"/>
                  </a:lnTo>
                  <a:lnTo>
                    <a:pt x="918" y="561"/>
                  </a:lnTo>
                  <a:lnTo>
                    <a:pt x="910" y="558"/>
                  </a:lnTo>
                  <a:lnTo>
                    <a:pt x="902" y="555"/>
                  </a:lnTo>
                  <a:lnTo>
                    <a:pt x="885" y="550"/>
                  </a:lnTo>
                  <a:lnTo>
                    <a:pt x="868" y="547"/>
                  </a:lnTo>
                  <a:lnTo>
                    <a:pt x="859" y="546"/>
                  </a:lnTo>
                  <a:lnTo>
                    <a:pt x="851" y="546"/>
                  </a:lnTo>
                  <a:lnTo>
                    <a:pt x="839" y="547"/>
                  </a:lnTo>
                  <a:lnTo>
                    <a:pt x="827" y="549"/>
                  </a:lnTo>
                  <a:lnTo>
                    <a:pt x="822" y="550"/>
                  </a:lnTo>
                  <a:lnTo>
                    <a:pt x="816" y="552"/>
                  </a:lnTo>
                  <a:lnTo>
                    <a:pt x="812" y="554"/>
                  </a:lnTo>
                  <a:lnTo>
                    <a:pt x="807" y="557"/>
                  </a:lnTo>
                  <a:lnTo>
                    <a:pt x="803" y="560"/>
                  </a:lnTo>
                  <a:lnTo>
                    <a:pt x="800" y="563"/>
                  </a:lnTo>
                  <a:lnTo>
                    <a:pt x="797" y="567"/>
                  </a:lnTo>
                  <a:lnTo>
                    <a:pt x="794" y="571"/>
                  </a:lnTo>
                  <a:lnTo>
                    <a:pt x="791" y="575"/>
                  </a:lnTo>
                  <a:lnTo>
                    <a:pt x="790" y="580"/>
                  </a:lnTo>
                  <a:lnTo>
                    <a:pt x="789" y="585"/>
                  </a:lnTo>
                  <a:lnTo>
                    <a:pt x="789" y="590"/>
                  </a:lnTo>
                  <a:lnTo>
                    <a:pt x="789" y="597"/>
                  </a:lnTo>
                  <a:lnTo>
                    <a:pt x="790" y="602"/>
                  </a:lnTo>
                  <a:lnTo>
                    <a:pt x="793" y="608"/>
                  </a:lnTo>
                  <a:lnTo>
                    <a:pt x="796" y="613"/>
                  </a:lnTo>
                  <a:lnTo>
                    <a:pt x="799" y="618"/>
                  </a:lnTo>
                  <a:lnTo>
                    <a:pt x="803" y="622"/>
                  </a:lnTo>
                  <a:lnTo>
                    <a:pt x="808" y="626"/>
                  </a:lnTo>
                  <a:lnTo>
                    <a:pt x="813" y="630"/>
                  </a:lnTo>
                  <a:lnTo>
                    <a:pt x="824" y="637"/>
                  </a:lnTo>
                  <a:lnTo>
                    <a:pt x="836" y="644"/>
                  </a:lnTo>
                  <a:lnTo>
                    <a:pt x="863" y="658"/>
                  </a:lnTo>
                  <a:lnTo>
                    <a:pt x="877" y="665"/>
                  </a:lnTo>
                  <a:lnTo>
                    <a:pt x="884" y="669"/>
                  </a:lnTo>
                  <a:lnTo>
                    <a:pt x="891" y="673"/>
                  </a:lnTo>
                  <a:lnTo>
                    <a:pt x="897" y="677"/>
                  </a:lnTo>
                  <a:lnTo>
                    <a:pt x="903" y="682"/>
                  </a:lnTo>
                  <a:lnTo>
                    <a:pt x="909" y="687"/>
                  </a:lnTo>
                  <a:lnTo>
                    <a:pt x="914" y="692"/>
                  </a:lnTo>
                  <a:lnTo>
                    <a:pt x="919" y="698"/>
                  </a:lnTo>
                  <a:lnTo>
                    <a:pt x="924" y="704"/>
                  </a:lnTo>
                  <a:lnTo>
                    <a:pt x="928" y="710"/>
                  </a:lnTo>
                  <a:lnTo>
                    <a:pt x="931" y="717"/>
                  </a:lnTo>
                  <a:lnTo>
                    <a:pt x="934" y="725"/>
                  </a:lnTo>
                  <a:lnTo>
                    <a:pt x="936" y="733"/>
                  </a:lnTo>
                  <a:lnTo>
                    <a:pt x="937" y="742"/>
                  </a:lnTo>
                  <a:lnTo>
                    <a:pt x="937" y="752"/>
                  </a:lnTo>
                  <a:lnTo>
                    <a:pt x="937" y="762"/>
                  </a:lnTo>
                  <a:lnTo>
                    <a:pt x="935" y="771"/>
                  </a:lnTo>
                  <a:lnTo>
                    <a:pt x="933" y="781"/>
                  </a:lnTo>
                  <a:lnTo>
                    <a:pt x="930" y="789"/>
                  </a:lnTo>
                  <a:lnTo>
                    <a:pt x="925" y="797"/>
                  </a:lnTo>
                  <a:lnTo>
                    <a:pt x="920" y="805"/>
                  </a:lnTo>
                  <a:lnTo>
                    <a:pt x="917" y="808"/>
                  </a:lnTo>
                  <a:lnTo>
                    <a:pt x="914" y="811"/>
                  </a:lnTo>
                  <a:lnTo>
                    <a:pt x="911" y="814"/>
                  </a:lnTo>
                  <a:lnTo>
                    <a:pt x="908" y="818"/>
                  </a:lnTo>
                  <a:lnTo>
                    <a:pt x="904" y="820"/>
                  </a:lnTo>
                  <a:lnTo>
                    <a:pt x="900" y="823"/>
                  </a:lnTo>
                  <a:lnTo>
                    <a:pt x="892" y="828"/>
                  </a:lnTo>
                  <a:lnTo>
                    <a:pt x="883" y="832"/>
                  </a:lnTo>
                  <a:lnTo>
                    <a:pt x="873" y="836"/>
                  </a:lnTo>
                  <a:lnTo>
                    <a:pt x="863" y="838"/>
                  </a:lnTo>
                  <a:lnTo>
                    <a:pt x="852" y="840"/>
                  </a:lnTo>
                  <a:lnTo>
                    <a:pt x="840" y="841"/>
                  </a:lnTo>
                  <a:lnTo>
                    <a:pt x="828" y="842"/>
                  </a:lnTo>
                  <a:lnTo>
                    <a:pt x="814" y="841"/>
                  </a:lnTo>
                  <a:lnTo>
                    <a:pt x="808" y="841"/>
                  </a:lnTo>
                  <a:lnTo>
                    <a:pt x="801" y="840"/>
                  </a:lnTo>
                  <a:lnTo>
                    <a:pt x="788" y="838"/>
                  </a:lnTo>
                  <a:lnTo>
                    <a:pt x="776" y="834"/>
                  </a:lnTo>
                  <a:lnTo>
                    <a:pt x="766" y="831"/>
                  </a:lnTo>
                  <a:lnTo>
                    <a:pt x="755" y="826"/>
                  </a:lnTo>
                  <a:lnTo>
                    <a:pt x="746" y="821"/>
                  </a:lnTo>
                  <a:lnTo>
                    <a:pt x="738" y="816"/>
                  </a:lnTo>
                  <a:lnTo>
                    <a:pt x="747" y="781"/>
                  </a:lnTo>
                  <a:close/>
                  <a:moveTo>
                    <a:pt x="1109" y="634"/>
                  </a:moveTo>
                  <a:lnTo>
                    <a:pt x="1101" y="635"/>
                  </a:lnTo>
                  <a:lnTo>
                    <a:pt x="1094" y="636"/>
                  </a:lnTo>
                  <a:lnTo>
                    <a:pt x="1086" y="638"/>
                  </a:lnTo>
                  <a:lnTo>
                    <a:pt x="1079" y="640"/>
                  </a:lnTo>
                  <a:lnTo>
                    <a:pt x="1064" y="646"/>
                  </a:lnTo>
                  <a:lnTo>
                    <a:pt x="1051" y="652"/>
                  </a:lnTo>
                  <a:lnTo>
                    <a:pt x="1051" y="836"/>
                  </a:lnTo>
                  <a:lnTo>
                    <a:pt x="1009" y="836"/>
                  </a:lnTo>
                  <a:lnTo>
                    <a:pt x="1009" y="606"/>
                  </a:lnTo>
                  <a:lnTo>
                    <a:pt x="1048" y="598"/>
                  </a:lnTo>
                  <a:lnTo>
                    <a:pt x="1048" y="627"/>
                  </a:lnTo>
                  <a:lnTo>
                    <a:pt x="1056" y="621"/>
                  </a:lnTo>
                  <a:lnTo>
                    <a:pt x="1065" y="615"/>
                  </a:lnTo>
                  <a:lnTo>
                    <a:pt x="1073" y="610"/>
                  </a:lnTo>
                  <a:lnTo>
                    <a:pt x="1082" y="606"/>
                  </a:lnTo>
                  <a:lnTo>
                    <a:pt x="1091" y="603"/>
                  </a:lnTo>
                  <a:lnTo>
                    <a:pt x="1100" y="600"/>
                  </a:lnTo>
                  <a:lnTo>
                    <a:pt x="1110" y="599"/>
                  </a:lnTo>
                  <a:lnTo>
                    <a:pt x="1119" y="598"/>
                  </a:lnTo>
                  <a:lnTo>
                    <a:pt x="1127" y="598"/>
                  </a:lnTo>
                  <a:lnTo>
                    <a:pt x="1135" y="599"/>
                  </a:lnTo>
                  <a:lnTo>
                    <a:pt x="1142" y="600"/>
                  </a:lnTo>
                  <a:lnTo>
                    <a:pt x="1149" y="602"/>
                  </a:lnTo>
                  <a:lnTo>
                    <a:pt x="1155" y="605"/>
                  </a:lnTo>
                  <a:lnTo>
                    <a:pt x="1161" y="608"/>
                  </a:lnTo>
                  <a:lnTo>
                    <a:pt x="1166" y="612"/>
                  </a:lnTo>
                  <a:lnTo>
                    <a:pt x="1169" y="615"/>
                  </a:lnTo>
                  <a:lnTo>
                    <a:pt x="1171" y="617"/>
                  </a:lnTo>
                  <a:lnTo>
                    <a:pt x="1175" y="623"/>
                  </a:lnTo>
                  <a:lnTo>
                    <a:pt x="1178" y="629"/>
                  </a:lnTo>
                  <a:lnTo>
                    <a:pt x="1187" y="623"/>
                  </a:lnTo>
                  <a:lnTo>
                    <a:pt x="1196" y="617"/>
                  </a:lnTo>
                  <a:lnTo>
                    <a:pt x="1206" y="611"/>
                  </a:lnTo>
                  <a:lnTo>
                    <a:pt x="1211" y="609"/>
                  </a:lnTo>
                  <a:lnTo>
                    <a:pt x="1216" y="607"/>
                  </a:lnTo>
                  <a:lnTo>
                    <a:pt x="1221" y="605"/>
                  </a:lnTo>
                  <a:lnTo>
                    <a:pt x="1226" y="603"/>
                  </a:lnTo>
                  <a:lnTo>
                    <a:pt x="1236" y="600"/>
                  </a:lnTo>
                  <a:lnTo>
                    <a:pt x="1247" y="598"/>
                  </a:lnTo>
                  <a:lnTo>
                    <a:pt x="1253" y="598"/>
                  </a:lnTo>
                  <a:lnTo>
                    <a:pt x="1258" y="598"/>
                  </a:lnTo>
                  <a:lnTo>
                    <a:pt x="1265" y="598"/>
                  </a:lnTo>
                  <a:lnTo>
                    <a:pt x="1271" y="599"/>
                  </a:lnTo>
                  <a:lnTo>
                    <a:pt x="1277" y="600"/>
                  </a:lnTo>
                  <a:lnTo>
                    <a:pt x="1283" y="602"/>
                  </a:lnTo>
                  <a:lnTo>
                    <a:pt x="1288" y="604"/>
                  </a:lnTo>
                  <a:lnTo>
                    <a:pt x="1293" y="607"/>
                  </a:lnTo>
                  <a:lnTo>
                    <a:pt x="1298" y="610"/>
                  </a:lnTo>
                  <a:lnTo>
                    <a:pt x="1302" y="614"/>
                  </a:lnTo>
                  <a:lnTo>
                    <a:pt x="1305" y="618"/>
                  </a:lnTo>
                  <a:lnTo>
                    <a:pt x="1309" y="623"/>
                  </a:lnTo>
                  <a:lnTo>
                    <a:pt x="1311" y="629"/>
                  </a:lnTo>
                  <a:lnTo>
                    <a:pt x="1314" y="635"/>
                  </a:lnTo>
                  <a:lnTo>
                    <a:pt x="1316" y="642"/>
                  </a:lnTo>
                  <a:lnTo>
                    <a:pt x="1317" y="649"/>
                  </a:lnTo>
                  <a:lnTo>
                    <a:pt x="1318" y="657"/>
                  </a:lnTo>
                  <a:lnTo>
                    <a:pt x="1319" y="665"/>
                  </a:lnTo>
                  <a:lnTo>
                    <a:pt x="1319" y="836"/>
                  </a:lnTo>
                  <a:lnTo>
                    <a:pt x="1278" y="836"/>
                  </a:lnTo>
                  <a:lnTo>
                    <a:pt x="1278" y="685"/>
                  </a:lnTo>
                  <a:lnTo>
                    <a:pt x="1278" y="673"/>
                  </a:lnTo>
                  <a:lnTo>
                    <a:pt x="1277" y="663"/>
                  </a:lnTo>
                  <a:lnTo>
                    <a:pt x="1275" y="655"/>
                  </a:lnTo>
                  <a:lnTo>
                    <a:pt x="1272" y="647"/>
                  </a:lnTo>
                  <a:lnTo>
                    <a:pt x="1270" y="644"/>
                  </a:lnTo>
                  <a:lnTo>
                    <a:pt x="1268" y="642"/>
                  </a:lnTo>
                  <a:lnTo>
                    <a:pt x="1265" y="640"/>
                  </a:lnTo>
                  <a:lnTo>
                    <a:pt x="1262" y="638"/>
                  </a:lnTo>
                  <a:lnTo>
                    <a:pt x="1258" y="636"/>
                  </a:lnTo>
                  <a:lnTo>
                    <a:pt x="1254" y="635"/>
                  </a:lnTo>
                  <a:lnTo>
                    <a:pt x="1249" y="635"/>
                  </a:lnTo>
                  <a:lnTo>
                    <a:pt x="1244" y="634"/>
                  </a:lnTo>
                  <a:lnTo>
                    <a:pt x="1238" y="634"/>
                  </a:lnTo>
                  <a:lnTo>
                    <a:pt x="1233" y="635"/>
                  </a:lnTo>
                  <a:lnTo>
                    <a:pt x="1226" y="636"/>
                  </a:lnTo>
                  <a:lnTo>
                    <a:pt x="1220" y="638"/>
                  </a:lnTo>
                  <a:lnTo>
                    <a:pt x="1214" y="640"/>
                  </a:lnTo>
                  <a:lnTo>
                    <a:pt x="1208" y="642"/>
                  </a:lnTo>
                  <a:lnTo>
                    <a:pt x="1202" y="645"/>
                  </a:lnTo>
                  <a:lnTo>
                    <a:pt x="1196" y="648"/>
                  </a:lnTo>
                  <a:lnTo>
                    <a:pt x="1184" y="655"/>
                  </a:lnTo>
                  <a:lnTo>
                    <a:pt x="1184" y="659"/>
                  </a:lnTo>
                  <a:lnTo>
                    <a:pt x="1184" y="664"/>
                  </a:lnTo>
                  <a:lnTo>
                    <a:pt x="1185" y="674"/>
                  </a:lnTo>
                  <a:lnTo>
                    <a:pt x="1185" y="836"/>
                  </a:lnTo>
                  <a:lnTo>
                    <a:pt x="1143" y="836"/>
                  </a:lnTo>
                  <a:lnTo>
                    <a:pt x="1143" y="685"/>
                  </a:lnTo>
                  <a:lnTo>
                    <a:pt x="1143" y="673"/>
                  </a:lnTo>
                  <a:lnTo>
                    <a:pt x="1142" y="663"/>
                  </a:lnTo>
                  <a:lnTo>
                    <a:pt x="1141" y="655"/>
                  </a:lnTo>
                  <a:lnTo>
                    <a:pt x="1139" y="651"/>
                  </a:lnTo>
                  <a:lnTo>
                    <a:pt x="1138" y="647"/>
                  </a:lnTo>
                  <a:lnTo>
                    <a:pt x="1136" y="644"/>
                  </a:lnTo>
                  <a:lnTo>
                    <a:pt x="1133" y="642"/>
                  </a:lnTo>
                  <a:lnTo>
                    <a:pt x="1131" y="640"/>
                  </a:lnTo>
                  <a:lnTo>
                    <a:pt x="1127" y="638"/>
                  </a:lnTo>
                  <a:lnTo>
                    <a:pt x="1124" y="636"/>
                  </a:lnTo>
                  <a:lnTo>
                    <a:pt x="1119" y="635"/>
                  </a:lnTo>
                  <a:lnTo>
                    <a:pt x="1115" y="635"/>
                  </a:lnTo>
                  <a:lnTo>
                    <a:pt x="1109" y="634"/>
                  </a:lnTo>
                  <a:close/>
                  <a:moveTo>
                    <a:pt x="1601" y="834"/>
                  </a:moveTo>
                  <a:lnTo>
                    <a:pt x="1596" y="837"/>
                  </a:lnTo>
                  <a:lnTo>
                    <a:pt x="1591" y="839"/>
                  </a:lnTo>
                  <a:lnTo>
                    <a:pt x="1588" y="839"/>
                  </a:lnTo>
                  <a:lnTo>
                    <a:pt x="1584" y="840"/>
                  </a:lnTo>
                  <a:lnTo>
                    <a:pt x="1581" y="840"/>
                  </a:lnTo>
                  <a:lnTo>
                    <a:pt x="1577" y="839"/>
                  </a:lnTo>
                  <a:lnTo>
                    <a:pt x="1572" y="840"/>
                  </a:lnTo>
                  <a:lnTo>
                    <a:pt x="1567" y="840"/>
                  </a:lnTo>
                  <a:lnTo>
                    <a:pt x="1562" y="839"/>
                  </a:lnTo>
                  <a:lnTo>
                    <a:pt x="1557" y="838"/>
                  </a:lnTo>
                  <a:lnTo>
                    <a:pt x="1553" y="836"/>
                  </a:lnTo>
                  <a:lnTo>
                    <a:pt x="1548" y="834"/>
                  </a:lnTo>
                  <a:lnTo>
                    <a:pt x="1544" y="832"/>
                  </a:lnTo>
                  <a:lnTo>
                    <a:pt x="1540" y="829"/>
                  </a:lnTo>
                  <a:lnTo>
                    <a:pt x="1537" y="826"/>
                  </a:lnTo>
                  <a:lnTo>
                    <a:pt x="1534" y="822"/>
                  </a:lnTo>
                  <a:lnTo>
                    <a:pt x="1531" y="818"/>
                  </a:lnTo>
                  <a:lnTo>
                    <a:pt x="1528" y="813"/>
                  </a:lnTo>
                  <a:lnTo>
                    <a:pt x="1520" y="819"/>
                  </a:lnTo>
                  <a:lnTo>
                    <a:pt x="1511" y="825"/>
                  </a:lnTo>
                  <a:lnTo>
                    <a:pt x="1506" y="827"/>
                  </a:lnTo>
                  <a:lnTo>
                    <a:pt x="1501" y="829"/>
                  </a:lnTo>
                  <a:lnTo>
                    <a:pt x="1492" y="833"/>
                  </a:lnTo>
                  <a:lnTo>
                    <a:pt x="1482" y="836"/>
                  </a:lnTo>
                  <a:lnTo>
                    <a:pt x="1472" y="838"/>
                  </a:lnTo>
                  <a:lnTo>
                    <a:pt x="1462" y="840"/>
                  </a:lnTo>
                  <a:lnTo>
                    <a:pt x="1453" y="840"/>
                  </a:lnTo>
                  <a:lnTo>
                    <a:pt x="1446" y="840"/>
                  </a:lnTo>
                  <a:lnTo>
                    <a:pt x="1439" y="839"/>
                  </a:lnTo>
                  <a:lnTo>
                    <a:pt x="1433" y="838"/>
                  </a:lnTo>
                  <a:lnTo>
                    <a:pt x="1427" y="836"/>
                  </a:lnTo>
                  <a:lnTo>
                    <a:pt x="1421" y="834"/>
                  </a:lnTo>
                  <a:lnTo>
                    <a:pt x="1416" y="831"/>
                  </a:lnTo>
                  <a:lnTo>
                    <a:pt x="1411" y="828"/>
                  </a:lnTo>
                  <a:lnTo>
                    <a:pt x="1406" y="825"/>
                  </a:lnTo>
                  <a:lnTo>
                    <a:pt x="1402" y="821"/>
                  </a:lnTo>
                  <a:lnTo>
                    <a:pt x="1400" y="818"/>
                  </a:lnTo>
                  <a:lnTo>
                    <a:pt x="1398" y="816"/>
                  </a:lnTo>
                  <a:lnTo>
                    <a:pt x="1395" y="811"/>
                  </a:lnTo>
                  <a:lnTo>
                    <a:pt x="1393" y="806"/>
                  </a:lnTo>
                  <a:lnTo>
                    <a:pt x="1390" y="801"/>
                  </a:lnTo>
                  <a:lnTo>
                    <a:pt x="1389" y="795"/>
                  </a:lnTo>
                  <a:lnTo>
                    <a:pt x="1388" y="788"/>
                  </a:lnTo>
                  <a:lnTo>
                    <a:pt x="1387" y="782"/>
                  </a:lnTo>
                  <a:lnTo>
                    <a:pt x="1388" y="777"/>
                  </a:lnTo>
                  <a:lnTo>
                    <a:pt x="1388" y="773"/>
                  </a:lnTo>
                  <a:lnTo>
                    <a:pt x="1389" y="766"/>
                  </a:lnTo>
                  <a:lnTo>
                    <a:pt x="1391" y="759"/>
                  </a:lnTo>
                  <a:lnTo>
                    <a:pt x="1394" y="753"/>
                  </a:lnTo>
                  <a:lnTo>
                    <a:pt x="1397" y="747"/>
                  </a:lnTo>
                  <a:lnTo>
                    <a:pt x="1401" y="742"/>
                  </a:lnTo>
                  <a:lnTo>
                    <a:pt x="1406" y="737"/>
                  </a:lnTo>
                  <a:lnTo>
                    <a:pt x="1411" y="733"/>
                  </a:lnTo>
                  <a:lnTo>
                    <a:pt x="1418" y="729"/>
                  </a:lnTo>
                  <a:lnTo>
                    <a:pt x="1425" y="725"/>
                  </a:lnTo>
                  <a:lnTo>
                    <a:pt x="1433" y="722"/>
                  </a:lnTo>
                  <a:lnTo>
                    <a:pt x="1442" y="719"/>
                  </a:lnTo>
                  <a:lnTo>
                    <a:pt x="1451" y="717"/>
                  </a:lnTo>
                  <a:lnTo>
                    <a:pt x="1462" y="715"/>
                  </a:lnTo>
                  <a:lnTo>
                    <a:pt x="1473" y="714"/>
                  </a:lnTo>
                  <a:lnTo>
                    <a:pt x="1485" y="713"/>
                  </a:lnTo>
                  <a:lnTo>
                    <a:pt x="1497" y="712"/>
                  </a:lnTo>
                  <a:lnTo>
                    <a:pt x="1522" y="712"/>
                  </a:lnTo>
                  <a:lnTo>
                    <a:pt x="1522" y="704"/>
                  </a:lnTo>
                  <a:lnTo>
                    <a:pt x="1521" y="696"/>
                  </a:lnTo>
                  <a:lnTo>
                    <a:pt x="1520" y="682"/>
                  </a:lnTo>
                  <a:lnTo>
                    <a:pt x="1519" y="669"/>
                  </a:lnTo>
                  <a:lnTo>
                    <a:pt x="1518" y="663"/>
                  </a:lnTo>
                  <a:lnTo>
                    <a:pt x="1517" y="658"/>
                  </a:lnTo>
                  <a:lnTo>
                    <a:pt x="1515" y="653"/>
                  </a:lnTo>
                  <a:lnTo>
                    <a:pt x="1513" y="649"/>
                  </a:lnTo>
                  <a:lnTo>
                    <a:pt x="1511" y="645"/>
                  </a:lnTo>
                  <a:lnTo>
                    <a:pt x="1509" y="643"/>
                  </a:lnTo>
                  <a:lnTo>
                    <a:pt x="1508" y="641"/>
                  </a:lnTo>
                  <a:lnTo>
                    <a:pt x="1504" y="638"/>
                  </a:lnTo>
                  <a:lnTo>
                    <a:pt x="1500" y="636"/>
                  </a:lnTo>
                  <a:lnTo>
                    <a:pt x="1496" y="634"/>
                  </a:lnTo>
                  <a:lnTo>
                    <a:pt x="1490" y="633"/>
                  </a:lnTo>
                  <a:lnTo>
                    <a:pt x="1488" y="632"/>
                  </a:lnTo>
                  <a:lnTo>
                    <a:pt x="1484" y="632"/>
                  </a:lnTo>
                  <a:lnTo>
                    <a:pt x="1478" y="631"/>
                  </a:lnTo>
                  <a:lnTo>
                    <a:pt x="1473" y="631"/>
                  </a:lnTo>
                  <a:lnTo>
                    <a:pt x="1468" y="632"/>
                  </a:lnTo>
                  <a:lnTo>
                    <a:pt x="1455" y="634"/>
                  </a:lnTo>
                  <a:lnTo>
                    <a:pt x="1441" y="637"/>
                  </a:lnTo>
                  <a:lnTo>
                    <a:pt x="1424" y="642"/>
                  </a:lnTo>
                  <a:lnTo>
                    <a:pt x="1406" y="647"/>
                  </a:lnTo>
                  <a:lnTo>
                    <a:pt x="1399" y="615"/>
                  </a:lnTo>
                  <a:lnTo>
                    <a:pt x="1410" y="611"/>
                  </a:lnTo>
                  <a:lnTo>
                    <a:pt x="1421" y="608"/>
                  </a:lnTo>
                  <a:lnTo>
                    <a:pt x="1431" y="605"/>
                  </a:lnTo>
                  <a:lnTo>
                    <a:pt x="1442" y="602"/>
                  </a:lnTo>
                  <a:lnTo>
                    <a:pt x="1452" y="600"/>
                  </a:lnTo>
                  <a:lnTo>
                    <a:pt x="1463" y="599"/>
                  </a:lnTo>
                  <a:lnTo>
                    <a:pt x="1474" y="598"/>
                  </a:lnTo>
                  <a:lnTo>
                    <a:pt x="1485" y="598"/>
                  </a:lnTo>
                  <a:lnTo>
                    <a:pt x="1496" y="598"/>
                  </a:lnTo>
                  <a:lnTo>
                    <a:pt x="1506" y="599"/>
                  </a:lnTo>
                  <a:lnTo>
                    <a:pt x="1515" y="601"/>
                  </a:lnTo>
                  <a:lnTo>
                    <a:pt x="1522" y="604"/>
                  </a:lnTo>
                  <a:lnTo>
                    <a:pt x="1530" y="607"/>
                  </a:lnTo>
                  <a:lnTo>
                    <a:pt x="1536" y="611"/>
                  </a:lnTo>
                  <a:lnTo>
                    <a:pt x="1541" y="616"/>
                  </a:lnTo>
                  <a:lnTo>
                    <a:pt x="1546" y="621"/>
                  </a:lnTo>
                  <a:lnTo>
                    <a:pt x="1550" y="627"/>
                  </a:lnTo>
                  <a:lnTo>
                    <a:pt x="1553" y="634"/>
                  </a:lnTo>
                  <a:lnTo>
                    <a:pt x="1556" y="641"/>
                  </a:lnTo>
                  <a:lnTo>
                    <a:pt x="1558" y="649"/>
                  </a:lnTo>
                  <a:lnTo>
                    <a:pt x="1560" y="658"/>
                  </a:lnTo>
                  <a:lnTo>
                    <a:pt x="1561" y="667"/>
                  </a:lnTo>
                  <a:lnTo>
                    <a:pt x="1561" y="677"/>
                  </a:lnTo>
                  <a:lnTo>
                    <a:pt x="1562" y="687"/>
                  </a:lnTo>
                  <a:lnTo>
                    <a:pt x="1562" y="758"/>
                  </a:lnTo>
                  <a:lnTo>
                    <a:pt x="1562" y="771"/>
                  </a:lnTo>
                  <a:lnTo>
                    <a:pt x="1562" y="777"/>
                  </a:lnTo>
                  <a:lnTo>
                    <a:pt x="1563" y="783"/>
                  </a:lnTo>
                  <a:lnTo>
                    <a:pt x="1563" y="789"/>
                  </a:lnTo>
                  <a:lnTo>
                    <a:pt x="1564" y="791"/>
                  </a:lnTo>
                  <a:lnTo>
                    <a:pt x="1565" y="794"/>
                  </a:lnTo>
                  <a:lnTo>
                    <a:pt x="1567" y="798"/>
                  </a:lnTo>
                  <a:lnTo>
                    <a:pt x="1569" y="802"/>
                  </a:lnTo>
                  <a:lnTo>
                    <a:pt x="1573" y="805"/>
                  </a:lnTo>
                  <a:lnTo>
                    <a:pt x="1576" y="807"/>
                  </a:lnTo>
                  <a:lnTo>
                    <a:pt x="1581" y="808"/>
                  </a:lnTo>
                  <a:lnTo>
                    <a:pt x="1586" y="808"/>
                  </a:lnTo>
                  <a:lnTo>
                    <a:pt x="1594" y="808"/>
                  </a:lnTo>
                  <a:lnTo>
                    <a:pt x="1597" y="808"/>
                  </a:lnTo>
                  <a:lnTo>
                    <a:pt x="1601" y="807"/>
                  </a:lnTo>
                  <a:lnTo>
                    <a:pt x="1601" y="834"/>
                  </a:lnTo>
                  <a:close/>
                  <a:moveTo>
                    <a:pt x="1428" y="778"/>
                  </a:moveTo>
                  <a:lnTo>
                    <a:pt x="1428" y="781"/>
                  </a:lnTo>
                  <a:lnTo>
                    <a:pt x="1429" y="785"/>
                  </a:lnTo>
                  <a:lnTo>
                    <a:pt x="1430" y="788"/>
                  </a:lnTo>
                  <a:lnTo>
                    <a:pt x="1431" y="791"/>
                  </a:lnTo>
                  <a:lnTo>
                    <a:pt x="1432" y="794"/>
                  </a:lnTo>
                  <a:lnTo>
                    <a:pt x="1434" y="797"/>
                  </a:lnTo>
                  <a:lnTo>
                    <a:pt x="1436" y="799"/>
                  </a:lnTo>
                  <a:lnTo>
                    <a:pt x="1438" y="801"/>
                  </a:lnTo>
                  <a:lnTo>
                    <a:pt x="1444" y="805"/>
                  </a:lnTo>
                  <a:lnTo>
                    <a:pt x="1450" y="807"/>
                  </a:lnTo>
                  <a:lnTo>
                    <a:pt x="1454" y="808"/>
                  </a:lnTo>
                  <a:lnTo>
                    <a:pt x="1457" y="809"/>
                  </a:lnTo>
                  <a:lnTo>
                    <a:pt x="1466" y="809"/>
                  </a:lnTo>
                  <a:lnTo>
                    <a:pt x="1472" y="809"/>
                  </a:lnTo>
                  <a:lnTo>
                    <a:pt x="1479" y="808"/>
                  </a:lnTo>
                  <a:lnTo>
                    <a:pt x="1485" y="807"/>
                  </a:lnTo>
                  <a:lnTo>
                    <a:pt x="1491" y="806"/>
                  </a:lnTo>
                  <a:lnTo>
                    <a:pt x="1502" y="802"/>
                  </a:lnTo>
                  <a:lnTo>
                    <a:pt x="1513" y="798"/>
                  </a:lnTo>
                  <a:lnTo>
                    <a:pt x="1523" y="793"/>
                  </a:lnTo>
                  <a:lnTo>
                    <a:pt x="1523" y="781"/>
                  </a:lnTo>
                  <a:lnTo>
                    <a:pt x="1523" y="768"/>
                  </a:lnTo>
                  <a:lnTo>
                    <a:pt x="1523" y="742"/>
                  </a:lnTo>
                  <a:lnTo>
                    <a:pt x="1500" y="742"/>
                  </a:lnTo>
                  <a:lnTo>
                    <a:pt x="1487" y="742"/>
                  </a:lnTo>
                  <a:lnTo>
                    <a:pt x="1481" y="742"/>
                  </a:lnTo>
                  <a:lnTo>
                    <a:pt x="1475" y="743"/>
                  </a:lnTo>
                  <a:lnTo>
                    <a:pt x="1463" y="744"/>
                  </a:lnTo>
                  <a:lnTo>
                    <a:pt x="1453" y="747"/>
                  </a:lnTo>
                  <a:lnTo>
                    <a:pt x="1449" y="748"/>
                  </a:lnTo>
                  <a:lnTo>
                    <a:pt x="1445" y="750"/>
                  </a:lnTo>
                  <a:lnTo>
                    <a:pt x="1439" y="754"/>
                  </a:lnTo>
                  <a:lnTo>
                    <a:pt x="1436" y="757"/>
                  </a:lnTo>
                  <a:lnTo>
                    <a:pt x="1434" y="759"/>
                  </a:lnTo>
                  <a:lnTo>
                    <a:pt x="1432" y="762"/>
                  </a:lnTo>
                  <a:lnTo>
                    <a:pt x="1431" y="765"/>
                  </a:lnTo>
                  <a:lnTo>
                    <a:pt x="1429" y="771"/>
                  </a:lnTo>
                  <a:lnTo>
                    <a:pt x="1428" y="774"/>
                  </a:lnTo>
                  <a:lnTo>
                    <a:pt x="1428" y="778"/>
                  </a:lnTo>
                  <a:close/>
                  <a:moveTo>
                    <a:pt x="1779" y="638"/>
                  </a:moveTo>
                  <a:lnTo>
                    <a:pt x="1768" y="638"/>
                  </a:lnTo>
                  <a:lnTo>
                    <a:pt x="1758" y="639"/>
                  </a:lnTo>
                  <a:lnTo>
                    <a:pt x="1748" y="641"/>
                  </a:lnTo>
                  <a:lnTo>
                    <a:pt x="1739" y="643"/>
                  </a:lnTo>
                  <a:lnTo>
                    <a:pt x="1730" y="645"/>
                  </a:lnTo>
                  <a:lnTo>
                    <a:pt x="1721" y="648"/>
                  </a:lnTo>
                  <a:lnTo>
                    <a:pt x="1713" y="652"/>
                  </a:lnTo>
                  <a:lnTo>
                    <a:pt x="1705" y="656"/>
                  </a:lnTo>
                  <a:lnTo>
                    <a:pt x="1705" y="836"/>
                  </a:lnTo>
                  <a:lnTo>
                    <a:pt x="1663" y="836"/>
                  </a:lnTo>
                  <a:lnTo>
                    <a:pt x="1663" y="606"/>
                  </a:lnTo>
                  <a:lnTo>
                    <a:pt x="1703" y="598"/>
                  </a:lnTo>
                  <a:lnTo>
                    <a:pt x="1703" y="633"/>
                  </a:lnTo>
                  <a:lnTo>
                    <a:pt x="1706" y="629"/>
                  </a:lnTo>
                  <a:lnTo>
                    <a:pt x="1710" y="624"/>
                  </a:lnTo>
                  <a:lnTo>
                    <a:pt x="1714" y="621"/>
                  </a:lnTo>
                  <a:lnTo>
                    <a:pt x="1718" y="617"/>
                  </a:lnTo>
                  <a:lnTo>
                    <a:pt x="1722" y="614"/>
                  </a:lnTo>
                  <a:lnTo>
                    <a:pt x="1727" y="611"/>
                  </a:lnTo>
                  <a:lnTo>
                    <a:pt x="1731" y="609"/>
                  </a:lnTo>
                  <a:lnTo>
                    <a:pt x="1736" y="606"/>
                  </a:lnTo>
                  <a:lnTo>
                    <a:pt x="1741" y="604"/>
                  </a:lnTo>
                  <a:lnTo>
                    <a:pt x="1746" y="603"/>
                  </a:lnTo>
                  <a:lnTo>
                    <a:pt x="1752" y="601"/>
                  </a:lnTo>
                  <a:lnTo>
                    <a:pt x="1757" y="600"/>
                  </a:lnTo>
                  <a:lnTo>
                    <a:pt x="1768" y="599"/>
                  </a:lnTo>
                  <a:lnTo>
                    <a:pt x="1780" y="598"/>
                  </a:lnTo>
                  <a:lnTo>
                    <a:pt x="1779" y="638"/>
                  </a:lnTo>
                  <a:close/>
                  <a:moveTo>
                    <a:pt x="1961" y="832"/>
                  </a:moveTo>
                  <a:lnTo>
                    <a:pt x="1949" y="836"/>
                  </a:lnTo>
                  <a:lnTo>
                    <a:pt x="1943" y="837"/>
                  </a:lnTo>
                  <a:lnTo>
                    <a:pt x="1937" y="839"/>
                  </a:lnTo>
                  <a:lnTo>
                    <a:pt x="1931" y="840"/>
                  </a:lnTo>
                  <a:lnTo>
                    <a:pt x="1924" y="841"/>
                  </a:lnTo>
                  <a:lnTo>
                    <a:pt x="1918" y="842"/>
                  </a:lnTo>
                  <a:lnTo>
                    <a:pt x="1911" y="842"/>
                  </a:lnTo>
                  <a:lnTo>
                    <a:pt x="1903" y="842"/>
                  </a:lnTo>
                  <a:lnTo>
                    <a:pt x="1896" y="841"/>
                  </a:lnTo>
                  <a:lnTo>
                    <a:pt x="1889" y="840"/>
                  </a:lnTo>
                  <a:lnTo>
                    <a:pt x="1883" y="838"/>
                  </a:lnTo>
                  <a:lnTo>
                    <a:pt x="1877" y="836"/>
                  </a:lnTo>
                  <a:lnTo>
                    <a:pt x="1872" y="833"/>
                  </a:lnTo>
                  <a:lnTo>
                    <a:pt x="1866" y="829"/>
                  </a:lnTo>
                  <a:lnTo>
                    <a:pt x="1862" y="825"/>
                  </a:lnTo>
                  <a:lnTo>
                    <a:pt x="1857" y="819"/>
                  </a:lnTo>
                  <a:lnTo>
                    <a:pt x="1854" y="814"/>
                  </a:lnTo>
                  <a:lnTo>
                    <a:pt x="1850" y="807"/>
                  </a:lnTo>
                  <a:lnTo>
                    <a:pt x="1847" y="800"/>
                  </a:lnTo>
                  <a:lnTo>
                    <a:pt x="1845" y="791"/>
                  </a:lnTo>
                  <a:lnTo>
                    <a:pt x="1844" y="782"/>
                  </a:lnTo>
                  <a:lnTo>
                    <a:pt x="1843" y="772"/>
                  </a:lnTo>
                  <a:lnTo>
                    <a:pt x="1842" y="761"/>
                  </a:lnTo>
                  <a:lnTo>
                    <a:pt x="1842" y="637"/>
                  </a:lnTo>
                  <a:lnTo>
                    <a:pt x="1805" y="637"/>
                  </a:lnTo>
                  <a:lnTo>
                    <a:pt x="1805" y="608"/>
                  </a:lnTo>
                  <a:lnTo>
                    <a:pt x="1843" y="606"/>
                  </a:lnTo>
                  <a:lnTo>
                    <a:pt x="1849" y="541"/>
                  </a:lnTo>
                  <a:lnTo>
                    <a:pt x="1884" y="534"/>
                  </a:lnTo>
                  <a:lnTo>
                    <a:pt x="1884" y="605"/>
                  </a:lnTo>
                  <a:lnTo>
                    <a:pt x="1953" y="603"/>
                  </a:lnTo>
                  <a:lnTo>
                    <a:pt x="1953" y="637"/>
                  </a:lnTo>
                  <a:lnTo>
                    <a:pt x="1884" y="637"/>
                  </a:lnTo>
                  <a:lnTo>
                    <a:pt x="1884" y="764"/>
                  </a:lnTo>
                  <a:lnTo>
                    <a:pt x="1885" y="772"/>
                  </a:lnTo>
                  <a:lnTo>
                    <a:pt x="1886" y="780"/>
                  </a:lnTo>
                  <a:lnTo>
                    <a:pt x="1888" y="787"/>
                  </a:lnTo>
                  <a:lnTo>
                    <a:pt x="1889" y="790"/>
                  </a:lnTo>
                  <a:lnTo>
                    <a:pt x="1891" y="793"/>
                  </a:lnTo>
                  <a:lnTo>
                    <a:pt x="1893" y="796"/>
                  </a:lnTo>
                  <a:lnTo>
                    <a:pt x="1896" y="798"/>
                  </a:lnTo>
                  <a:lnTo>
                    <a:pt x="1899" y="800"/>
                  </a:lnTo>
                  <a:lnTo>
                    <a:pt x="1902" y="802"/>
                  </a:lnTo>
                  <a:lnTo>
                    <a:pt x="1907" y="803"/>
                  </a:lnTo>
                  <a:lnTo>
                    <a:pt x="1911" y="805"/>
                  </a:lnTo>
                  <a:lnTo>
                    <a:pt x="1917" y="805"/>
                  </a:lnTo>
                  <a:lnTo>
                    <a:pt x="1922" y="805"/>
                  </a:lnTo>
                  <a:lnTo>
                    <a:pt x="1931" y="805"/>
                  </a:lnTo>
                  <a:lnTo>
                    <a:pt x="1940" y="804"/>
                  </a:lnTo>
                  <a:lnTo>
                    <a:pt x="1957" y="801"/>
                  </a:lnTo>
                  <a:lnTo>
                    <a:pt x="1961" y="832"/>
                  </a:lnTo>
                  <a:close/>
                  <a:moveTo>
                    <a:pt x="2119" y="675"/>
                  </a:moveTo>
                  <a:lnTo>
                    <a:pt x="2120" y="665"/>
                  </a:lnTo>
                  <a:lnTo>
                    <a:pt x="2120" y="656"/>
                  </a:lnTo>
                  <a:lnTo>
                    <a:pt x="2121" y="646"/>
                  </a:lnTo>
                  <a:lnTo>
                    <a:pt x="2123" y="637"/>
                  </a:lnTo>
                  <a:lnTo>
                    <a:pt x="2124" y="628"/>
                  </a:lnTo>
                  <a:lnTo>
                    <a:pt x="2127" y="620"/>
                  </a:lnTo>
                  <a:lnTo>
                    <a:pt x="2129" y="612"/>
                  </a:lnTo>
                  <a:lnTo>
                    <a:pt x="2132" y="604"/>
                  </a:lnTo>
                  <a:lnTo>
                    <a:pt x="2135" y="596"/>
                  </a:lnTo>
                  <a:lnTo>
                    <a:pt x="2139" y="589"/>
                  </a:lnTo>
                  <a:lnTo>
                    <a:pt x="2147" y="575"/>
                  </a:lnTo>
                  <a:lnTo>
                    <a:pt x="2151" y="569"/>
                  </a:lnTo>
                  <a:lnTo>
                    <a:pt x="2156" y="563"/>
                  </a:lnTo>
                  <a:lnTo>
                    <a:pt x="2161" y="557"/>
                  </a:lnTo>
                  <a:lnTo>
                    <a:pt x="2166" y="552"/>
                  </a:lnTo>
                  <a:lnTo>
                    <a:pt x="2172" y="547"/>
                  </a:lnTo>
                  <a:lnTo>
                    <a:pt x="2177" y="542"/>
                  </a:lnTo>
                  <a:lnTo>
                    <a:pt x="2183" y="538"/>
                  </a:lnTo>
                  <a:lnTo>
                    <a:pt x="2190" y="533"/>
                  </a:lnTo>
                  <a:lnTo>
                    <a:pt x="2196" y="530"/>
                  </a:lnTo>
                  <a:lnTo>
                    <a:pt x="2203" y="526"/>
                  </a:lnTo>
                  <a:lnTo>
                    <a:pt x="2210" y="523"/>
                  </a:lnTo>
                  <a:lnTo>
                    <a:pt x="2216" y="520"/>
                  </a:lnTo>
                  <a:lnTo>
                    <a:pt x="2231" y="515"/>
                  </a:lnTo>
                  <a:lnTo>
                    <a:pt x="2246" y="512"/>
                  </a:lnTo>
                  <a:lnTo>
                    <a:pt x="2254" y="511"/>
                  </a:lnTo>
                  <a:lnTo>
                    <a:pt x="2261" y="510"/>
                  </a:lnTo>
                  <a:lnTo>
                    <a:pt x="2277" y="509"/>
                  </a:lnTo>
                  <a:lnTo>
                    <a:pt x="2289" y="510"/>
                  </a:lnTo>
                  <a:lnTo>
                    <a:pt x="2300" y="511"/>
                  </a:lnTo>
                  <a:lnTo>
                    <a:pt x="2312" y="512"/>
                  </a:lnTo>
                  <a:lnTo>
                    <a:pt x="2323" y="515"/>
                  </a:lnTo>
                  <a:lnTo>
                    <a:pt x="2335" y="518"/>
                  </a:lnTo>
                  <a:lnTo>
                    <a:pt x="2346" y="522"/>
                  </a:lnTo>
                  <a:lnTo>
                    <a:pt x="2357" y="526"/>
                  </a:lnTo>
                  <a:lnTo>
                    <a:pt x="2368" y="531"/>
                  </a:lnTo>
                  <a:lnTo>
                    <a:pt x="2357" y="566"/>
                  </a:lnTo>
                  <a:lnTo>
                    <a:pt x="2347" y="562"/>
                  </a:lnTo>
                  <a:lnTo>
                    <a:pt x="2337" y="559"/>
                  </a:lnTo>
                  <a:lnTo>
                    <a:pt x="2327" y="556"/>
                  </a:lnTo>
                  <a:lnTo>
                    <a:pt x="2317" y="553"/>
                  </a:lnTo>
                  <a:lnTo>
                    <a:pt x="2307" y="552"/>
                  </a:lnTo>
                  <a:lnTo>
                    <a:pt x="2297" y="550"/>
                  </a:lnTo>
                  <a:lnTo>
                    <a:pt x="2288" y="549"/>
                  </a:lnTo>
                  <a:lnTo>
                    <a:pt x="2279" y="549"/>
                  </a:lnTo>
                  <a:lnTo>
                    <a:pt x="2269" y="549"/>
                  </a:lnTo>
                  <a:lnTo>
                    <a:pt x="2258" y="551"/>
                  </a:lnTo>
                  <a:lnTo>
                    <a:pt x="2248" y="553"/>
                  </a:lnTo>
                  <a:lnTo>
                    <a:pt x="2238" y="556"/>
                  </a:lnTo>
                  <a:lnTo>
                    <a:pt x="2228" y="560"/>
                  </a:lnTo>
                  <a:lnTo>
                    <a:pt x="2223" y="562"/>
                  </a:lnTo>
                  <a:lnTo>
                    <a:pt x="2218" y="565"/>
                  </a:lnTo>
                  <a:lnTo>
                    <a:pt x="2213" y="567"/>
                  </a:lnTo>
                  <a:lnTo>
                    <a:pt x="2209" y="571"/>
                  </a:lnTo>
                  <a:lnTo>
                    <a:pt x="2200" y="578"/>
                  </a:lnTo>
                  <a:lnTo>
                    <a:pt x="2192" y="586"/>
                  </a:lnTo>
                  <a:lnTo>
                    <a:pt x="2185" y="595"/>
                  </a:lnTo>
                  <a:lnTo>
                    <a:pt x="2182" y="600"/>
                  </a:lnTo>
                  <a:lnTo>
                    <a:pt x="2179" y="605"/>
                  </a:lnTo>
                  <a:lnTo>
                    <a:pt x="2173" y="617"/>
                  </a:lnTo>
                  <a:lnTo>
                    <a:pt x="2171" y="623"/>
                  </a:lnTo>
                  <a:lnTo>
                    <a:pt x="2169" y="629"/>
                  </a:lnTo>
                  <a:lnTo>
                    <a:pt x="2166" y="643"/>
                  </a:lnTo>
                  <a:lnTo>
                    <a:pt x="2164" y="651"/>
                  </a:lnTo>
                  <a:lnTo>
                    <a:pt x="2164" y="659"/>
                  </a:lnTo>
                  <a:lnTo>
                    <a:pt x="2163" y="667"/>
                  </a:lnTo>
                  <a:lnTo>
                    <a:pt x="2163" y="675"/>
                  </a:lnTo>
                  <a:lnTo>
                    <a:pt x="2163" y="684"/>
                  </a:lnTo>
                  <a:lnTo>
                    <a:pt x="2164" y="692"/>
                  </a:lnTo>
                  <a:lnTo>
                    <a:pt x="2166" y="708"/>
                  </a:lnTo>
                  <a:lnTo>
                    <a:pt x="2169" y="722"/>
                  </a:lnTo>
                  <a:lnTo>
                    <a:pt x="2171" y="729"/>
                  </a:lnTo>
                  <a:lnTo>
                    <a:pt x="2173" y="735"/>
                  </a:lnTo>
                  <a:lnTo>
                    <a:pt x="2179" y="747"/>
                  </a:lnTo>
                  <a:lnTo>
                    <a:pt x="2185" y="757"/>
                  </a:lnTo>
                  <a:lnTo>
                    <a:pt x="2192" y="766"/>
                  </a:lnTo>
                  <a:lnTo>
                    <a:pt x="2196" y="770"/>
                  </a:lnTo>
                  <a:lnTo>
                    <a:pt x="2200" y="774"/>
                  </a:lnTo>
                  <a:lnTo>
                    <a:pt x="2209" y="781"/>
                  </a:lnTo>
                  <a:lnTo>
                    <a:pt x="2218" y="787"/>
                  </a:lnTo>
                  <a:lnTo>
                    <a:pt x="2228" y="792"/>
                  </a:lnTo>
                  <a:lnTo>
                    <a:pt x="2238" y="796"/>
                  </a:lnTo>
                  <a:lnTo>
                    <a:pt x="2243" y="798"/>
                  </a:lnTo>
                  <a:lnTo>
                    <a:pt x="2248" y="799"/>
                  </a:lnTo>
                  <a:lnTo>
                    <a:pt x="2258" y="801"/>
                  </a:lnTo>
                  <a:lnTo>
                    <a:pt x="2269" y="802"/>
                  </a:lnTo>
                  <a:lnTo>
                    <a:pt x="2279" y="803"/>
                  </a:lnTo>
                  <a:lnTo>
                    <a:pt x="2288" y="802"/>
                  </a:lnTo>
                  <a:lnTo>
                    <a:pt x="2298" y="802"/>
                  </a:lnTo>
                  <a:lnTo>
                    <a:pt x="2307" y="801"/>
                  </a:lnTo>
                  <a:lnTo>
                    <a:pt x="2318" y="799"/>
                  </a:lnTo>
                  <a:lnTo>
                    <a:pt x="2328" y="797"/>
                  </a:lnTo>
                  <a:lnTo>
                    <a:pt x="2338" y="794"/>
                  </a:lnTo>
                  <a:lnTo>
                    <a:pt x="2348" y="790"/>
                  </a:lnTo>
                  <a:lnTo>
                    <a:pt x="2357" y="786"/>
                  </a:lnTo>
                  <a:lnTo>
                    <a:pt x="2368" y="819"/>
                  </a:lnTo>
                  <a:lnTo>
                    <a:pt x="2357" y="825"/>
                  </a:lnTo>
                  <a:lnTo>
                    <a:pt x="2346" y="830"/>
                  </a:lnTo>
                  <a:lnTo>
                    <a:pt x="2335" y="833"/>
                  </a:lnTo>
                  <a:lnTo>
                    <a:pt x="2329" y="835"/>
                  </a:lnTo>
                  <a:lnTo>
                    <a:pt x="2323" y="836"/>
                  </a:lnTo>
                  <a:lnTo>
                    <a:pt x="2312" y="839"/>
                  </a:lnTo>
                  <a:lnTo>
                    <a:pt x="2300" y="840"/>
                  </a:lnTo>
                  <a:lnTo>
                    <a:pt x="2289" y="841"/>
                  </a:lnTo>
                  <a:lnTo>
                    <a:pt x="2277" y="842"/>
                  </a:lnTo>
                  <a:lnTo>
                    <a:pt x="2262" y="841"/>
                  </a:lnTo>
                  <a:lnTo>
                    <a:pt x="2254" y="840"/>
                  </a:lnTo>
                  <a:lnTo>
                    <a:pt x="2246" y="839"/>
                  </a:lnTo>
                  <a:lnTo>
                    <a:pt x="2231" y="836"/>
                  </a:lnTo>
                  <a:lnTo>
                    <a:pt x="2224" y="833"/>
                  </a:lnTo>
                  <a:lnTo>
                    <a:pt x="2217" y="831"/>
                  </a:lnTo>
                  <a:lnTo>
                    <a:pt x="2210" y="828"/>
                  </a:lnTo>
                  <a:lnTo>
                    <a:pt x="2203" y="825"/>
                  </a:lnTo>
                  <a:lnTo>
                    <a:pt x="2196" y="822"/>
                  </a:lnTo>
                  <a:lnTo>
                    <a:pt x="2190" y="818"/>
                  </a:lnTo>
                  <a:lnTo>
                    <a:pt x="2178" y="809"/>
                  </a:lnTo>
                  <a:lnTo>
                    <a:pt x="2172" y="805"/>
                  </a:lnTo>
                  <a:lnTo>
                    <a:pt x="2166" y="799"/>
                  </a:lnTo>
                  <a:lnTo>
                    <a:pt x="2156" y="788"/>
                  </a:lnTo>
                  <a:lnTo>
                    <a:pt x="2147" y="776"/>
                  </a:lnTo>
                  <a:lnTo>
                    <a:pt x="2143" y="769"/>
                  </a:lnTo>
                  <a:lnTo>
                    <a:pt x="2141" y="766"/>
                  </a:lnTo>
                  <a:lnTo>
                    <a:pt x="2139" y="762"/>
                  </a:lnTo>
                  <a:lnTo>
                    <a:pt x="2135" y="755"/>
                  </a:lnTo>
                  <a:lnTo>
                    <a:pt x="2132" y="747"/>
                  </a:lnTo>
                  <a:lnTo>
                    <a:pt x="2127" y="731"/>
                  </a:lnTo>
                  <a:lnTo>
                    <a:pt x="2124" y="723"/>
                  </a:lnTo>
                  <a:lnTo>
                    <a:pt x="2123" y="714"/>
                  </a:lnTo>
                  <a:lnTo>
                    <a:pt x="2121" y="705"/>
                  </a:lnTo>
                  <a:lnTo>
                    <a:pt x="2120" y="695"/>
                  </a:lnTo>
                  <a:lnTo>
                    <a:pt x="2120" y="686"/>
                  </a:lnTo>
                  <a:lnTo>
                    <a:pt x="2119" y="675"/>
                  </a:lnTo>
                  <a:close/>
                  <a:moveTo>
                    <a:pt x="2458" y="554"/>
                  </a:moveTo>
                  <a:lnTo>
                    <a:pt x="2452" y="553"/>
                  </a:lnTo>
                  <a:lnTo>
                    <a:pt x="2447" y="552"/>
                  </a:lnTo>
                  <a:lnTo>
                    <a:pt x="2442" y="550"/>
                  </a:lnTo>
                  <a:lnTo>
                    <a:pt x="2439" y="547"/>
                  </a:lnTo>
                  <a:lnTo>
                    <a:pt x="2435" y="543"/>
                  </a:lnTo>
                  <a:lnTo>
                    <a:pt x="2433" y="538"/>
                  </a:lnTo>
                  <a:lnTo>
                    <a:pt x="2431" y="534"/>
                  </a:lnTo>
                  <a:lnTo>
                    <a:pt x="2431" y="528"/>
                  </a:lnTo>
                  <a:lnTo>
                    <a:pt x="2431" y="523"/>
                  </a:lnTo>
                  <a:lnTo>
                    <a:pt x="2433" y="518"/>
                  </a:lnTo>
                  <a:lnTo>
                    <a:pt x="2435" y="514"/>
                  </a:lnTo>
                  <a:lnTo>
                    <a:pt x="2438" y="510"/>
                  </a:lnTo>
                  <a:lnTo>
                    <a:pt x="2442" y="507"/>
                  </a:lnTo>
                  <a:lnTo>
                    <a:pt x="2447" y="504"/>
                  </a:lnTo>
                  <a:lnTo>
                    <a:pt x="2452" y="503"/>
                  </a:lnTo>
                  <a:lnTo>
                    <a:pt x="2458" y="502"/>
                  </a:lnTo>
                  <a:lnTo>
                    <a:pt x="2464" y="503"/>
                  </a:lnTo>
                  <a:lnTo>
                    <a:pt x="2469" y="504"/>
                  </a:lnTo>
                  <a:lnTo>
                    <a:pt x="2473" y="507"/>
                  </a:lnTo>
                  <a:lnTo>
                    <a:pt x="2477" y="510"/>
                  </a:lnTo>
                  <a:lnTo>
                    <a:pt x="2481" y="514"/>
                  </a:lnTo>
                  <a:lnTo>
                    <a:pt x="2483" y="518"/>
                  </a:lnTo>
                  <a:lnTo>
                    <a:pt x="2484" y="521"/>
                  </a:lnTo>
                  <a:lnTo>
                    <a:pt x="2484" y="523"/>
                  </a:lnTo>
                  <a:lnTo>
                    <a:pt x="2485" y="528"/>
                  </a:lnTo>
                  <a:lnTo>
                    <a:pt x="2484" y="533"/>
                  </a:lnTo>
                  <a:lnTo>
                    <a:pt x="2483" y="538"/>
                  </a:lnTo>
                  <a:lnTo>
                    <a:pt x="2481" y="542"/>
                  </a:lnTo>
                  <a:lnTo>
                    <a:pt x="2479" y="544"/>
                  </a:lnTo>
                  <a:lnTo>
                    <a:pt x="2477" y="546"/>
                  </a:lnTo>
                  <a:lnTo>
                    <a:pt x="2473" y="549"/>
                  </a:lnTo>
                  <a:lnTo>
                    <a:pt x="2469" y="552"/>
                  </a:lnTo>
                  <a:lnTo>
                    <a:pt x="2464" y="553"/>
                  </a:lnTo>
                  <a:lnTo>
                    <a:pt x="2458" y="554"/>
                  </a:lnTo>
                  <a:close/>
                  <a:moveTo>
                    <a:pt x="2478" y="836"/>
                  </a:moveTo>
                  <a:lnTo>
                    <a:pt x="2437" y="837"/>
                  </a:lnTo>
                  <a:lnTo>
                    <a:pt x="2437" y="607"/>
                  </a:lnTo>
                  <a:lnTo>
                    <a:pt x="2478" y="599"/>
                  </a:lnTo>
                  <a:lnTo>
                    <a:pt x="2478" y="836"/>
                  </a:lnTo>
                  <a:close/>
                  <a:moveTo>
                    <a:pt x="2696" y="832"/>
                  </a:moveTo>
                  <a:lnTo>
                    <a:pt x="2684" y="836"/>
                  </a:lnTo>
                  <a:lnTo>
                    <a:pt x="2672" y="839"/>
                  </a:lnTo>
                  <a:lnTo>
                    <a:pt x="2666" y="840"/>
                  </a:lnTo>
                  <a:lnTo>
                    <a:pt x="2659" y="841"/>
                  </a:lnTo>
                  <a:lnTo>
                    <a:pt x="2653" y="842"/>
                  </a:lnTo>
                  <a:lnTo>
                    <a:pt x="2646" y="842"/>
                  </a:lnTo>
                  <a:lnTo>
                    <a:pt x="2638" y="842"/>
                  </a:lnTo>
                  <a:lnTo>
                    <a:pt x="2631" y="841"/>
                  </a:lnTo>
                  <a:lnTo>
                    <a:pt x="2625" y="840"/>
                  </a:lnTo>
                  <a:lnTo>
                    <a:pt x="2618" y="838"/>
                  </a:lnTo>
                  <a:lnTo>
                    <a:pt x="2612" y="836"/>
                  </a:lnTo>
                  <a:lnTo>
                    <a:pt x="2607" y="833"/>
                  </a:lnTo>
                  <a:lnTo>
                    <a:pt x="2601" y="829"/>
                  </a:lnTo>
                  <a:lnTo>
                    <a:pt x="2597" y="825"/>
                  </a:lnTo>
                  <a:lnTo>
                    <a:pt x="2592" y="819"/>
                  </a:lnTo>
                  <a:lnTo>
                    <a:pt x="2589" y="814"/>
                  </a:lnTo>
                  <a:lnTo>
                    <a:pt x="2585" y="807"/>
                  </a:lnTo>
                  <a:lnTo>
                    <a:pt x="2583" y="800"/>
                  </a:lnTo>
                  <a:lnTo>
                    <a:pt x="2580" y="791"/>
                  </a:lnTo>
                  <a:lnTo>
                    <a:pt x="2579" y="782"/>
                  </a:lnTo>
                  <a:lnTo>
                    <a:pt x="2578" y="772"/>
                  </a:lnTo>
                  <a:lnTo>
                    <a:pt x="2578" y="761"/>
                  </a:lnTo>
                  <a:lnTo>
                    <a:pt x="2578" y="637"/>
                  </a:lnTo>
                  <a:lnTo>
                    <a:pt x="2540" y="637"/>
                  </a:lnTo>
                  <a:lnTo>
                    <a:pt x="2540" y="608"/>
                  </a:lnTo>
                  <a:lnTo>
                    <a:pt x="2578" y="606"/>
                  </a:lnTo>
                  <a:lnTo>
                    <a:pt x="2585" y="541"/>
                  </a:lnTo>
                  <a:lnTo>
                    <a:pt x="2619" y="534"/>
                  </a:lnTo>
                  <a:lnTo>
                    <a:pt x="2619" y="605"/>
                  </a:lnTo>
                  <a:lnTo>
                    <a:pt x="2688" y="603"/>
                  </a:lnTo>
                  <a:lnTo>
                    <a:pt x="2688" y="637"/>
                  </a:lnTo>
                  <a:lnTo>
                    <a:pt x="2619" y="637"/>
                  </a:lnTo>
                  <a:lnTo>
                    <a:pt x="2619" y="764"/>
                  </a:lnTo>
                  <a:lnTo>
                    <a:pt x="2620" y="772"/>
                  </a:lnTo>
                  <a:lnTo>
                    <a:pt x="2621" y="780"/>
                  </a:lnTo>
                  <a:lnTo>
                    <a:pt x="2623" y="787"/>
                  </a:lnTo>
                  <a:lnTo>
                    <a:pt x="2624" y="790"/>
                  </a:lnTo>
                  <a:lnTo>
                    <a:pt x="2626" y="793"/>
                  </a:lnTo>
                  <a:lnTo>
                    <a:pt x="2628" y="796"/>
                  </a:lnTo>
                  <a:lnTo>
                    <a:pt x="2631" y="798"/>
                  </a:lnTo>
                  <a:lnTo>
                    <a:pt x="2634" y="800"/>
                  </a:lnTo>
                  <a:lnTo>
                    <a:pt x="2638" y="802"/>
                  </a:lnTo>
                  <a:lnTo>
                    <a:pt x="2642" y="803"/>
                  </a:lnTo>
                  <a:lnTo>
                    <a:pt x="2646" y="805"/>
                  </a:lnTo>
                  <a:lnTo>
                    <a:pt x="2652" y="805"/>
                  </a:lnTo>
                  <a:lnTo>
                    <a:pt x="2658" y="805"/>
                  </a:lnTo>
                  <a:lnTo>
                    <a:pt x="2666" y="805"/>
                  </a:lnTo>
                  <a:lnTo>
                    <a:pt x="2675" y="804"/>
                  </a:lnTo>
                  <a:lnTo>
                    <a:pt x="2692" y="801"/>
                  </a:lnTo>
                  <a:lnTo>
                    <a:pt x="2696" y="832"/>
                  </a:lnTo>
                  <a:close/>
                  <a:moveTo>
                    <a:pt x="2777" y="554"/>
                  </a:moveTo>
                  <a:lnTo>
                    <a:pt x="2771" y="553"/>
                  </a:lnTo>
                  <a:lnTo>
                    <a:pt x="2766" y="552"/>
                  </a:lnTo>
                  <a:lnTo>
                    <a:pt x="2761" y="550"/>
                  </a:lnTo>
                  <a:lnTo>
                    <a:pt x="2757" y="547"/>
                  </a:lnTo>
                  <a:lnTo>
                    <a:pt x="2754" y="543"/>
                  </a:lnTo>
                  <a:lnTo>
                    <a:pt x="2753" y="541"/>
                  </a:lnTo>
                  <a:lnTo>
                    <a:pt x="2752" y="538"/>
                  </a:lnTo>
                  <a:lnTo>
                    <a:pt x="2750" y="534"/>
                  </a:lnTo>
                  <a:lnTo>
                    <a:pt x="2750" y="528"/>
                  </a:lnTo>
                  <a:lnTo>
                    <a:pt x="2750" y="523"/>
                  </a:lnTo>
                  <a:lnTo>
                    <a:pt x="2752" y="518"/>
                  </a:lnTo>
                  <a:lnTo>
                    <a:pt x="2754" y="514"/>
                  </a:lnTo>
                  <a:lnTo>
                    <a:pt x="2757" y="510"/>
                  </a:lnTo>
                  <a:lnTo>
                    <a:pt x="2761" y="507"/>
                  </a:lnTo>
                  <a:lnTo>
                    <a:pt x="2766" y="504"/>
                  </a:lnTo>
                  <a:lnTo>
                    <a:pt x="2771" y="503"/>
                  </a:lnTo>
                  <a:lnTo>
                    <a:pt x="2777" y="502"/>
                  </a:lnTo>
                  <a:lnTo>
                    <a:pt x="2783" y="503"/>
                  </a:lnTo>
                  <a:lnTo>
                    <a:pt x="2788" y="504"/>
                  </a:lnTo>
                  <a:lnTo>
                    <a:pt x="2792" y="507"/>
                  </a:lnTo>
                  <a:lnTo>
                    <a:pt x="2796" y="510"/>
                  </a:lnTo>
                  <a:lnTo>
                    <a:pt x="2800" y="514"/>
                  </a:lnTo>
                  <a:lnTo>
                    <a:pt x="2802" y="518"/>
                  </a:lnTo>
                  <a:lnTo>
                    <a:pt x="2803" y="521"/>
                  </a:lnTo>
                  <a:lnTo>
                    <a:pt x="2803" y="523"/>
                  </a:lnTo>
                  <a:lnTo>
                    <a:pt x="2804" y="528"/>
                  </a:lnTo>
                  <a:lnTo>
                    <a:pt x="2803" y="533"/>
                  </a:lnTo>
                  <a:lnTo>
                    <a:pt x="2802" y="538"/>
                  </a:lnTo>
                  <a:lnTo>
                    <a:pt x="2800" y="542"/>
                  </a:lnTo>
                  <a:lnTo>
                    <a:pt x="2798" y="544"/>
                  </a:lnTo>
                  <a:lnTo>
                    <a:pt x="2796" y="546"/>
                  </a:lnTo>
                  <a:lnTo>
                    <a:pt x="2792" y="549"/>
                  </a:lnTo>
                  <a:lnTo>
                    <a:pt x="2788" y="552"/>
                  </a:lnTo>
                  <a:lnTo>
                    <a:pt x="2783" y="553"/>
                  </a:lnTo>
                  <a:lnTo>
                    <a:pt x="2777" y="554"/>
                  </a:lnTo>
                  <a:close/>
                  <a:moveTo>
                    <a:pt x="2797" y="836"/>
                  </a:moveTo>
                  <a:lnTo>
                    <a:pt x="2756" y="837"/>
                  </a:lnTo>
                  <a:lnTo>
                    <a:pt x="2756" y="607"/>
                  </a:lnTo>
                  <a:lnTo>
                    <a:pt x="2797" y="599"/>
                  </a:lnTo>
                  <a:lnTo>
                    <a:pt x="2797" y="836"/>
                  </a:lnTo>
                  <a:close/>
                  <a:moveTo>
                    <a:pt x="3063" y="827"/>
                  </a:moveTo>
                  <a:lnTo>
                    <a:pt x="3054" y="830"/>
                  </a:lnTo>
                  <a:lnTo>
                    <a:pt x="3049" y="832"/>
                  </a:lnTo>
                  <a:lnTo>
                    <a:pt x="3044" y="833"/>
                  </a:lnTo>
                  <a:lnTo>
                    <a:pt x="3035" y="836"/>
                  </a:lnTo>
                  <a:lnTo>
                    <a:pt x="3025" y="838"/>
                  </a:lnTo>
                  <a:lnTo>
                    <a:pt x="3016" y="840"/>
                  </a:lnTo>
                  <a:lnTo>
                    <a:pt x="3007" y="841"/>
                  </a:lnTo>
                  <a:lnTo>
                    <a:pt x="2998" y="842"/>
                  </a:lnTo>
                  <a:lnTo>
                    <a:pt x="2990" y="842"/>
                  </a:lnTo>
                  <a:lnTo>
                    <a:pt x="2977" y="841"/>
                  </a:lnTo>
                  <a:lnTo>
                    <a:pt x="2965" y="840"/>
                  </a:lnTo>
                  <a:lnTo>
                    <a:pt x="2953" y="837"/>
                  </a:lnTo>
                  <a:lnTo>
                    <a:pt x="2947" y="835"/>
                  </a:lnTo>
                  <a:lnTo>
                    <a:pt x="2942" y="833"/>
                  </a:lnTo>
                  <a:lnTo>
                    <a:pt x="2932" y="828"/>
                  </a:lnTo>
                  <a:lnTo>
                    <a:pt x="2923" y="822"/>
                  </a:lnTo>
                  <a:lnTo>
                    <a:pt x="2919" y="819"/>
                  </a:lnTo>
                  <a:lnTo>
                    <a:pt x="2914" y="816"/>
                  </a:lnTo>
                  <a:lnTo>
                    <a:pt x="2907" y="808"/>
                  </a:lnTo>
                  <a:lnTo>
                    <a:pt x="2903" y="804"/>
                  </a:lnTo>
                  <a:lnTo>
                    <a:pt x="2900" y="800"/>
                  </a:lnTo>
                  <a:lnTo>
                    <a:pt x="2894" y="790"/>
                  </a:lnTo>
                  <a:lnTo>
                    <a:pt x="2889" y="780"/>
                  </a:lnTo>
                  <a:lnTo>
                    <a:pt x="2885" y="770"/>
                  </a:lnTo>
                  <a:lnTo>
                    <a:pt x="2882" y="758"/>
                  </a:lnTo>
                  <a:lnTo>
                    <a:pt x="2880" y="752"/>
                  </a:lnTo>
                  <a:lnTo>
                    <a:pt x="2879" y="746"/>
                  </a:lnTo>
                  <a:lnTo>
                    <a:pt x="2878" y="733"/>
                  </a:lnTo>
                  <a:lnTo>
                    <a:pt x="2877" y="720"/>
                  </a:lnTo>
                  <a:lnTo>
                    <a:pt x="2878" y="706"/>
                  </a:lnTo>
                  <a:lnTo>
                    <a:pt x="2879" y="700"/>
                  </a:lnTo>
                  <a:lnTo>
                    <a:pt x="2879" y="693"/>
                  </a:lnTo>
                  <a:lnTo>
                    <a:pt x="2882" y="681"/>
                  </a:lnTo>
                  <a:lnTo>
                    <a:pt x="2885" y="669"/>
                  </a:lnTo>
                  <a:lnTo>
                    <a:pt x="2890" y="658"/>
                  </a:lnTo>
                  <a:lnTo>
                    <a:pt x="2892" y="653"/>
                  </a:lnTo>
                  <a:lnTo>
                    <a:pt x="2895" y="648"/>
                  </a:lnTo>
                  <a:lnTo>
                    <a:pt x="2898" y="644"/>
                  </a:lnTo>
                  <a:lnTo>
                    <a:pt x="2901" y="639"/>
                  </a:lnTo>
                  <a:lnTo>
                    <a:pt x="2904" y="635"/>
                  </a:lnTo>
                  <a:lnTo>
                    <a:pt x="2908" y="631"/>
                  </a:lnTo>
                  <a:lnTo>
                    <a:pt x="2911" y="627"/>
                  </a:lnTo>
                  <a:lnTo>
                    <a:pt x="2915" y="623"/>
                  </a:lnTo>
                  <a:lnTo>
                    <a:pt x="2923" y="617"/>
                  </a:lnTo>
                  <a:lnTo>
                    <a:pt x="2927" y="614"/>
                  </a:lnTo>
                  <a:lnTo>
                    <a:pt x="2932" y="611"/>
                  </a:lnTo>
                  <a:lnTo>
                    <a:pt x="2941" y="607"/>
                  </a:lnTo>
                  <a:lnTo>
                    <a:pt x="2951" y="603"/>
                  </a:lnTo>
                  <a:lnTo>
                    <a:pt x="2961" y="600"/>
                  </a:lnTo>
                  <a:lnTo>
                    <a:pt x="2972" y="599"/>
                  </a:lnTo>
                  <a:lnTo>
                    <a:pt x="2983" y="598"/>
                  </a:lnTo>
                  <a:lnTo>
                    <a:pt x="2995" y="599"/>
                  </a:lnTo>
                  <a:lnTo>
                    <a:pt x="3001" y="600"/>
                  </a:lnTo>
                  <a:lnTo>
                    <a:pt x="3007" y="601"/>
                  </a:lnTo>
                  <a:lnTo>
                    <a:pt x="3012" y="602"/>
                  </a:lnTo>
                  <a:lnTo>
                    <a:pt x="3017" y="604"/>
                  </a:lnTo>
                  <a:lnTo>
                    <a:pt x="3022" y="606"/>
                  </a:lnTo>
                  <a:lnTo>
                    <a:pt x="3026" y="608"/>
                  </a:lnTo>
                  <a:lnTo>
                    <a:pt x="3031" y="610"/>
                  </a:lnTo>
                  <a:lnTo>
                    <a:pt x="3035" y="613"/>
                  </a:lnTo>
                  <a:lnTo>
                    <a:pt x="3042" y="619"/>
                  </a:lnTo>
                  <a:lnTo>
                    <a:pt x="3049" y="626"/>
                  </a:lnTo>
                  <a:lnTo>
                    <a:pt x="3054" y="634"/>
                  </a:lnTo>
                  <a:lnTo>
                    <a:pt x="3057" y="639"/>
                  </a:lnTo>
                  <a:lnTo>
                    <a:pt x="3059" y="643"/>
                  </a:lnTo>
                  <a:lnTo>
                    <a:pt x="3062" y="652"/>
                  </a:lnTo>
                  <a:lnTo>
                    <a:pt x="3065" y="662"/>
                  </a:lnTo>
                  <a:lnTo>
                    <a:pt x="3067" y="673"/>
                  </a:lnTo>
                  <a:lnTo>
                    <a:pt x="3068" y="684"/>
                  </a:lnTo>
                  <a:lnTo>
                    <a:pt x="3068" y="695"/>
                  </a:lnTo>
                  <a:lnTo>
                    <a:pt x="3067" y="707"/>
                  </a:lnTo>
                  <a:lnTo>
                    <a:pt x="3066" y="713"/>
                  </a:lnTo>
                  <a:lnTo>
                    <a:pt x="3065" y="719"/>
                  </a:lnTo>
                  <a:lnTo>
                    <a:pt x="3059" y="721"/>
                  </a:lnTo>
                  <a:lnTo>
                    <a:pt x="3052" y="722"/>
                  </a:lnTo>
                  <a:lnTo>
                    <a:pt x="3036" y="725"/>
                  </a:lnTo>
                  <a:lnTo>
                    <a:pt x="3017" y="727"/>
                  </a:lnTo>
                  <a:lnTo>
                    <a:pt x="2997" y="728"/>
                  </a:lnTo>
                  <a:lnTo>
                    <a:pt x="2956" y="728"/>
                  </a:lnTo>
                  <a:lnTo>
                    <a:pt x="2936" y="728"/>
                  </a:lnTo>
                  <a:lnTo>
                    <a:pt x="2919" y="728"/>
                  </a:lnTo>
                  <a:lnTo>
                    <a:pt x="2920" y="738"/>
                  </a:lnTo>
                  <a:lnTo>
                    <a:pt x="2922" y="748"/>
                  </a:lnTo>
                  <a:lnTo>
                    <a:pt x="2924" y="757"/>
                  </a:lnTo>
                  <a:lnTo>
                    <a:pt x="2926" y="761"/>
                  </a:lnTo>
                  <a:lnTo>
                    <a:pt x="2927" y="765"/>
                  </a:lnTo>
                  <a:lnTo>
                    <a:pt x="2931" y="772"/>
                  </a:lnTo>
                  <a:lnTo>
                    <a:pt x="2935" y="779"/>
                  </a:lnTo>
                  <a:lnTo>
                    <a:pt x="2939" y="785"/>
                  </a:lnTo>
                  <a:lnTo>
                    <a:pt x="2944" y="790"/>
                  </a:lnTo>
                  <a:lnTo>
                    <a:pt x="2950" y="794"/>
                  </a:lnTo>
                  <a:lnTo>
                    <a:pt x="2955" y="798"/>
                  </a:lnTo>
                  <a:lnTo>
                    <a:pt x="2959" y="800"/>
                  </a:lnTo>
                  <a:lnTo>
                    <a:pt x="2962" y="801"/>
                  </a:lnTo>
                  <a:lnTo>
                    <a:pt x="2968" y="804"/>
                  </a:lnTo>
                  <a:lnTo>
                    <a:pt x="2975" y="805"/>
                  </a:lnTo>
                  <a:lnTo>
                    <a:pt x="2982" y="807"/>
                  </a:lnTo>
                  <a:lnTo>
                    <a:pt x="2989" y="808"/>
                  </a:lnTo>
                  <a:lnTo>
                    <a:pt x="2997" y="808"/>
                  </a:lnTo>
                  <a:lnTo>
                    <a:pt x="3012" y="807"/>
                  </a:lnTo>
                  <a:lnTo>
                    <a:pt x="3020" y="806"/>
                  </a:lnTo>
                  <a:lnTo>
                    <a:pt x="3027" y="805"/>
                  </a:lnTo>
                  <a:lnTo>
                    <a:pt x="3042" y="801"/>
                  </a:lnTo>
                  <a:lnTo>
                    <a:pt x="3055" y="797"/>
                  </a:lnTo>
                  <a:lnTo>
                    <a:pt x="3063" y="827"/>
                  </a:lnTo>
                  <a:close/>
                  <a:moveTo>
                    <a:pt x="2981" y="630"/>
                  </a:moveTo>
                  <a:lnTo>
                    <a:pt x="2975" y="630"/>
                  </a:lnTo>
                  <a:lnTo>
                    <a:pt x="2970" y="631"/>
                  </a:lnTo>
                  <a:lnTo>
                    <a:pt x="2965" y="632"/>
                  </a:lnTo>
                  <a:lnTo>
                    <a:pt x="2959" y="634"/>
                  </a:lnTo>
                  <a:lnTo>
                    <a:pt x="2954" y="636"/>
                  </a:lnTo>
                  <a:lnTo>
                    <a:pt x="2950" y="639"/>
                  </a:lnTo>
                  <a:lnTo>
                    <a:pt x="2945" y="643"/>
                  </a:lnTo>
                  <a:lnTo>
                    <a:pt x="2941" y="647"/>
                  </a:lnTo>
                  <a:lnTo>
                    <a:pt x="2937" y="651"/>
                  </a:lnTo>
                  <a:lnTo>
                    <a:pt x="2933" y="657"/>
                  </a:lnTo>
                  <a:lnTo>
                    <a:pt x="2930" y="662"/>
                  </a:lnTo>
                  <a:lnTo>
                    <a:pt x="2927" y="669"/>
                  </a:lnTo>
                  <a:lnTo>
                    <a:pt x="2924" y="675"/>
                  </a:lnTo>
                  <a:lnTo>
                    <a:pt x="2922" y="683"/>
                  </a:lnTo>
                  <a:lnTo>
                    <a:pt x="2921" y="691"/>
                  </a:lnTo>
                  <a:lnTo>
                    <a:pt x="2919" y="699"/>
                  </a:lnTo>
                  <a:lnTo>
                    <a:pt x="3026" y="698"/>
                  </a:lnTo>
                  <a:lnTo>
                    <a:pt x="3026" y="692"/>
                  </a:lnTo>
                  <a:lnTo>
                    <a:pt x="3026" y="686"/>
                  </a:lnTo>
                  <a:lnTo>
                    <a:pt x="3026" y="680"/>
                  </a:lnTo>
                  <a:lnTo>
                    <a:pt x="3025" y="674"/>
                  </a:lnTo>
                  <a:lnTo>
                    <a:pt x="3024" y="668"/>
                  </a:lnTo>
                  <a:lnTo>
                    <a:pt x="3023" y="662"/>
                  </a:lnTo>
                  <a:lnTo>
                    <a:pt x="3021" y="657"/>
                  </a:lnTo>
                  <a:lnTo>
                    <a:pt x="3019" y="652"/>
                  </a:lnTo>
                  <a:lnTo>
                    <a:pt x="3016" y="647"/>
                  </a:lnTo>
                  <a:lnTo>
                    <a:pt x="3013" y="643"/>
                  </a:lnTo>
                  <a:lnTo>
                    <a:pt x="3009" y="639"/>
                  </a:lnTo>
                  <a:lnTo>
                    <a:pt x="3005" y="636"/>
                  </a:lnTo>
                  <a:lnTo>
                    <a:pt x="3000" y="633"/>
                  </a:lnTo>
                  <a:lnTo>
                    <a:pt x="2994" y="631"/>
                  </a:lnTo>
                  <a:lnTo>
                    <a:pt x="2988" y="630"/>
                  </a:lnTo>
                  <a:lnTo>
                    <a:pt x="2981" y="6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3" name="TextBox 2">
            <a:hlinkClick r:id="rId2" tooltip="www.finestcentre.eu"/>
          </p:cNvPr>
          <p:cNvSpPr txBox="1"/>
          <p:nvPr userDrawn="1"/>
        </p:nvSpPr>
        <p:spPr>
          <a:xfrm>
            <a:off x="335200" y="6309400"/>
            <a:ext cx="1732590" cy="215444"/>
          </a:xfrm>
          <a:prstGeom prst="rect">
            <a:avLst/>
          </a:prstGeom>
          <a:noFill/>
        </p:spPr>
        <p:txBody>
          <a:bodyPr wrap="none" lIns="0" tIns="0" rIns="0" bIns="0" rtlCol="0">
            <a:spAutoFit/>
          </a:bodyPr>
          <a:lstStyle/>
          <a:p>
            <a:r>
              <a:rPr lang="fi-FI" sz="1400" b="1" dirty="0">
                <a:solidFill>
                  <a:schemeClr val="tx1">
                    <a:lumMod val="75000"/>
                    <a:lumOff val="25000"/>
                  </a:schemeClr>
                </a:solidFill>
              </a:rPr>
              <a:t>www.finestcentre.eu</a:t>
            </a:r>
          </a:p>
        </p:txBody>
      </p:sp>
      <p:sp>
        <p:nvSpPr>
          <p:cNvPr id="25" name="Freeform 6"/>
          <p:cNvSpPr>
            <a:spLocks noChangeAspect="1"/>
          </p:cNvSpPr>
          <p:nvPr userDrawn="1"/>
        </p:nvSpPr>
        <p:spPr bwMode="auto">
          <a:xfrm>
            <a:off x="2423490" y="6273430"/>
            <a:ext cx="252891" cy="252000"/>
          </a:xfrm>
          <a:custGeom>
            <a:avLst/>
            <a:gdLst>
              <a:gd name="T0" fmla="*/ 6 w 2269"/>
              <a:gd name="T1" fmla="*/ 1019 h 2261"/>
              <a:gd name="T2" fmla="*/ 35 w 2269"/>
              <a:gd name="T3" fmla="*/ 850 h 2261"/>
              <a:gd name="T4" fmla="*/ 89 w 2269"/>
              <a:gd name="T5" fmla="*/ 693 h 2261"/>
              <a:gd name="T6" fmla="*/ 164 w 2269"/>
              <a:gd name="T7" fmla="*/ 546 h 2261"/>
              <a:gd name="T8" fmla="*/ 259 w 2269"/>
              <a:gd name="T9" fmla="*/ 413 h 2261"/>
              <a:gd name="T10" fmla="*/ 332 w 2269"/>
              <a:gd name="T11" fmla="*/ 332 h 2261"/>
              <a:gd name="T12" fmla="*/ 455 w 2269"/>
              <a:gd name="T13" fmla="*/ 225 h 2261"/>
              <a:gd name="T14" fmla="*/ 593 w 2269"/>
              <a:gd name="T15" fmla="*/ 137 h 2261"/>
              <a:gd name="T16" fmla="*/ 744 w 2269"/>
              <a:gd name="T17" fmla="*/ 69 h 2261"/>
              <a:gd name="T18" fmla="*/ 905 w 2269"/>
              <a:gd name="T19" fmla="*/ 23 h 2261"/>
              <a:gd name="T20" fmla="*/ 1075 w 2269"/>
              <a:gd name="T21" fmla="*/ 1 h 2261"/>
              <a:gd name="T22" fmla="*/ 1250 w 2269"/>
              <a:gd name="T23" fmla="*/ 6 h 2261"/>
              <a:gd name="T24" fmla="*/ 1417 w 2269"/>
              <a:gd name="T25" fmla="*/ 36 h 2261"/>
              <a:gd name="T26" fmla="*/ 1576 w 2269"/>
              <a:gd name="T27" fmla="*/ 89 h 2261"/>
              <a:gd name="T28" fmla="*/ 1723 w 2269"/>
              <a:gd name="T29" fmla="*/ 164 h 2261"/>
              <a:gd name="T30" fmla="*/ 1856 w 2269"/>
              <a:gd name="T31" fmla="*/ 259 h 2261"/>
              <a:gd name="T32" fmla="*/ 1936 w 2269"/>
              <a:gd name="T33" fmla="*/ 332 h 2261"/>
              <a:gd name="T34" fmla="*/ 2043 w 2269"/>
              <a:gd name="T35" fmla="*/ 455 h 2261"/>
              <a:gd name="T36" fmla="*/ 2132 w 2269"/>
              <a:gd name="T37" fmla="*/ 593 h 2261"/>
              <a:gd name="T38" fmla="*/ 2200 w 2269"/>
              <a:gd name="T39" fmla="*/ 744 h 2261"/>
              <a:gd name="T40" fmla="*/ 2245 w 2269"/>
              <a:gd name="T41" fmla="*/ 905 h 2261"/>
              <a:gd name="T42" fmla="*/ 2267 w 2269"/>
              <a:gd name="T43" fmla="*/ 1077 h 2261"/>
              <a:gd name="T44" fmla="*/ 2263 w 2269"/>
              <a:gd name="T45" fmla="*/ 1243 h 2261"/>
              <a:gd name="T46" fmla="*/ 2249 w 2269"/>
              <a:gd name="T47" fmla="*/ 1348 h 2261"/>
              <a:gd name="T48" fmla="*/ 2191 w 2269"/>
              <a:gd name="T49" fmla="*/ 1547 h 2261"/>
              <a:gd name="T50" fmla="*/ 2126 w 2269"/>
              <a:gd name="T51" fmla="*/ 1686 h 2261"/>
              <a:gd name="T52" fmla="*/ 2043 w 2269"/>
              <a:gd name="T53" fmla="*/ 1814 h 2261"/>
              <a:gd name="T54" fmla="*/ 1944 w 2269"/>
              <a:gd name="T55" fmla="*/ 1929 h 2261"/>
              <a:gd name="T56" fmla="*/ 1831 w 2269"/>
              <a:gd name="T57" fmla="*/ 2030 h 2261"/>
              <a:gd name="T58" fmla="*/ 1705 w 2269"/>
              <a:gd name="T59" fmla="*/ 2115 h 2261"/>
              <a:gd name="T60" fmla="*/ 1568 w 2269"/>
              <a:gd name="T61" fmla="*/ 2183 h 2261"/>
              <a:gd name="T62" fmla="*/ 1420 w 2269"/>
              <a:gd name="T63" fmla="*/ 2232 h 2261"/>
              <a:gd name="T64" fmla="*/ 1264 w 2269"/>
              <a:gd name="T65" fmla="*/ 2261 h 2261"/>
              <a:gd name="T66" fmla="*/ 1582 w 2269"/>
              <a:gd name="T67" fmla="*/ 1156 h 2261"/>
              <a:gd name="T68" fmla="*/ 1266 w 2269"/>
              <a:gd name="T69" fmla="*/ 918 h 2261"/>
              <a:gd name="T70" fmla="*/ 1279 w 2269"/>
              <a:gd name="T71" fmla="*/ 861 h 2261"/>
              <a:gd name="T72" fmla="*/ 1314 w 2269"/>
              <a:gd name="T73" fmla="*/ 820 h 2261"/>
              <a:gd name="T74" fmla="*/ 1359 w 2269"/>
              <a:gd name="T75" fmla="*/ 802 h 2261"/>
              <a:gd name="T76" fmla="*/ 1423 w 2269"/>
              <a:gd name="T77" fmla="*/ 796 h 2261"/>
              <a:gd name="T78" fmla="*/ 1503 w 2269"/>
              <a:gd name="T79" fmla="*/ 502 h 2261"/>
              <a:gd name="T80" fmla="*/ 1345 w 2269"/>
              <a:gd name="T81" fmla="*/ 497 h 2261"/>
              <a:gd name="T82" fmla="*/ 1237 w 2269"/>
              <a:gd name="T83" fmla="*/ 508 h 2261"/>
              <a:gd name="T84" fmla="*/ 1142 w 2269"/>
              <a:gd name="T85" fmla="*/ 540 h 2261"/>
              <a:gd name="T86" fmla="*/ 1048 w 2269"/>
              <a:gd name="T87" fmla="*/ 606 h 2261"/>
              <a:gd name="T88" fmla="*/ 981 w 2269"/>
              <a:gd name="T89" fmla="*/ 700 h 2261"/>
              <a:gd name="T90" fmla="*/ 946 w 2269"/>
              <a:gd name="T91" fmla="*/ 801 h 2261"/>
              <a:gd name="T92" fmla="*/ 936 w 2269"/>
              <a:gd name="T93" fmla="*/ 870 h 2261"/>
              <a:gd name="T94" fmla="*/ 658 w 2269"/>
              <a:gd name="T95" fmla="*/ 1156 h 2261"/>
              <a:gd name="T96" fmla="*/ 934 w 2269"/>
              <a:gd name="T97" fmla="*/ 2251 h 2261"/>
              <a:gd name="T98" fmla="*/ 789 w 2269"/>
              <a:gd name="T99" fmla="*/ 2215 h 2261"/>
              <a:gd name="T100" fmla="*/ 651 w 2269"/>
              <a:gd name="T101" fmla="*/ 2161 h 2261"/>
              <a:gd name="T102" fmla="*/ 523 w 2269"/>
              <a:gd name="T103" fmla="*/ 2090 h 2261"/>
              <a:gd name="T104" fmla="*/ 405 w 2269"/>
              <a:gd name="T105" fmla="*/ 2004 h 2261"/>
              <a:gd name="T106" fmla="*/ 300 w 2269"/>
              <a:gd name="T107" fmla="*/ 1903 h 2261"/>
              <a:gd name="T108" fmla="*/ 208 w 2269"/>
              <a:gd name="T109" fmla="*/ 1790 h 2261"/>
              <a:gd name="T110" fmla="*/ 132 w 2269"/>
              <a:gd name="T111" fmla="*/ 1666 h 2261"/>
              <a:gd name="T112" fmla="*/ 80 w 2269"/>
              <a:gd name="T113" fmla="*/ 1555 h 2261"/>
              <a:gd name="T114" fmla="*/ 41 w 2269"/>
              <a:gd name="T115" fmla="*/ 1437 h 2261"/>
              <a:gd name="T116" fmla="*/ 18 w 2269"/>
              <a:gd name="T117" fmla="*/ 1339 h 2261"/>
              <a:gd name="T118" fmla="*/ 1 w 2269"/>
              <a:gd name="T119" fmla="*/ 1187 h 2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269" h="2261">
                <a:moveTo>
                  <a:pt x="0" y="1135"/>
                </a:moveTo>
                <a:lnTo>
                  <a:pt x="1" y="1077"/>
                </a:lnTo>
                <a:lnTo>
                  <a:pt x="6" y="1019"/>
                </a:lnTo>
                <a:lnTo>
                  <a:pt x="13" y="961"/>
                </a:lnTo>
                <a:lnTo>
                  <a:pt x="23" y="905"/>
                </a:lnTo>
                <a:lnTo>
                  <a:pt x="35" y="850"/>
                </a:lnTo>
                <a:lnTo>
                  <a:pt x="51" y="797"/>
                </a:lnTo>
                <a:lnTo>
                  <a:pt x="69" y="744"/>
                </a:lnTo>
                <a:lnTo>
                  <a:pt x="89" y="693"/>
                </a:lnTo>
                <a:lnTo>
                  <a:pt x="112" y="642"/>
                </a:lnTo>
                <a:lnTo>
                  <a:pt x="137" y="593"/>
                </a:lnTo>
                <a:lnTo>
                  <a:pt x="164" y="546"/>
                </a:lnTo>
                <a:lnTo>
                  <a:pt x="193" y="500"/>
                </a:lnTo>
                <a:lnTo>
                  <a:pt x="225" y="455"/>
                </a:lnTo>
                <a:lnTo>
                  <a:pt x="259" y="413"/>
                </a:lnTo>
                <a:lnTo>
                  <a:pt x="276" y="392"/>
                </a:lnTo>
                <a:lnTo>
                  <a:pt x="294" y="371"/>
                </a:lnTo>
                <a:lnTo>
                  <a:pt x="332" y="332"/>
                </a:lnTo>
                <a:lnTo>
                  <a:pt x="371" y="295"/>
                </a:lnTo>
                <a:lnTo>
                  <a:pt x="412" y="259"/>
                </a:lnTo>
                <a:lnTo>
                  <a:pt x="455" y="225"/>
                </a:lnTo>
                <a:lnTo>
                  <a:pt x="500" y="194"/>
                </a:lnTo>
                <a:lnTo>
                  <a:pt x="546" y="164"/>
                </a:lnTo>
                <a:lnTo>
                  <a:pt x="593" y="137"/>
                </a:lnTo>
                <a:lnTo>
                  <a:pt x="642" y="112"/>
                </a:lnTo>
                <a:lnTo>
                  <a:pt x="692" y="89"/>
                </a:lnTo>
                <a:lnTo>
                  <a:pt x="744" y="69"/>
                </a:lnTo>
                <a:lnTo>
                  <a:pt x="796" y="51"/>
                </a:lnTo>
                <a:lnTo>
                  <a:pt x="850" y="36"/>
                </a:lnTo>
                <a:lnTo>
                  <a:pt x="905" y="23"/>
                </a:lnTo>
                <a:lnTo>
                  <a:pt x="961" y="13"/>
                </a:lnTo>
                <a:lnTo>
                  <a:pt x="1018" y="6"/>
                </a:lnTo>
                <a:lnTo>
                  <a:pt x="1075" y="1"/>
                </a:lnTo>
                <a:lnTo>
                  <a:pt x="1134" y="0"/>
                </a:lnTo>
                <a:lnTo>
                  <a:pt x="1192" y="1"/>
                </a:lnTo>
                <a:lnTo>
                  <a:pt x="1250" y="6"/>
                </a:lnTo>
                <a:lnTo>
                  <a:pt x="1306" y="13"/>
                </a:lnTo>
                <a:lnTo>
                  <a:pt x="1362" y="23"/>
                </a:lnTo>
                <a:lnTo>
                  <a:pt x="1417" y="36"/>
                </a:lnTo>
                <a:lnTo>
                  <a:pt x="1472" y="51"/>
                </a:lnTo>
                <a:lnTo>
                  <a:pt x="1525" y="69"/>
                </a:lnTo>
                <a:lnTo>
                  <a:pt x="1576" y="89"/>
                </a:lnTo>
                <a:lnTo>
                  <a:pt x="1626" y="112"/>
                </a:lnTo>
                <a:lnTo>
                  <a:pt x="1675" y="137"/>
                </a:lnTo>
                <a:lnTo>
                  <a:pt x="1723" y="164"/>
                </a:lnTo>
                <a:lnTo>
                  <a:pt x="1769" y="194"/>
                </a:lnTo>
                <a:lnTo>
                  <a:pt x="1813" y="225"/>
                </a:lnTo>
                <a:lnTo>
                  <a:pt x="1856" y="259"/>
                </a:lnTo>
                <a:lnTo>
                  <a:pt x="1877" y="276"/>
                </a:lnTo>
                <a:lnTo>
                  <a:pt x="1897" y="295"/>
                </a:lnTo>
                <a:lnTo>
                  <a:pt x="1936" y="332"/>
                </a:lnTo>
                <a:lnTo>
                  <a:pt x="1974" y="371"/>
                </a:lnTo>
                <a:lnTo>
                  <a:pt x="2010" y="413"/>
                </a:lnTo>
                <a:lnTo>
                  <a:pt x="2043" y="455"/>
                </a:lnTo>
                <a:lnTo>
                  <a:pt x="2075" y="500"/>
                </a:lnTo>
                <a:lnTo>
                  <a:pt x="2104" y="546"/>
                </a:lnTo>
                <a:lnTo>
                  <a:pt x="2132" y="593"/>
                </a:lnTo>
                <a:lnTo>
                  <a:pt x="2157" y="642"/>
                </a:lnTo>
                <a:lnTo>
                  <a:pt x="2179" y="693"/>
                </a:lnTo>
                <a:lnTo>
                  <a:pt x="2200" y="744"/>
                </a:lnTo>
                <a:lnTo>
                  <a:pt x="2218" y="797"/>
                </a:lnTo>
                <a:lnTo>
                  <a:pt x="2233" y="850"/>
                </a:lnTo>
                <a:lnTo>
                  <a:pt x="2245" y="905"/>
                </a:lnTo>
                <a:lnTo>
                  <a:pt x="2255" y="961"/>
                </a:lnTo>
                <a:lnTo>
                  <a:pt x="2263" y="1019"/>
                </a:lnTo>
                <a:lnTo>
                  <a:pt x="2267" y="1077"/>
                </a:lnTo>
                <a:lnTo>
                  <a:pt x="2269" y="1135"/>
                </a:lnTo>
                <a:lnTo>
                  <a:pt x="2267" y="1189"/>
                </a:lnTo>
                <a:lnTo>
                  <a:pt x="2263" y="1243"/>
                </a:lnTo>
                <a:lnTo>
                  <a:pt x="2257" y="1296"/>
                </a:lnTo>
                <a:lnTo>
                  <a:pt x="2253" y="1322"/>
                </a:lnTo>
                <a:lnTo>
                  <a:pt x="2249" y="1348"/>
                </a:lnTo>
                <a:lnTo>
                  <a:pt x="2224" y="1449"/>
                </a:lnTo>
                <a:lnTo>
                  <a:pt x="2209" y="1499"/>
                </a:lnTo>
                <a:lnTo>
                  <a:pt x="2191" y="1547"/>
                </a:lnTo>
                <a:lnTo>
                  <a:pt x="2171" y="1595"/>
                </a:lnTo>
                <a:lnTo>
                  <a:pt x="2150" y="1641"/>
                </a:lnTo>
                <a:lnTo>
                  <a:pt x="2126" y="1686"/>
                </a:lnTo>
                <a:lnTo>
                  <a:pt x="2100" y="1730"/>
                </a:lnTo>
                <a:lnTo>
                  <a:pt x="2072" y="1773"/>
                </a:lnTo>
                <a:lnTo>
                  <a:pt x="2043" y="1814"/>
                </a:lnTo>
                <a:lnTo>
                  <a:pt x="2012" y="1854"/>
                </a:lnTo>
                <a:lnTo>
                  <a:pt x="1979" y="1892"/>
                </a:lnTo>
                <a:lnTo>
                  <a:pt x="1944" y="1929"/>
                </a:lnTo>
                <a:lnTo>
                  <a:pt x="1908" y="1964"/>
                </a:lnTo>
                <a:lnTo>
                  <a:pt x="1870" y="1998"/>
                </a:lnTo>
                <a:lnTo>
                  <a:pt x="1831" y="2030"/>
                </a:lnTo>
                <a:lnTo>
                  <a:pt x="1790" y="2060"/>
                </a:lnTo>
                <a:lnTo>
                  <a:pt x="1748" y="2089"/>
                </a:lnTo>
                <a:lnTo>
                  <a:pt x="1705" y="2115"/>
                </a:lnTo>
                <a:lnTo>
                  <a:pt x="1660" y="2140"/>
                </a:lnTo>
                <a:lnTo>
                  <a:pt x="1615" y="2162"/>
                </a:lnTo>
                <a:lnTo>
                  <a:pt x="1568" y="2183"/>
                </a:lnTo>
                <a:lnTo>
                  <a:pt x="1520" y="2202"/>
                </a:lnTo>
                <a:lnTo>
                  <a:pt x="1471" y="2218"/>
                </a:lnTo>
                <a:lnTo>
                  <a:pt x="1420" y="2232"/>
                </a:lnTo>
                <a:lnTo>
                  <a:pt x="1369" y="2244"/>
                </a:lnTo>
                <a:lnTo>
                  <a:pt x="1317" y="2254"/>
                </a:lnTo>
                <a:lnTo>
                  <a:pt x="1264" y="2261"/>
                </a:lnTo>
                <a:lnTo>
                  <a:pt x="1264" y="1476"/>
                </a:lnTo>
                <a:lnTo>
                  <a:pt x="1541" y="1476"/>
                </a:lnTo>
                <a:lnTo>
                  <a:pt x="1582" y="1156"/>
                </a:lnTo>
                <a:lnTo>
                  <a:pt x="1264" y="1156"/>
                </a:lnTo>
                <a:lnTo>
                  <a:pt x="1264" y="951"/>
                </a:lnTo>
                <a:lnTo>
                  <a:pt x="1266" y="918"/>
                </a:lnTo>
                <a:lnTo>
                  <a:pt x="1268" y="902"/>
                </a:lnTo>
                <a:lnTo>
                  <a:pt x="1270" y="888"/>
                </a:lnTo>
                <a:lnTo>
                  <a:pt x="1279" y="861"/>
                </a:lnTo>
                <a:lnTo>
                  <a:pt x="1294" y="839"/>
                </a:lnTo>
                <a:lnTo>
                  <a:pt x="1303" y="829"/>
                </a:lnTo>
                <a:lnTo>
                  <a:pt x="1314" y="820"/>
                </a:lnTo>
                <a:lnTo>
                  <a:pt x="1327" y="813"/>
                </a:lnTo>
                <a:lnTo>
                  <a:pt x="1342" y="807"/>
                </a:lnTo>
                <a:lnTo>
                  <a:pt x="1359" y="802"/>
                </a:lnTo>
                <a:lnTo>
                  <a:pt x="1378" y="799"/>
                </a:lnTo>
                <a:lnTo>
                  <a:pt x="1399" y="796"/>
                </a:lnTo>
                <a:lnTo>
                  <a:pt x="1423" y="796"/>
                </a:lnTo>
                <a:lnTo>
                  <a:pt x="1593" y="796"/>
                </a:lnTo>
                <a:lnTo>
                  <a:pt x="1593" y="510"/>
                </a:lnTo>
                <a:lnTo>
                  <a:pt x="1503" y="502"/>
                </a:lnTo>
                <a:lnTo>
                  <a:pt x="1468" y="500"/>
                </a:lnTo>
                <a:lnTo>
                  <a:pt x="1429" y="499"/>
                </a:lnTo>
                <a:lnTo>
                  <a:pt x="1345" y="497"/>
                </a:lnTo>
                <a:lnTo>
                  <a:pt x="1301" y="499"/>
                </a:lnTo>
                <a:lnTo>
                  <a:pt x="1258" y="504"/>
                </a:lnTo>
                <a:lnTo>
                  <a:pt x="1237" y="508"/>
                </a:lnTo>
                <a:lnTo>
                  <a:pt x="1217" y="513"/>
                </a:lnTo>
                <a:lnTo>
                  <a:pt x="1178" y="525"/>
                </a:lnTo>
                <a:lnTo>
                  <a:pt x="1142" y="540"/>
                </a:lnTo>
                <a:lnTo>
                  <a:pt x="1108" y="559"/>
                </a:lnTo>
                <a:lnTo>
                  <a:pt x="1077" y="581"/>
                </a:lnTo>
                <a:lnTo>
                  <a:pt x="1048" y="606"/>
                </a:lnTo>
                <a:lnTo>
                  <a:pt x="1023" y="634"/>
                </a:lnTo>
                <a:lnTo>
                  <a:pt x="1000" y="666"/>
                </a:lnTo>
                <a:lnTo>
                  <a:pt x="981" y="700"/>
                </a:lnTo>
                <a:lnTo>
                  <a:pt x="964" y="738"/>
                </a:lnTo>
                <a:lnTo>
                  <a:pt x="951" y="779"/>
                </a:lnTo>
                <a:lnTo>
                  <a:pt x="946" y="801"/>
                </a:lnTo>
                <a:lnTo>
                  <a:pt x="942" y="823"/>
                </a:lnTo>
                <a:lnTo>
                  <a:pt x="939" y="846"/>
                </a:lnTo>
                <a:lnTo>
                  <a:pt x="936" y="870"/>
                </a:lnTo>
                <a:lnTo>
                  <a:pt x="934" y="920"/>
                </a:lnTo>
                <a:lnTo>
                  <a:pt x="934" y="1156"/>
                </a:lnTo>
                <a:lnTo>
                  <a:pt x="658" y="1156"/>
                </a:lnTo>
                <a:lnTo>
                  <a:pt x="658" y="1476"/>
                </a:lnTo>
                <a:lnTo>
                  <a:pt x="934" y="1476"/>
                </a:lnTo>
                <a:lnTo>
                  <a:pt x="934" y="2251"/>
                </a:lnTo>
                <a:lnTo>
                  <a:pt x="885" y="2241"/>
                </a:lnTo>
                <a:lnTo>
                  <a:pt x="836" y="2229"/>
                </a:lnTo>
                <a:lnTo>
                  <a:pt x="789" y="2215"/>
                </a:lnTo>
                <a:lnTo>
                  <a:pt x="742" y="2199"/>
                </a:lnTo>
                <a:lnTo>
                  <a:pt x="696" y="2181"/>
                </a:lnTo>
                <a:lnTo>
                  <a:pt x="651" y="2161"/>
                </a:lnTo>
                <a:lnTo>
                  <a:pt x="607" y="2139"/>
                </a:lnTo>
                <a:lnTo>
                  <a:pt x="564" y="2116"/>
                </a:lnTo>
                <a:lnTo>
                  <a:pt x="523" y="2090"/>
                </a:lnTo>
                <a:lnTo>
                  <a:pt x="482" y="2063"/>
                </a:lnTo>
                <a:lnTo>
                  <a:pt x="443" y="2034"/>
                </a:lnTo>
                <a:lnTo>
                  <a:pt x="405" y="2004"/>
                </a:lnTo>
                <a:lnTo>
                  <a:pt x="369" y="1972"/>
                </a:lnTo>
                <a:lnTo>
                  <a:pt x="334" y="1938"/>
                </a:lnTo>
                <a:lnTo>
                  <a:pt x="300" y="1903"/>
                </a:lnTo>
                <a:lnTo>
                  <a:pt x="268" y="1867"/>
                </a:lnTo>
                <a:lnTo>
                  <a:pt x="237" y="1829"/>
                </a:lnTo>
                <a:lnTo>
                  <a:pt x="208" y="1790"/>
                </a:lnTo>
                <a:lnTo>
                  <a:pt x="181" y="1750"/>
                </a:lnTo>
                <a:lnTo>
                  <a:pt x="155" y="1709"/>
                </a:lnTo>
                <a:lnTo>
                  <a:pt x="132" y="1666"/>
                </a:lnTo>
                <a:lnTo>
                  <a:pt x="110" y="1622"/>
                </a:lnTo>
                <a:lnTo>
                  <a:pt x="89" y="1577"/>
                </a:lnTo>
                <a:lnTo>
                  <a:pt x="80" y="1555"/>
                </a:lnTo>
                <a:lnTo>
                  <a:pt x="71" y="1532"/>
                </a:lnTo>
                <a:lnTo>
                  <a:pt x="55" y="1485"/>
                </a:lnTo>
                <a:lnTo>
                  <a:pt x="41" y="1437"/>
                </a:lnTo>
                <a:lnTo>
                  <a:pt x="34" y="1413"/>
                </a:lnTo>
                <a:lnTo>
                  <a:pt x="28" y="1389"/>
                </a:lnTo>
                <a:lnTo>
                  <a:pt x="18" y="1339"/>
                </a:lnTo>
                <a:lnTo>
                  <a:pt x="10" y="1289"/>
                </a:lnTo>
                <a:lnTo>
                  <a:pt x="4" y="1238"/>
                </a:lnTo>
                <a:lnTo>
                  <a:pt x="1" y="1187"/>
                </a:lnTo>
                <a:lnTo>
                  <a:pt x="0" y="1135"/>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fi-FI"/>
          </a:p>
        </p:txBody>
      </p:sp>
      <p:sp>
        <p:nvSpPr>
          <p:cNvPr id="26" name="Freeform 7"/>
          <p:cNvSpPr>
            <a:spLocks noChangeAspect="1" noEditPoints="1"/>
          </p:cNvSpPr>
          <p:nvPr userDrawn="1"/>
        </p:nvSpPr>
        <p:spPr bwMode="auto">
          <a:xfrm>
            <a:off x="2819802" y="6273430"/>
            <a:ext cx="251778" cy="252000"/>
          </a:xfrm>
          <a:custGeom>
            <a:avLst/>
            <a:gdLst>
              <a:gd name="T0" fmla="*/ 1085 w 2268"/>
              <a:gd name="T1" fmla="*/ 1712 h 2270"/>
              <a:gd name="T2" fmla="*/ 1277 w 2268"/>
              <a:gd name="T3" fmla="*/ 1636 h 2270"/>
              <a:gd name="T4" fmla="*/ 1432 w 2268"/>
              <a:gd name="T5" fmla="*/ 1519 h 2270"/>
              <a:gd name="T6" fmla="*/ 1550 w 2268"/>
              <a:gd name="T7" fmla="*/ 1371 h 2270"/>
              <a:gd name="T8" fmla="*/ 1647 w 2268"/>
              <a:gd name="T9" fmla="*/ 1152 h 2270"/>
              <a:gd name="T10" fmla="*/ 1676 w 2268"/>
              <a:gd name="T11" fmla="*/ 942 h 2270"/>
              <a:gd name="T12" fmla="*/ 1814 w 2268"/>
              <a:gd name="T13" fmla="*/ 761 h 2270"/>
              <a:gd name="T14" fmla="*/ 1675 w 2268"/>
              <a:gd name="T15" fmla="*/ 792 h 2270"/>
              <a:gd name="T16" fmla="*/ 1751 w 2268"/>
              <a:gd name="T17" fmla="*/ 709 h 2270"/>
              <a:gd name="T18" fmla="*/ 1703 w 2268"/>
              <a:gd name="T19" fmla="*/ 687 h 2270"/>
              <a:gd name="T20" fmla="*/ 1558 w 2268"/>
              <a:gd name="T21" fmla="*/ 681 h 2270"/>
              <a:gd name="T22" fmla="*/ 1426 w 2268"/>
              <a:gd name="T23" fmla="*/ 631 h 2270"/>
              <a:gd name="T24" fmla="*/ 1288 w 2268"/>
              <a:gd name="T25" fmla="*/ 652 h 2270"/>
              <a:gd name="T26" fmla="*/ 1181 w 2268"/>
              <a:gd name="T27" fmla="*/ 732 h 2270"/>
              <a:gd name="T28" fmla="*/ 1123 w 2268"/>
              <a:gd name="T29" fmla="*/ 853 h 2270"/>
              <a:gd name="T30" fmla="*/ 1081 w 2268"/>
              <a:gd name="T31" fmla="*/ 970 h 2270"/>
              <a:gd name="T32" fmla="*/ 876 w 2268"/>
              <a:gd name="T33" fmla="*/ 920 h 2270"/>
              <a:gd name="T34" fmla="*/ 696 w 2268"/>
              <a:gd name="T35" fmla="*/ 822 h 2270"/>
              <a:gd name="T36" fmla="*/ 548 w 2268"/>
              <a:gd name="T37" fmla="*/ 681 h 2270"/>
              <a:gd name="T38" fmla="*/ 511 w 2268"/>
              <a:gd name="T39" fmla="*/ 812 h 2270"/>
              <a:gd name="T40" fmla="*/ 553 w 2268"/>
              <a:gd name="T41" fmla="*/ 970 h 2270"/>
              <a:gd name="T42" fmla="*/ 635 w 2268"/>
              <a:gd name="T43" fmla="*/ 1054 h 2270"/>
              <a:gd name="T44" fmla="*/ 515 w 2268"/>
              <a:gd name="T45" fmla="*/ 1023 h 2270"/>
              <a:gd name="T46" fmla="*/ 521 w 2268"/>
              <a:gd name="T47" fmla="*/ 1108 h 2270"/>
              <a:gd name="T48" fmla="*/ 580 w 2268"/>
              <a:gd name="T49" fmla="*/ 1209 h 2270"/>
              <a:gd name="T50" fmla="*/ 675 w 2268"/>
              <a:gd name="T51" fmla="*/ 1278 h 2270"/>
              <a:gd name="T52" fmla="*/ 659 w 2268"/>
              <a:gd name="T53" fmla="*/ 1306 h 2270"/>
              <a:gd name="T54" fmla="*/ 633 w 2268"/>
              <a:gd name="T55" fmla="*/ 1360 h 2270"/>
              <a:gd name="T56" fmla="*/ 722 w 2268"/>
              <a:gd name="T57" fmla="*/ 1451 h 2270"/>
              <a:gd name="T58" fmla="*/ 822 w 2268"/>
              <a:gd name="T59" fmla="*/ 1490 h 2270"/>
              <a:gd name="T60" fmla="*/ 760 w 2268"/>
              <a:gd name="T61" fmla="*/ 1561 h 2270"/>
              <a:gd name="T62" fmla="*/ 593 w 2268"/>
              <a:gd name="T63" fmla="*/ 1610 h 2270"/>
              <a:gd name="T64" fmla="*/ 513 w 2268"/>
              <a:gd name="T65" fmla="*/ 1645 h 2270"/>
              <a:gd name="T66" fmla="*/ 737 w 2268"/>
              <a:gd name="T67" fmla="*/ 1723 h 2270"/>
              <a:gd name="T68" fmla="*/ 6 w 2268"/>
              <a:gd name="T69" fmla="*/ 1019 h 2270"/>
              <a:gd name="T70" fmla="*/ 69 w 2268"/>
              <a:gd name="T71" fmla="*/ 745 h 2270"/>
              <a:gd name="T72" fmla="*/ 193 w 2268"/>
              <a:gd name="T73" fmla="*/ 500 h 2270"/>
              <a:gd name="T74" fmla="*/ 371 w 2268"/>
              <a:gd name="T75" fmla="*/ 295 h 2270"/>
              <a:gd name="T76" fmla="*/ 593 w 2268"/>
              <a:gd name="T77" fmla="*/ 137 h 2270"/>
              <a:gd name="T78" fmla="*/ 850 w 2268"/>
              <a:gd name="T79" fmla="*/ 36 h 2270"/>
              <a:gd name="T80" fmla="*/ 1135 w 2268"/>
              <a:gd name="T81" fmla="*/ 0 h 2270"/>
              <a:gd name="T82" fmla="*/ 1418 w 2268"/>
              <a:gd name="T83" fmla="*/ 36 h 2270"/>
              <a:gd name="T84" fmla="*/ 1675 w 2268"/>
              <a:gd name="T85" fmla="*/ 137 h 2270"/>
              <a:gd name="T86" fmla="*/ 1897 w 2268"/>
              <a:gd name="T87" fmla="*/ 295 h 2270"/>
              <a:gd name="T88" fmla="*/ 2075 w 2268"/>
              <a:gd name="T89" fmla="*/ 500 h 2270"/>
              <a:gd name="T90" fmla="*/ 2200 w 2268"/>
              <a:gd name="T91" fmla="*/ 745 h 2270"/>
              <a:gd name="T92" fmla="*/ 2263 w 2268"/>
              <a:gd name="T93" fmla="*/ 1019 h 2270"/>
              <a:gd name="T94" fmla="*/ 2255 w 2268"/>
              <a:gd name="T95" fmla="*/ 1308 h 2270"/>
              <a:gd name="T96" fmla="*/ 2179 w 2268"/>
              <a:gd name="T97" fmla="*/ 1576 h 2270"/>
              <a:gd name="T98" fmla="*/ 2043 w 2268"/>
              <a:gd name="T99" fmla="*/ 1814 h 2270"/>
              <a:gd name="T100" fmla="*/ 1856 w 2268"/>
              <a:gd name="T101" fmla="*/ 2010 h 2270"/>
              <a:gd name="T102" fmla="*/ 1626 w 2268"/>
              <a:gd name="T103" fmla="*/ 2158 h 2270"/>
              <a:gd name="T104" fmla="*/ 1363 w 2268"/>
              <a:gd name="T105" fmla="*/ 2247 h 2270"/>
              <a:gd name="T106" fmla="*/ 1076 w 2268"/>
              <a:gd name="T107" fmla="*/ 2269 h 2270"/>
              <a:gd name="T108" fmla="*/ 796 w 2268"/>
              <a:gd name="T109" fmla="*/ 2219 h 2270"/>
              <a:gd name="T110" fmla="*/ 546 w 2268"/>
              <a:gd name="T111" fmla="*/ 2105 h 2270"/>
              <a:gd name="T112" fmla="*/ 332 w 2268"/>
              <a:gd name="T113" fmla="*/ 1937 h 2270"/>
              <a:gd name="T114" fmla="*/ 164 w 2268"/>
              <a:gd name="T115" fmla="*/ 1723 h 2270"/>
              <a:gd name="T116" fmla="*/ 51 w 2268"/>
              <a:gd name="T117" fmla="*/ 1472 h 2270"/>
              <a:gd name="T118" fmla="*/ 1 w 2268"/>
              <a:gd name="T119" fmla="*/ 1193 h 2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268" h="2270">
                <a:moveTo>
                  <a:pt x="881" y="1736"/>
                </a:moveTo>
                <a:lnTo>
                  <a:pt x="905" y="1735"/>
                </a:lnTo>
                <a:lnTo>
                  <a:pt x="930" y="1734"/>
                </a:lnTo>
                <a:lnTo>
                  <a:pt x="953" y="1733"/>
                </a:lnTo>
                <a:lnTo>
                  <a:pt x="976" y="1731"/>
                </a:lnTo>
                <a:lnTo>
                  <a:pt x="998" y="1728"/>
                </a:lnTo>
                <a:lnTo>
                  <a:pt x="1020" y="1725"/>
                </a:lnTo>
                <a:lnTo>
                  <a:pt x="1042" y="1721"/>
                </a:lnTo>
                <a:lnTo>
                  <a:pt x="1064" y="1717"/>
                </a:lnTo>
                <a:lnTo>
                  <a:pt x="1085" y="1712"/>
                </a:lnTo>
                <a:lnTo>
                  <a:pt x="1106" y="1706"/>
                </a:lnTo>
                <a:lnTo>
                  <a:pt x="1126" y="1700"/>
                </a:lnTo>
                <a:lnTo>
                  <a:pt x="1146" y="1694"/>
                </a:lnTo>
                <a:lnTo>
                  <a:pt x="1166" y="1687"/>
                </a:lnTo>
                <a:lnTo>
                  <a:pt x="1185" y="1680"/>
                </a:lnTo>
                <a:lnTo>
                  <a:pt x="1204" y="1672"/>
                </a:lnTo>
                <a:lnTo>
                  <a:pt x="1223" y="1663"/>
                </a:lnTo>
                <a:lnTo>
                  <a:pt x="1241" y="1655"/>
                </a:lnTo>
                <a:lnTo>
                  <a:pt x="1259" y="1645"/>
                </a:lnTo>
                <a:lnTo>
                  <a:pt x="1277" y="1636"/>
                </a:lnTo>
                <a:lnTo>
                  <a:pt x="1294" y="1626"/>
                </a:lnTo>
                <a:lnTo>
                  <a:pt x="1311" y="1615"/>
                </a:lnTo>
                <a:lnTo>
                  <a:pt x="1327" y="1605"/>
                </a:lnTo>
                <a:lnTo>
                  <a:pt x="1343" y="1593"/>
                </a:lnTo>
                <a:lnTo>
                  <a:pt x="1359" y="1582"/>
                </a:lnTo>
                <a:lnTo>
                  <a:pt x="1374" y="1570"/>
                </a:lnTo>
                <a:lnTo>
                  <a:pt x="1389" y="1557"/>
                </a:lnTo>
                <a:lnTo>
                  <a:pt x="1404" y="1545"/>
                </a:lnTo>
                <a:lnTo>
                  <a:pt x="1418" y="1532"/>
                </a:lnTo>
                <a:lnTo>
                  <a:pt x="1432" y="1519"/>
                </a:lnTo>
                <a:lnTo>
                  <a:pt x="1446" y="1505"/>
                </a:lnTo>
                <a:lnTo>
                  <a:pt x="1459" y="1491"/>
                </a:lnTo>
                <a:lnTo>
                  <a:pt x="1472" y="1477"/>
                </a:lnTo>
                <a:lnTo>
                  <a:pt x="1484" y="1463"/>
                </a:lnTo>
                <a:lnTo>
                  <a:pt x="1496" y="1448"/>
                </a:lnTo>
                <a:lnTo>
                  <a:pt x="1508" y="1433"/>
                </a:lnTo>
                <a:lnTo>
                  <a:pt x="1519" y="1418"/>
                </a:lnTo>
                <a:lnTo>
                  <a:pt x="1530" y="1402"/>
                </a:lnTo>
                <a:lnTo>
                  <a:pt x="1540" y="1387"/>
                </a:lnTo>
                <a:lnTo>
                  <a:pt x="1550" y="1371"/>
                </a:lnTo>
                <a:lnTo>
                  <a:pt x="1560" y="1355"/>
                </a:lnTo>
                <a:lnTo>
                  <a:pt x="1570" y="1339"/>
                </a:lnTo>
                <a:lnTo>
                  <a:pt x="1579" y="1323"/>
                </a:lnTo>
                <a:lnTo>
                  <a:pt x="1587" y="1306"/>
                </a:lnTo>
                <a:lnTo>
                  <a:pt x="1595" y="1289"/>
                </a:lnTo>
                <a:lnTo>
                  <a:pt x="1603" y="1273"/>
                </a:lnTo>
                <a:lnTo>
                  <a:pt x="1611" y="1256"/>
                </a:lnTo>
                <a:lnTo>
                  <a:pt x="1624" y="1221"/>
                </a:lnTo>
                <a:lnTo>
                  <a:pt x="1636" y="1187"/>
                </a:lnTo>
                <a:lnTo>
                  <a:pt x="1647" y="1152"/>
                </a:lnTo>
                <a:lnTo>
                  <a:pt x="1656" y="1117"/>
                </a:lnTo>
                <a:lnTo>
                  <a:pt x="1660" y="1099"/>
                </a:lnTo>
                <a:lnTo>
                  <a:pt x="1663" y="1082"/>
                </a:lnTo>
                <a:lnTo>
                  <a:pt x="1666" y="1064"/>
                </a:lnTo>
                <a:lnTo>
                  <a:pt x="1669" y="1047"/>
                </a:lnTo>
                <a:lnTo>
                  <a:pt x="1671" y="1029"/>
                </a:lnTo>
                <a:lnTo>
                  <a:pt x="1673" y="1012"/>
                </a:lnTo>
                <a:lnTo>
                  <a:pt x="1674" y="994"/>
                </a:lnTo>
                <a:lnTo>
                  <a:pt x="1675" y="977"/>
                </a:lnTo>
                <a:lnTo>
                  <a:pt x="1676" y="942"/>
                </a:lnTo>
                <a:lnTo>
                  <a:pt x="1675" y="906"/>
                </a:lnTo>
                <a:lnTo>
                  <a:pt x="1695" y="891"/>
                </a:lnTo>
                <a:lnTo>
                  <a:pt x="1715" y="875"/>
                </a:lnTo>
                <a:lnTo>
                  <a:pt x="1733" y="858"/>
                </a:lnTo>
                <a:lnTo>
                  <a:pt x="1751" y="840"/>
                </a:lnTo>
                <a:lnTo>
                  <a:pt x="1768" y="821"/>
                </a:lnTo>
                <a:lnTo>
                  <a:pt x="1785" y="802"/>
                </a:lnTo>
                <a:lnTo>
                  <a:pt x="1792" y="792"/>
                </a:lnTo>
                <a:lnTo>
                  <a:pt x="1800" y="782"/>
                </a:lnTo>
                <a:lnTo>
                  <a:pt x="1814" y="761"/>
                </a:lnTo>
                <a:lnTo>
                  <a:pt x="1795" y="769"/>
                </a:lnTo>
                <a:lnTo>
                  <a:pt x="1776" y="777"/>
                </a:lnTo>
                <a:lnTo>
                  <a:pt x="1757" y="783"/>
                </a:lnTo>
                <a:lnTo>
                  <a:pt x="1737" y="789"/>
                </a:lnTo>
                <a:lnTo>
                  <a:pt x="1717" y="794"/>
                </a:lnTo>
                <a:lnTo>
                  <a:pt x="1696" y="799"/>
                </a:lnTo>
                <a:lnTo>
                  <a:pt x="1675" y="802"/>
                </a:lnTo>
                <a:lnTo>
                  <a:pt x="1654" y="805"/>
                </a:lnTo>
                <a:lnTo>
                  <a:pt x="1665" y="799"/>
                </a:lnTo>
                <a:lnTo>
                  <a:pt x="1675" y="792"/>
                </a:lnTo>
                <a:lnTo>
                  <a:pt x="1685" y="784"/>
                </a:lnTo>
                <a:lnTo>
                  <a:pt x="1695" y="776"/>
                </a:lnTo>
                <a:lnTo>
                  <a:pt x="1704" y="767"/>
                </a:lnTo>
                <a:lnTo>
                  <a:pt x="1713" y="759"/>
                </a:lnTo>
                <a:lnTo>
                  <a:pt x="1721" y="749"/>
                </a:lnTo>
                <a:lnTo>
                  <a:pt x="1729" y="740"/>
                </a:lnTo>
                <a:lnTo>
                  <a:pt x="1733" y="735"/>
                </a:lnTo>
                <a:lnTo>
                  <a:pt x="1737" y="730"/>
                </a:lnTo>
                <a:lnTo>
                  <a:pt x="1744" y="719"/>
                </a:lnTo>
                <a:lnTo>
                  <a:pt x="1751" y="709"/>
                </a:lnTo>
                <a:lnTo>
                  <a:pt x="1757" y="697"/>
                </a:lnTo>
                <a:lnTo>
                  <a:pt x="1763" y="686"/>
                </a:lnTo>
                <a:lnTo>
                  <a:pt x="1768" y="674"/>
                </a:lnTo>
                <a:lnTo>
                  <a:pt x="1773" y="662"/>
                </a:lnTo>
                <a:lnTo>
                  <a:pt x="1777" y="650"/>
                </a:lnTo>
                <a:lnTo>
                  <a:pt x="1756" y="662"/>
                </a:lnTo>
                <a:lnTo>
                  <a:pt x="1735" y="672"/>
                </a:lnTo>
                <a:lnTo>
                  <a:pt x="1725" y="677"/>
                </a:lnTo>
                <a:lnTo>
                  <a:pt x="1714" y="682"/>
                </a:lnTo>
                <a:lnTo>
                  <a:pt x="1703" y="687"/>
                </a:lnTo>
                <a:lnTo>
                  <a:pt x="1692" y="691"/>
                </a:lnTo>
                <a:lnTo>
                  <a:pt x="1670" y="699"/>
                </a:lnTo>
                <a:lnTo>
                  <a:pt x="1647" y="707"/>
                </a:lnTo>
                <a:lnTo>
                  <a:pt x="1623" y="714"/>
                </a:lnTo>
                <a:lnTo>
                  <a:pt x="1612" y="716"/>
                </a:lnTo>
                <a:lnTo>
                  <a:pt x="1600" y="719"/>
                </a:lnTo>
                <a:lnTo>
                  <a:pt x="1590" y="709"/>
                </a:lnTo>
                <a:lnTo>
                  <a:pt x="1580" y="698"/>
                </a:lnTo>
                <a:lnTo>
                  <a:pt x="1569" y="690"/>
                </a:lnTo>
                <a:lnTo>
                  <a:pt x="1558" y="681"/>
                </a:lnTo>
                <a:lnTo>
                  <a:pt x="1546" y="673"/>
                </a:lnTo>
                <a:lnTo>
                  <a:pt x="1534" y="666"/>
                </a:lnTo>
                <a:lnTo>
                  <a:pt x="1522" y="659"/>
                </a:lnTo>
                <a:lnTo>
                  <a:pt x="1509" y="653"/>
                </a:lnTo>
                <a:lnTo>
                  <a:pt x="1496" y="648"/>
                </a:lnTo>
                <a:lnTo>
                  <a:pt x="1482" y="643"/>
                </a:lnTo>
                <a:lnTo>
                  <a:pt x="1469" y="639"/>
                </a:lnTo>
                <a:lnTo>
                  <a:pt x="1455" y="636"/>
                </a:lnTo>
                <a:lnTo>
                  <a:pt x="1440" y="633"/>
                </a:lnTo>
                <a:lnTo>
                  <a:pt x="1426" y="631"/>
                </a:lnTo>
                <a:lnTo>
                  <a:pt x="1411" y="630"/>
                </a:lnTo>
                <a:lnTo>
                  <a:pt x="1396" y="630"/>
                </a:lnTo>
                <a:lnTo>
                  <a:pt x="1382" y="630"/>
                </a:lnTo>
                <a:lnTo>
                  <a:pt x="1368" y="631"/>
                </a:lnTo>
                <a:lnTo>
                  <a:pt x="1354" y="633"/>
                </a:lnTo>
                <a:lnTo>
                  <a:pt x="1340" y="635"/>
                </a:lnTo>
                <a:lnTo>
                  <a:pt x="1326" y="638"/>
                </a:lnTo>
                <a:lnTo>
                  <a:pt x="1313" y="642"/>
                </a:lnTo>
                <a:lnTo>
                  <a:pt x="1300" y="647"/>
                </a:lnTo>
                <a:lnTo>
                  <a:pt x="1288" y="652"/>
                </a:lnTo>
                <a:lnTo>
                  <a:pt x="1275" y="657"/>
                </a:lnTo>
                <a:lnTo>
                  <a:pt x="1263" y="663"/>
                </a:lnTo>
                <a:lnTo>
                  <a:pt x="1251" y="670"/>
                </a:lnTo>
                <a:lnTo>
                  <a:pt x="1240" y="677"/>
                </a:lnTo>
                <a:lnTo>
                  <a:pt x="1229" y="685"/>
                </a:lnTo>
                <a:lnTo>
                  <a:pt x="1219" y="693"/>
                </a:lnTo>
                <a:lnTo>
                  <a:pt x="1209" y="702"/>
                </a:lnTo>
                <a:lnTo>
                  <a:pt x="1199" y="712"/>
                </a:lnTo>
                <a:lnTo>
                  <a:pt x="1190" y="722"/>
                </a:lnTo>
                <a:lnTo>
                  <a:pt x="1181" y="732"/>
                </a:lnTo>
                <a:lnTo>
                  <a:pt x="1173" y="743"/>
                </a:lnTo>
                <a:lnTo>
                  <a:pt x="1165" y="754"/>
                </a:lnTo>
                <a:lnTo>
                  <a:pt x="1158" y="765"/>
                </a:lnTo>
                <a:lnTo>
                  <a:pt x="1151" y="777"/>
                </a:lnTo>
                <a:lnTo>
                  <a:pt x="1145" y="789"/>
                </a:lnTo>
                <a:lnTo>
                  <a:pt x="1139" y="801"/>
                </a:lnTo>
                <a:lnTo>
                  <a:pt x="1134" y="814"/>
                </a:lnTo>
                <a:lnTo>
                  <a:pt x="1130" y="827"/>
                </a:lnTo>
                <a:lnTo>
                  <a:pt x="1126" y="840"/>
                </a:lnTo>
                <a:lnTo>
                  <a:pt x="1123" y="853"/>
                </a:lnTo>
                <a:lnTo>
                  <a:pt x="1120" y="867"/>
                </a:lnTo>
                <a:lnTo>
                  <a:pt x="1119" y="881"/>
                </a:lnTo>
                <a:lnTo>
                  <a:pt x="1117" y="895"/>
                </a:lnTo>
                <a:lnTo>
                  <a:pt x="1117" y="910"/>
                </a:lnTo>
                <a:lnTo>
                  <a:pt x="1118" y="926"/>
                </a:lnTo>
                <a:lnTo>
                  <a:pt x="1119" y="942"/>
                </a:lnTo>
                <a:lnTo>
                  <a:pt x="1121" y="958"/>
                </a:lnTo>
                <a:lnTo>
                  <a:pt x="1124" y="973"/>
                </a:lnTo>
                <a:lnTo>
                  <a:pt x="1103" y="972"/>
                </a:lnTo>
                <a:lnTo>
                  <a:pt x="1081" y="970"/>
                </a:lnTo>
                <a:lnTo>
                  <a:pt x="1060" y="967"/>
                </a:lnTo>
                <a:lnTo>
                  <a:pt x="1039" y="964"/>
                </a:lnTo>
                <a:lnTo>
                  <a:pt x="1018" y="961"/>
                </a:lnTo>
                <a:lnTo>
                  <a:pt x="997" y="956"/>
                </a:lnTo>
                <a:lnTo>
                  <a:pt x="976" y="952"/>
                </a:lnTo>
                <a:lnTo>
                  <a:pt x="956" y="946"/>
                </a:lnTo>
                <a:lnTo>
                  <a:pt x="936" y="941"/>
                </a:lnTo>
                <a:lnTo>
                  <a:pt x="915" y="934"/>
                </a:lnTo>
                <a:lnTo>
                  <a:pt x="895" y="928"/>
                </a:lnTo>
                <a:lnTo>
                  <a:pt x="876" y="920"/>
                </a:lnTo>
                <a:lnTo>
                  <a:pt x="857" y="913"/>
                </a:lnTo>
                <a:lnTo>
                  <a:pt x="838" y="904"/>
                </a:lnTo>
                <a:lnTo>
                  <a:pt x="819" y="896"/>
                </a:lnTo>
                <a:lnTo>
                  <a:pt x="801" y="886"/>
                </a:lnTo>
                <a:lnTo>
                  <a:pt x="782" y="877"/>
                </a:lnTo>
                <a:lnTo>
                  <a:pt x="764" y="867"/>
                </a:lnTo>
                <a:lnTo>
                  <a:pt x="747" y="856"/>
                </a:lnTo>
                <a:lnTo>
                  <a:pt x="730" y="845"/>
                </a:lnTo>
                <a:lnTo>
                  <a:pt x="713" y="834"/>
                </a:lnTo>
                <a:lnTo>
                  <a:pt x="696" y="822"/>
                </a:lnTo>
                <a:lnTo>
                  <a:pt x="680" y="810"/>
                </a:lnTo>
                <a:lnTo>
                  <a:pt x="664" y="797"/>
                </a:lnTo>
                <a:lnTo>
                  <a:pt x="648" y="784"/>
                </a:lnTo>
                <a:lnTo>
                  <a:pt x="633" y="770"/>
                </a:lnTo>
                <a:lnTo>
                  <a:pt x="618" y="756"/>
                </a:lnTo>
                <a:lnTo>
                  <a:pt x="603" y="742"/>
                </a:lnTo>
                <a:lnTo>
                  <a:pt x="589" y="728"/>
                </a:lnTo>
                <a:lnTo>
                  <a:pt x="575" y="713"/>
                </a:lnTo>
                <a:lnTo>
                  <a:pt x="561" y="696"/>
                </a:lnTo>
                <a:lnTo>
                  <a:pt x="548" y="681"/>
                </a:lnTo>
                <a:lnTo>
                  <a:pt x="540" y="696"/>
                </a:lnTo>
                <a:lnTo>
                  <a:pt x="536" y="706"/>
                </a:lnTo>
                <a:lnTo>
                  <a:pt x="532" y="714"/>
                </a:lnTo>
                <a:lnTo>
                  <a:pt x="526" y="731"/>
                </a:lnTo>
                <a:lnTo>
                  <a:pt x="520" y="748"/>
                </a:lnTo>
                <a:lnTo>
                  <a:pt x="516" y="766"/>
                </a:lnTo>
                <a:lnTo>
                  <a:pt x="515" y="775"/>
                </a:lnTo>
                <a:lnTo>
                  <a:pt x="513" y="784"/>
                </a:lnTo>
                <a:lnTo>
                  <a:pt x="511" y="803"/>
                </a:lnTo>
                <a:lnTo>
                  <a:pt x="511" y="812"/>
                </a:lnTo>
                <a:lnTo>
                  <a:pt x="511" y="822"/>
                </a:lnTo>
                <a:lnTo>
                  <a:pt x="511" y="840"/>
                </a:lnTo>
                <a:lnTo>
                  <a:pt x="513" y="858"/>
                </a:lnTo>
                <a:lnTo>
                  <a:pt x="516" y="875"/>
                </a:lnTo>
                <a:lnTo>
                  <a:pt x="519" y="892"/>
                </a:lnTo>
                <a:lnTo>
                  <a:pt x="524" y="909"/>
                </a:lnTo>
                <a:lnTo>
                  <a:pt x="530" y="925"/>
                </a:lnTo>
                <a:lnTo>
                  <a:pt x="537" y="940"/>
                </a:lnTo>
                <a:lnTo>
                  <a:pt x="545" y="956"/>
                </a:lnTo>
                <a:lnTo>
                  <a:pt x="553" y="970"/>
                </a:lnTo>
                <a:lnTo>
                  <a:pt x="563" y="984"/>
                </a:lnTo>
                <a:lnTo>
                  <a:pt x="573" y="998"/>
                </a:lnTo>
                <a:lnTo>
                  <a:pt x="584" y="1010"/>
                </a:lnTo>
                <a:lnTo>
                  <a:pt x="590" y="1016"/>
                </a:lnTo>
                <a:lnTo>
                  <a:pt x="595" y="1022"/>
                </a:lnTo>
                <a:lnTo>
                  <a:pt x="602" y="1028"/>
                </a:lnTo>
                <a:lnTo>
                  <a:pt x="608" y="1034"/>
                </a:lnTo>
                <a:lnTo>
                  <a:pt x="621" y="1044"/>
                </a:lnTo>
                <a:lnTo>
                  <a:pt x="628" y="1049"/>
                </a:lnTo>
                <a:lnTo>
                  <a:pt x="635" y="1054"/>
                </a:lnTo>
                <a:lnTo>
                  <a:pt x="618" y="1053"/>
                </a:lnTo>
                <a:lnTo>
                  <a:pt x="601" y="1051"/>
                </a:lnTo>
                <a:lnTo>
                  <a:pt x="585" y="1048"/>
                </a:lnTo>
                <a:lnTo>
                  <a:pt x="568" y="1044"/>
                </a:lnTo>
                <a:lnTo>
                  <a:pt x="561" y="1042"/>
                </a:lnTo>
                <a:lnTo>
                  <a:pt x="553" y="1039"/>
                </a:lnTo>
                <a:lnTo>
                  <a:pt x="538" y="1033"/>
                </a:lnTo>
                <a:lnTo>
                  <a:pt x="530" y="1030"/>
                </a:lnTo>
                <a:lnTo>
                  <a:pt x="523" y="1027"/>
                </a:lnTo>
                <a:lnTo>
                  <a:pt x="515" y="1023"/>
                </a:lnTo>
                <a:lnTo>
                  <a:pt x="508" y="1019"/>
                </a:lnTo>
                <a:lnTo>
                  <a:pt x="508" y="1023"/>
                </a:lnTo>
                <a:lnTo>
                  <a:pt x="509" y="1035"/>
                </a:lnTo>
                <a:lnTo>
                  <a:pt x="509" y="1048"/>
                </a:lnTo>
                <a:lnTo>
                  <a:pt x="511" y="1060"/>
                </a:lnTo>
                <a:lnTo>
                  <a:pt x="513" y="1072"/>
                </a:lnTo>
                <a:lnTo>
                  <a:pt x="515" y="1084"/>
                </a:lnTo>
                <a:lnTo>
                  <a:pt x="517" y="1090"/>
                </a:lnTo>
                <a:lnTo>
                  <a:pt x="518" y="1096"/>
                </a:lnTo>
                <a:lnTo>
                  <a:pt x="521" y="1108"/>
                </a:lnTo>
                <a:lnTo>
                  <a:pt x="525" y="1119"/>
                </a:lnTo>
                <a:lnTo>
                  <a:pt x="530" y="1130"/>
                </a:lnTo>
                <a:lnTo>
                  <a:pt x="535" y="1141"/>
                </a:lnTo>
                <a:lnTo>
                  <a:pt x="540" y="1152"/>
                </a:lnTo>
                <a:lnTo>
                  <a:pt x="545" y="1162"/>
                </a:lnTo>
                <a:lnTo>
                  <a:pt x="552" y="1172"/>
                </a:lnTo>
                <a:lnTo>
                  <a:pt x="558" y="1182"/>
                </a:lnTo>
                <a:lnTo>
                  <a:pt x="565" y="1191"/>
                </a:lnTo>
                <a:lnTo>
                  <a:pt x="572" y="1201"/>
                </a:lnTo>
                <a:lnTo>
                  <a:pt x="580" y="1209"/>
                </a:lnTo>
                <a:lnTo>
                  <a:pt x="588" y="1218"/>
                </a:lnTo>
                <a:lnTo>
                  <a:pt x="596" y="1226"/>
                </a:lnTo>
                <a:lnTo>
                  <a:pt x="605" y="1234"/>
                </a:lnTo>
                <a:lnTo>
                  <a:pt x="614" y="1242"/>
                </a:lnTo>
                <a:lnTo>
                  <a:pt x="624" y="1249"/>
                </a:lnTo>
                <a:lnTo>
                  <a:pt x="633" y="1255"/>
                </a:lnTo>
                <a:lnTo>
                  <a:pt x="643" y="1262"/>
                </a:lnTo>
                <a:lnTo>
                  <a:pt x="654" y="1268"/>
                </a:lnTo>
                <a:lnTo>
                  <a:pt x="664" y="1273"/>
                </a:lnTo>
                <a:lnTo>
                  <a:pt x="675" y="1278"/>
                </a:lnTo>
                <a:lnTo>
                  <a:pt x="686" y="1283"/>
                </a:lnTo>
                <a:lnTo>
                  <a:pt x="697" y="1287"/>
                </a:lnTo>
                <a:lnTo>
                  <a:pt x="709" y="1290"/>
                </a:lnTo>
                <a:lnTo>
                  <a:pt x="720" y="1294"/>
                </a:lnTo>
                <a:lnTo>
                  <a:pt x="732" y="1296"/>
                </a:lnTo>
                <a:lnTo>
                  <a:pt x="714" y="1300"/>
                </a:lnTo>
                <a:lnTo>
                  <a:pt x="705" y="1302"/>
                </a:lnTo>
                <a:lnTo>
                  <a:pt x="696" y="1304"/>
                </a:lnTo>
                <a:lnTo>
                  <a:pt x="678" y="1305"/>
                </a:lnTo>
                <a:lnTo>
                  <a:pt x="659" y="1306"/>
                </a:lnTo>
                <a:lnTo>
                  <a:pt x="645" y="1306"/>
                </a:lnTo>
                <a:lnTo>
                  <a:pt x="632" y="1305"/>
                </a:lnTo>
                <a:lnTo>
                  <a:pt x="619" y="1303"/>
                </a:lnTo>
                <a:lnTo>
                  <a:pt x="606" y="1301"/>
                </a:lnTo>
                <a:lnTo>
                  <a:pt x="610" y="1311"/>
                </a:lnTo>
                <a:lnTo>
                  <a:pt x="614" y="1321"/>
                </a:lnTo>
                <a:lnTo>
                  <a:pt x="618" y="1331"/>
                </a:lnTo>
                <a:lnTo>
                  <a:pt x="623" y="1341"/>
                </a:lnTo>
                <a:lnTo>
                  <a:pt x="628" y="1351"/>
                </a:lnTo>
                <a:lnTo>
                  <a:pt x="633" y="1360"/>
                </a:lnTo>
                <a:lnTo>
                  <a:pt x="639" y="1369"/>
                </a:lnTo>
                <a:lnTo>
                  <a:pt x="645" y="1378"/>
                </a:lnTo>
                <a:lnTo>
                  <a:pt x="658" y="1395"/>
                </a:lnTo>
                <a:lnTo>
                  <a:pt x="665" y="1403"/>
                </a:lnTo>
                <a:lnTo>
                  <a:pt x="672" y="1410"/>
                </a:lnTo>
                <a:lnTo>
                  <a:pt x="680" y="1418"/>
                </a:lnTo>
                <a:lnTo>
                  <a:pt x="687" y="1425"/>
                </a:lnTo>
                <a:lnTo>
                  <a:pt x="696" y="1432"/>
                </a:lnTo>
                <a:lnTo>
                  <a:pt x="704" y="1439"/>
                </a:lnTo>
                <a:lnTo>
                  <a:pt x="722" y="1451"/>
                </a:lnTo>
                <a:lnTo>
                  <a:pt x="731" y="1456"/>
                </a:lnTo>
                <a:lnTo>
                  <a:pt x="740" y="1462"/>
                </a:lnTo>
                <a:lnTo>
                  <a:pt x="750" y="1467"/>
                </a:lnTo>
                <a:lnTo>
                  <a:pt x="759" y="1471"/>
                </a:lnTo>
                <a:lnTo>
                  <a:pt x="769" y="1475"/>
                </a:lnTo>
                <a:lnTo>
                  <a:pt x="780" y="1479"/>
                </a:lnTo>
                <a:lnTo>
                  <a:pt x="790" y="1483"/>
                </a:lnTo>
                <a:lnTo>
                  <a:pt x="800" y="1486"/>
                </a:lnTo>
                <a:lnTo>
                  <a:pt x="811" y="1488"/>
                </a:lnTo>
                <a:lnTo>
                  <a:pt x="822" y="1490"/>
                </a:lnTo>
                <a:lnTo>
                  <a:pt x="833" y="1492"/>
                </a:lnTo>
                <a:lnTo>
                  <a:pt x="844" y="1493"/>
                </a:lnTo>
                <a:lnTo>
                  <a:pt x="855" y="1494"/>
                </a:lnTo>
                <a:lnTo>
                  <a:pt x="867" y="1495"/>
                </a:lnTo>
                <a:lnTo>
                  <a:pt x="849" y="1508"/>
                </a:lnTo>
                <a:lnTo>
                  <a:pt x="830" y="1521"/>
                </a:lnTo>
                <a:lnTo>
                  <a:pt x="811" y="1534"/>
                </a:lnTo>
                <a:lnTo>
                  <a:pt x="791" y="1545"/>
                </a:lnTo>
                <a:lnTo>
                  <a:pt x="770" y="1556"/>
                </a:lnTo>
                <a:lnTo>
                  <a:pt x="760" y="1561"/>
                </a:lnTo>
                <a:lnTo>
                  <a:pt x="750" y="1565"/>
                </a:lnTo>
                <a:lnTo>
                  <a:pt x="739" y="1570"/>
                </a:lnTo>
                <a:lnTo>
                  <a:pt x="728" y="1574"/>
                </a:lnTo>
                <a:lnTo>
                  <a:pt x="707" y="1583"/>
                </a:lnTo>
                <a:lnTo>
                  <a:pt x="685" y="1590"/>
                </a:lnTo>
                <a:lnTo>
                  <a:pt x="673" y="1593"/>
                </a:lnTo>
                <a:lnTo>
                  <a:pt x="662" y="1596"/>
                </a:lnTo>
                <a:lnTo>
                  <a:pt x="639" y="1602"/>
                </a:lnTo>
                <a:lnTo>
                  <a:pt x="616" y="1606"/>
                </a:lnTo>
                <a:lnTo>
                  <a:pt x="593" y="1610"/>
                </a:lnTo>
                <a:lnTo>
                  <a:pt x="569" y="1612"/>
                </a:lnTo>
                <a:lnTo>
                  <a:pt x="545" y="1614"/>
                </a:lnTo>
                <a:lnTo>
                  <a:pt x="520" y="1614"/>
                </a:lnTo>
                <a:lnTo>
                  <a:pt x="503" y="1614"/>
                </a:lnTo>
                <a:lnTo>
                  <a:pt x="487" y="1613"/>
                </a:lnTo>
                <a:lnTo>
                  <a:pt x="470" y="1612"/>
                </a:lnTo>
                <a:lnTo>
                  <a:pt x="454" y="1610"/>
                </a:lnTo>
                <a:lnTo>
                  <a:pt x="477" y="1625"/>
                </a:lnTo>
                <a:lnTo>
                  <a:pt x="501" y="1638"/>
                </a:lnTo>
                <a:lnTo>
                  <a:pt x="513" y="1645"/>
                </a:lnTo>
                <a:lnTo>
                  <a:pt x="526" y="1651"/>
                </a:lnTo>
                <a:lnTo>
                  <a:pt x="538" y="1657"/>
                </a:lnTo>
                <a:lnTo>
                  <a:pt x="550" y="1663"/>
                </a:lnTo>
                <a:lnTo>
                  <a:pt x="576" y="1674"/>
                </a:lnTo>
                <a:lnTo>
                  <a:pt x="602" y="1685"/>
                </a:lnTo>
                <a:lnTo>
                  <a:pt x="628" y="1694"/>
                </a:lnTo>
                <a:lnTo>
                  <a:pt x="655" y="1703"/>
                </a:lnTo>
                <a:lnTo>
                  <a:pt x="682" y="1710"/>
                </a:lnTo>
                <a:lnTo>
                  <a:pt x="709" y="1717"/>
                </a:lnTo>
                <a:lnTo>
                  <a:pt x="737" y="1723"/>
                </a:lnTo>
                <a:lnTo>
                  <a:pt x="765" y="1727"/>
                </a:lnTo>
                <a:lnTo>
                  <a:pt x="794" y="1731"/>
                </a:lnTo>
                <a:lnTo>
                  <a:pt x="823" y="1734"/>
                </a:lnTo>
                <a:lnTo>
                  <a:pt x="852" y="1735"/>
                </a:lnTo>
                <a:lnTo>
                  <a:pt x="881" y="1736"/>
                </a:lnTo>
                <a:close/>
                <a:moveTo>
                  <a:pt x="0" y="1135"/>
                </a:moveTo>
                <a:lnTo>
                  <a:pt x="0" y="1106"/>
                </a:lnTo>
                <a:lnTo>
                  <a:pt x="1" y="1077"/>
                </a:lnTo>
                <a:lnTo>
                  <a:pt x="3" y="1048"/>
                </a:lnTo>
                <a:lnTo>
                  <a:pt x="6" y="1019"/>
                </a:lnTo>
                <a:lnTo>
                  <a:pt x="9" y="991"/>
                </a:lnTo>
                <a:lnTo>
                  <a:pt x="13" y="962"/>
                </a:lnTo>
                <a:lnTo>
                  <a:pt x="17" y="934"/>
                </a:lnTo>
                <a:lnTo>
                  <a:pt x="23" y="907"/>
                </a:lnTo>
                <a:lnTo>
                  <a:pt x="29" y="879"/>
                </a:lnTo>
                <a:lnTo>
                  <a:pt x="35" y="852"/>
                </a:lnTo>
                <a:lnTo>
                  <a:pt x="43" y="825"/>
                </a:lnTo>
                <a:lnTo>
                  <a:pt x="51" y="798"/>
                </a:lnTo>
                <a:lnTo>
                  <a:pt x="59" y="771"/>
                </a:lnTo>
                <a:lnTo>
                  <a:pt x="69" y="745"/>
                </a:lnTo>
                <a:lnTo>
                  <a:pt x="78" y="719"/>
                </a:lnTo>
                <a:lnTo>
                  <a:pt x="89" y="693"/>
                </a:lnTo>
                <a:lnTo>
                  <a:pt x="100" y="668"/>
                </a:lnTo>
                <a:lnTo>
                  <a:pt x="112" y="643"/>
                </a:lnTo>
                <a:lnTo>
                  <a:pt x="124" y="618"/>
                </a:lnTo>
                <a:lnTo>
                  <a:pt x="137" y="594"/>
                </a:lnTo>
                <a:lnTo>
                  <a:pt x="150" y="570"/>
                </a:lnTo>
                <a:lnTo>
                  <a:pt x="164" y="546"/>
                </a:lnTo>
                <a:lnTo>
                  <a:pt x="178" y="523"/>
                </a:lnTo>
                <a:lnTo>
                  <a:pt x="193" y="500"/>
                </a:lnTo>
                <a:lnTo>
                  <a:pt x="209" y="478"/>
                </a:lnTo>
                <a:lnTo>
                  <a:pt x="225" y="456"/>
                </a:lnTo>
                <a:lnTo>
                  <a:pt x="242" y="434"/>
                </a:lnTo>
                <a:lnTo>
                  <a:pt x="259" y="413"/>
                </a:lnTo>
                <a:lnTo>
                  <a:pt x="276" y="392"/>
                </a:lnTo>
                <a:lnTo>
                  <a:pt x="294" y="372"/>
                </a:lnTo>
                <a:lnTo>
                  <a:pt x="313" y="352"/>
                </a:lnTo>
                <a:lnTo>
                  <a:pt x="332" y="332"/>
                </a:lnTo>
                <a:lnTo>
                  <a:pt x="351" y="313"/>
                </a:lnTo>
                <a:lnTo>
                  <a:pt x="371" y="295"/>
                </a:lnTo>
                <a:lnTo>
                  <a:pt x="392" y="277"/>
                </a:lnTo>
                <a:lnTo>
                  <a:pt x="412" y="259"/>
                </a:lnTo>
                <a:lnTo>
                  <a:pt x="434" y="242"/>
                </a:lnTo>
                <a:lnTo>
                  <a:pt x="455" y="226"/>
                </a:lnTo>
                <a:lnTo>
                  <a:pt x="477" y="209"/>
                </a:lnTo>
                <a:lnTo>
                  <a:pt x="500" y="194"/>
                </a:lnTo>
                <a:lnTo>
                  <a:pt x="522" y="179"/>
                </a:lnTo>
                <a:lnTo>
                  <a:pt x="546" y="164"/>
                </a:lnTo>
                <a:lnTo>
                  <a:pt x="569" y="151"/>
                </a:lnTo>
                <a:lnTo>
                  <a:pt x="593" y="137"/>
                </a:lnTo>
                <a:lnTo>
                  <a:pt x="617" y="124"/>
                </a:lnTo>
                <a:lnTo>
                  <a:pt x="642" y="112"/>
                </a:lnTo>
                <a:lnTo>
                  <a:pt x="667" y="100"/>
                </a:lnTo>
                <a:lnTo>
                  <a:pt x="692" y="89"/>
                </a:lnTo>
                <a:lnTo>
                  <a:pt x="718" y="79"/>
                </a:lnTo>
                <a:lnTo>
                  <a:pt x="744" y="69"/>
                </a:lnTo>
                <a:lnTo>
                  <a:pt x="770" y="60"/>
                </a:lnTo>
                <a:lnTo>
                  <a:pt x="796" y="51"/>
                </a:lnTo>
                <a:lnTo>
                  <a:pt x="823" y="43"/>
                </a:lnTo>
                <a:lnTo>
                  <a:pt x="850" y="36"/>
                </a:lnTo>
                <a:lnTo>
                  <a:pt x="878" y="29"/>
                </a:lnTo>
                <a:lnTo>
                  <a:pt x="905" y="23"/>
                </a:lnTo>
                <a:lnTo>
                  <a:pt x="934" y="18"/>
                </a:lnTo>
                <a:lnTo>
                  <a:pt x="962" y="13"/>
                </a:lnTo>
                <a:lnTo>
                  <a:pt x="990" y="9"/>
                </a:lnTo>
                <a:lnTo>
                  <a:pt x="1019" y="6"/>
                </a:lnTo>
                <a:lnTo>
                  <a:pt x="1047" y="4"/>
                </a:lnTo>
                <a:lnTo>
                  <a:pt x="1076" y="2"/>
                </a:lnTo>
                <a:lnTo>
                  <a:pt x="1105" y="1"/>
                </a:lnTo>
                <a:lnTo>
                  <a:pt x="1135" y="0"/>
                </a:lnTo>
                <a:lnTo>
                  <a:pt x="1164" y="1"/>
                </a:lnTo>
                <a:lnTo>
                  <a:pt x="1193" y="2"/>
                </a:lnTo>
                <a:lnTo>
                  <a:pt x="1222" y="4"/>
                </a:lnTo>
                <a:lnTo>
                  <a:pt x="1251" y="6"/>
                </a:lnTo>
                <a:lnTo>
                  <a:pt x="1279" y="9"/>
                </a:lnTo>
                <a:lnTo>
                  <a:pt x="1307" y="13"/>
                </a:lnTo>
                <a:lnTo>
                  <a:pt x="1335" y="18"/>
                </a:lnTo>
                <a:lnTo>
                  <a:pt x="1363" y="23"/>
                </a:lnTo>
                <a:lnTo>
                  <a:pt x="1391" y="29"/>
                </a:lnTo>
                <a:lnTo>
                  <a:pt x="1418" y="36"/>
                </a:lnTo>
                <a:lnTo>
                  <a:pt x="1445" y="43"/>
                </a:lnTo>
                <a:lnTo>
                  <a:pt x="1472" y="51"/>
                </a:lnTo>
                <a:lnTo>
                  <a:pt x="1498" y="60"/>
                </a:lnTo>
                <a:lnTo>
                  <a:pt x="1524" y="69"/>
                </a:lnTo>
                <a:lnTo>
                  <a:pt x="1550" y="79"/>
                </a:lnTo>
                <a:lnTo>
                  <a:pt x="1576" y="89"/>
                </a:lnTo>
                <a:lnTo>
                  <a:pt x="1601" y="100"/>
                </a:lnTo>
                <a:lnTo>
                  <a:pt x="1626" y="112"/>
                </a:lnTo>
                <a:lnTo>
                  <a:pt x="1651" y="124"/>
                </a:lnTo>
                <a:lnTo>
                  <a:pt x="1675" y="137"/>
                </a:lnTo>
                <a:lnTo>
                  <a:pt x="1699" y="151"/>
                </a:lnTo>
                <a:lnTo>
                  <a:pt x="1723" y="164"/>
                </a:lnTo>
                <a:lnTo>
                  <a:pt x="1746" y="179"/>
                </a:lnTo>
                <a:lnTo>
                  <a:pt x="1769" y="194"/>
                </a:lnTo>
                <a:lnTo>
                  <a:pt x="1791" y="209"/>
                </a:lnTo>
                <a:lnTo>
                  <a:pt x="1813" y="226"/>
                </a:lnTo>
                <a:lnTo>
                  <a:pt x="1835" y="242"/>
                </a:lnTo>
                <a:lnTo>
                  <a:pt x="1856" y="259"/>
                </a:lnTo>
                <a:lnTo>
                  <a:pt x="1877" y="277"/>
                </a:lnTo>
                <a:lnTo>
                  <a:pt x="1897" y="295"/>
                </a:lnTo>
                <a:lnTo>
                  <a:pt x="1917" y="313"/>
                </a:lnTo>
                <a:lnTo>
                  <a:pt x="1936" y="332"/>
                </a:lnTo>
                <a:lnTo>
                  <a:pt x="1955" y="352"/>
                </a:lnTo>
                <a:lnTo>
                  <a:pt x="1974" y="372"/>
                </a:lnTo>
                <a:lnTo>
                  <a:pt x="1992" y="392"/>
                </a:lnTo>
                <a:lnTo>
                  <a:pt x="2010" y="413"/>
                </a:lnTo>
                <a:lnTo>
                  <a:pt x="2027" y="434"/>
                </a:lnTo>
                <a:lnTo>
                  <a:pt x="2043" y="456"/>
                </a:lnTo>
                <a:lnTo>
                  <a:pt x="2059" y="478"/>
                </a:lnTo>
                <a:lnTo>
                  <a:pt x="2075" y="500"/>
                </a:lnTo>
                <a:lnTo>
                  <a:pt x="2090" y="523"/>
                </a:lnTo>
                <a:lnTo>
                  <a:pt x="2104" y="546"/>
                </a:lnTo>
                <a:lnTo>
                  <a:pt x="2118" y="570"/>
                </a:lnTo>
                <a:lnTo>
                  <a:pt x="2132" y="594"/>
                </a:lnTo>
                <a:lnTo>
                  <a:pt x="2144" y="618"/>
                </a:lnTo>
                <a:lnTo>
                  <a:pt x="2157" y="643"/>
                </a:lnTo>
                <a:lnTo>
                  <a:pt x="2168" y="668"/>
                </a:lnTo>
                <a:lnTo>
                  <a:pt x="2179" y="693"/>
                </a:lnTo>
                <a:lnTo>
                  <a:pt x="2190" y="719"/>
                </a:lnTo>
                <a:lnTo>
                  <a:pt x="2200" y="745"/>
                </a:lnTo>
                <a:lnTo>
                  <a:pt x="2209" y="771"/>
                </a:lnTo>
                <a:lnTo>
                  <a:pt x="2217" y="798"/>
                </a:lnTo>
                <a:lnTo>
                  <a:pt x="2225" y="825"/>
                </a:lnTo>
                <a:lnTo>
                  <a:pt x="2233" y="852"/>
                </a:lnTo>
                <a:lnTo>
                  <a:pt x="2239" y="879"/>
                </a:lnTo>
                <a:lnTo>
                  <a:pt x="2245" y="907"/>
                </a:lnTo>
                <a:lnTo>
                  <a:pt x="2251" y="934"/>
                </a:lnTo>
                <a:lnTo>
                  <a:pt x="2255" y="962"/>
                </a:lnTo>
                <a:lnTo>
                  <a:pt x="2259" y="991"/>
                </a:lnTo>
                <a:lnTo>
                  <a:pt x="2263" y="1019"/>
                </a:lnTo>
                <a:lnTo>
                  <a:pt x="2265" y="1048"/>
                </a:lnTo>
                <a:lnTo>
                  <a:pt x="2267" y="1077"/>
                </a:lnTo>
                <a:lnTo>
                  <a:pt x="2268" y="1106"/>
                </a:lnTo>
                <a:lnTo>
                  <a:pt x="2268" y="1135"/>
                </a:lnTo>
                <a:lnTo>
                  <a:pt x="2268" y="1164"/>
                </a:lnTo>
                <a:lnTo>
                  <a:pt x="2267" y="1193"/>
                </a:lnTo>
                <a:lnTo>
                  <a:pt x="2265" y="1222"/>
                </a:lnTo>
                <a:lnTo>
                  <a:pt x="2263" y="1251"/>
                </a:lnTo>
                <a:lnTo>
                  <a:pt x="2259" y="1280"/>
                </a:lnTo>
                <a:lnTo>
                  <a:pt x="2255" y="1308"/>
                </a:lnTo>
                <a:lnTo>
                  <a:pt x="2251" y="1336"/>
                </a:lnTo>
                <a:lnTo>
                  <a:pt x="2245" y="1364"/>
                </a:lnTo>
                <a:lnTo>
                  <a:pt x="2239" y="1391"/>
                </a:lnTo>
                <a:lnTo>
                  <a:pt x="2233" y="1419"/>
                </a:lnTo>
                <a:lnTo>
                  <a:pt x="2225" y="1446"/>
                </a:lnTo>
                <a:lnTo>
                  <a:pt x="2217" y="1472"/>
                </a:lnTo>
                <a:lnTo>
                  <a:pt x="2209" y="1499"/>
                </a:lnTo>
                <a:lnTo>
                  <a:pt x="2200" y="1525"/>
                </a:lnTo>
                <a:lnTo>
                  <a:pt x="2190" y="1551"/>
                </a:lnTo>
                <a:lnTo>
                  <a:pt x="2179" y="1576"/>
                </a:lnTo>
                <a:lnTo>
                  <a:pt x="2168" y="1602"/>
                </a:lnTo>
                <a:lnTo>
                  <a:pt x="2157" y="1627"/>
                </a:lnTo>
                <a:lnTo>
                  <a:pt x="2144" y="1651"/>
                </a:lnTo>
                <a:lnTo>
                  <a:pt x="2132" y="1676"/>
                </a:lnTo>
                <a:lnTo>
                  <a:pt x="2118" y="1700"/>
                </a:lnTo>
                <a:lnTo>
                  <a:pt x="2104" y="1723"/>
                </a:lnTo>
                <a:lnTo>
                  <a:pt x="2090" y="1746"/>
                </a:lnTo>
                <a:lnTo>
                  <a:pt x="2075" y="1769"/>
                </a:lnTo>
                <a:lnTo>
                  <a:pt x="2059" y="1792"/>
                </a:lnTo>
                <a:lnTo>
                  <a:pt x="2043" y="1814"/>
                </a:lnTo>
                <a:lnTo>
                  <a:pt x="2027" y="1835"/>
                </a:lnTo>
                <a:lnTo>
                  <a:pt x="2010" y="1856"/>
                </a:lnTo>
                <a:lnTo>
                  <a:pt x="1992" y="1877"/>
                </a:lnTo>
                <a:lnTo>
                  <a:pt x="1974" y="1898"/>
                </a:lnTo>
                <a:lnTo>
                  <a:pt x="1955" y="1917"/>
                </a:lnTo>
                <a:lnTo>
                  <a:pt x="1936" y="1937"/>
                </a:lnTo>
                <a:lnTo>
                  <a:pt x="1917" y="1956"/>
                </a:lnTo>
                <a:lnTo>
                  <a:pt x="1897" y="1974"/>
                </a:lnTo>
                <a:lnTo>
                  <a:pt x="1877" y="1993"/>
                </a:lnTo>
                <a:lnTo>
                  <a:pt x="1856" y="2010"/>
                </a:lnTo>
                <a:lnTo>
                  <a:pt x="1835" y="2027"/>
                </a:lnTo>
                <a:lnTo>
                  <a:pt x="1813" y="2044"/>
                </a:lnTo>
                <a:lnTo>
                  <a:pt x="1791" y="2060"/>
                </a:lnTo>
                <a:lnTo>
                  <a:pt x="1769" y="2075"/>
                </a:lnTo>
                <a:lnTo>
                  <a:pt x="1746" y="2090"/>
                </a:lnTo>
                <a:lnTo>
                  <a:pt x="1723" y="2105"/>
                </a:lnTo>
                <a:lnTo>
                  <a:pt x="1699" y="2119"/>
                </a:lnTo>
                <a:lnTo>
                  <a:pt x="1675" y="2133"/>
                </a:lnTo>
                <a:lnTo>
                  <a:pt x="1651" y="2146"/>
                </a:lnTo>
                <a:lnTo>
                  <a:pt x="1626" y="2158"/>
                </a:lnTo>
                <a:lnTo>
                  <a:pt x="1601" y="2170"/>
                </a:lnTo>
                <a:lnTo>
                  <a:pt x="1576" y="2181"/>
                </a:lnTo>
                <a:lnTo>
                  <a:pt x="1550" y="2191"/>
                </a:lnTo>
                <a:lnTo>
                  <a:pt x="1524" y="2201"/>
                </a:lnTo>
                <a:lnTo>
                  <a:pt x="1498" y="2210"/>
                </a:lnTo>
                <a:lnTo>
                  <a:pt x="1472" y="2219"/>
                </a:lnTo>
                <a:lnTo>
                  <a:pt x="1445" y="2227"/>
                </a:lnTo>
                <a:lnTo>
                  <a:pt x="1418" y="2234"/>
                </a:lnTo>
                <a:lnTo>
                  <a:pt x="1391" y="2241"/>
                </a:lnTo>
                <a:lnTo>
                  <a:pt x="1363" y="2247"/>
                </a:lnTo>
                <a:lnTo>
                  <a:pt x="1335" y="2252"/>
                </a:lnTo>
                <a:lnTo>
                  <a:pt x="1307" y="2257"/>
                </a:lnTo>
                <a:lnTo>
                  <a:pt x="1279" y="2261"/>
                </a:lnTo>
                <a:lnTo>
                  <a:pt x="1251" y="2264"/>
                </a:lnTo>
                <a:lnTo>
                  <a:pt x="1222" y="2267"/>
                </a:lnTo>
                <a:lnTo>
                  <a:pt x="1193" y="2269"/>
                </a:lnTo>
                <a:lnTo>
                  <a:pt x="1164" y="2270"/>
                </a:lnTo>
                <a:lnTo>
                  <a:pt x="1135" y="2270"/>
                </a:lnTo>
                <a:lnTo>
                  <a:pt x="1105" y="2270"/>
                </a:lnTo>
                <a:lnTo>
                  <a:pt x="1076" y="2269"/>
                </a:lnTo>
                <a:lnTo>
                  <a:pt x="1047" y="2267"/>
                </a:lnTo>
                <a:lnTo>
                  <a:pt x="1019" y="2264"/>
                </a:lnTo>
                <a:lnTo>
                  <a:pt x="990" y="2261"/>
                </a:lnTo>
                <a:lnTo>
                  <a:pt x="962" y="2257"/>
                </a:lnTo>
                <a:lnTo>
                  <a:pt x="934" y="2252"/>
                </a:lnTo>
                <a:lnTo>
                  <a:pt x="905" y="2247"/>
                </a:lnTo>
                <a:lnTo>
                  <a:pt x="878" y="2241"/>
                </a:lnTo>
                <a:lnTo>
                  <a:pt x="850" y="2234"/>
                </a:lnTo>
                <a:lnTo>
                  <a:pt x="823" y="2227"/>
                </a:lnTo>
                <a:lnTo>
                  <a:pt x="796" y="2219"/>
                </a:lnTo>
                <a:lnTo>
                  <a:pt x="770" y="2210"/>
                </a:lnTo>
                <a:lnTo>
                  <a:pt x="744" y="2201"/>
                </a:lnTo>
                <a:lnTo>
                  <a:pt x="718" y="2191"/>
                </a:lnTo>
                <a:lnTo>
                  <a:pt x="692" y="2181"/>
                </a:lnTo>
                <a:lnTo>
                  <a:pt x="667" y="2170"/>
                </a:lnTo>
                <a:lnTo>
                  <a:pt x="642" y="2158"/>
                </a:lnTo>
                <a:lnTo>
                  <a:pt x="617" y="2146"/>
                </a:lnTo>
                <a:lnTo>
                  <a:pt x="593" y="2133"/>
                </a:lnTo>
                <a:lnTo>
                  <a:pt x="569" y="2119"/>
                </a:lnTo>
                <a:lnTo>
                  <a:pt x="546" y="2105"/>
                </a:lnTo>
                <a:lnTo>
                  <a:pt x="522" y="2090"/>
                </a:lnTo>
                <a:lnTo>
                  <a:pt x="500" y="2075"/>
                </a:lnTo>
                <a:lnTo>
                  <a:pt x="477" y="2060"/>
                </a:lnTo>
                <a:lnTo>
                  <a:pt x="455" y="2044"/>
                </a:lnTo>
                <a:lnTo>
                  <a:pt x="434" y="2027"/>
                </a:lnTo>
                <a:lnTo>
                  <a:pt x="412" y="2010"/>
                </a:lnTo>
                <a:lnTo>
                  <a:pt x="392" y="1993"/>
                </a:lnTo>
                <a:lnTo>
                  <a:pt x="371" y="1974"/>
                </a:lnTo>
                <a:lnTo>
                  <a:pt x="351" y="1956"/>
                </a:lnTo>
                <a:lnTo>
                  <a:pt x="332" y="1937"/>
                </a:lnTo>
                <a:lnTo>
                  <a:pt x="313" y="1917"/>
                </a:lnTo>
                <a:lnTo>
                  <a:pt x="294" y="1898"/>
                </a:lnTo>
                <a:lnTo>
                  <a:pt x="276" y="1877"/>
                </a:lnTo>
                <a:lnTo>
                  <a:pt x="259" y="1856"/>
                </a:lnTo>
                <a:lnTo>
                  <a:pt x="242" y="1835"/>
                </a:lnTo>
                <a:lnTo>
                  <a:pt x="225" y="1814"/>
                </a:lnTo>
                <a:lnTo>
                  <a:pt x="209" y="1792"/>
                </a:lnTo>
                <a:lnTo>
                  <a:pt x="193" y="1769"/>
                </a:lnTo>
                <a:lnTo>
                  <a:pt x="178" y="1746"/>
                </a:lnTo>
                <a:lnTo>
                  <a:pt x="164" y="1723"/>
                </a:lnTo>
                <a:lnTo>
                  <a:pt x="150" y="1700"/>
                </a:lnTo>
                <a:lnTo>
                  <a:pt x="137" y="1676"/>
                </a:lnTo>
                <a:lnTo>
                  <a:pt x="124" y="1651"/>
                </a:lnTo>
                <a:lnTo>
                  <a:pt x="112" y="1627"/>
                </a:lnTo>
                <a:lnTo>
                  <a:pt x="100" y="1602"/>
                </a:lnTo>
                <a:lnTo>
                  <a:pt x="89" y="1576"/>
                </a:lnTo>
                <a:lnTo>
                  <a:pt x="78" y="1551"/>
                </a:lnTo>
                <a:lnTo>
                  <a:pt x="69" y="1525"/>
                </a:lnTo>
                <a:lnTo>
                  <a:pt x="59" y="1499"/>
                </a:lnTo>
                <a:lnTo>
                  <a:pt x="51" y="1472"/>
                </a:lnTo>
                <a:lnTo>
                  <a:pt x="43" y="1446"/>
                </a:lnTo>
                <a:lnTo>
                  <a:pt x="35" y="1419"/>
                </a:lnTo>
                <a:lnTo>
                  <a:pt x="29" y="1391"/>
                </a:lnTo>
                <a:lnTo>
                  <a:pt x="23" y="1364"/>
                </a:lnTo>
                <a:lnTo>
                  <a:pt x="17" y="1336"/>
                </a:lnTo>
                <a:lnTo>
                  <a:pt x="13" y="1308"/>
                </a:lnTo>
                <a:lnTo>
                  <a:pt x="9" y="1280"/>
                </a:lnTo>
                <a:lnTo>
                  <a:pt x="6" y="1251"/>
                </a:lnTo>
                <a:lnTo>
                  <a:pt x="3" y="1222"/>
                </a:lnTo>
                <a:lnTo>
                  <a:pt x="1" y="1193"/>
                </a:lnTo>
                <a:lnTo>
                  <a:pt x="0" y="1164"/>
                </a:lnTo>
                <a:lnTo>
                  <a:pt x="0" y="1135"/>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fi-FI"/>
          </a:p>
        </p:txBody>
      </p:sp>
      <p:sp>
        <p:nvSpPr>
          <p:cNvPr id="27" name="Freeform 8"/>
          <p:cNvSpPr>
            <a:spLocks noChangeAspect="1" noEditPoints="1"/>
          </p:cNvSpPr>
          <p:nvPr userDrawn="1"/>
        </p:nvSpPr>
        <p:spPr bwMode="auto">
          <a:xfrm>
            <a:off x="3215600" y="6273430"/>
            <a:ext cx="252000" cy="252000"/>
          </a:xfrm>
          <a:custGeom>
            <a:avLst/>
            <a:gdLst>
              <a:gd name="T0" fmla="*/ 731 w 2270"/>
              <a:gd name="T1" fmla="*/ 570 h 2270"/>
              <a:gd name="T2" fmla="*/ 800 w 2270"/>
              <a:gd name="T3" fmla="*/ 607 h 2270"/>
              <a:gd name="T4" fmla="*/ 834 w 2270"/>
              <a:gd name="T5" fmla="*/ 663 h 2270"/>
              <a:gd name="T6" fmla="*/ 838 w 2270"/>
              <a:gd name="T7" fmla="*/ 732 h 2270"/>
              <a:gd name="T8" fmla="*/ 800 w 2270"/>
              <a:gd name="T9" fmla="*/ 801 h 2270"/>
              <a:gd name="T10" fmla="*/ 744 w 2270"/>
              <a:gd name="T11" fmla="*/ 835 h 2270"/>
              <a:gd name="T12" fmla="*/ 663 w 2270"/>
              <a:gd name="T13" fmla="*/ 835 h 2270"/>
              <a:gd name="T14" fmla="*/ 603 w 2270"/>
              <a:gd name="T15" fmla="*/ 796 h 2270"/>
              <a:gd name="T16" fmla="*/ 572 w 2270"/>
              <a:gd name="T17" fmla="*/ 739 h 2270"/>
              <a:gd name="T18" fmla="*/ 573 w 2270"/>
              <a:gd name="T19" fmla="*/ 663 h 2270"/>
              <a:gd name="T20" fmla="*/ 612 w 2270"/>
              <a:gd name="T21" fmla="*/ 603 h 2270"/>
              <a:gd name="T22" fmla="*/ 670 w 2270"/>
              <a:gd name="T23" fmla="*/ 571 h 2270"/>
              <a:gd name="T24" fmla="*/ 1198 w 2270"/>
              <a:gd name="T25" fmla="*/ 1048 h 2270"/>
              <a:gd name="T26" fmla="*/ 1265 w 2270"/>
              <a:gd name="T27" fmla="*/ 974 h 2270"/>
              <a:gd name="T28" fmla="*/ 1351 w 2270"/>
              <a:gd name="T29" fmla="*/ 934 h 2270"/>
              <a:gd name="T30" fmla="*/ 1443 w 2270"/>
              <a:gd name="T31" fmla="*/ 926 h 2270"/>
              <a:gd name="T32" fmla="*/ 1566 w 2270"/>
              <a:gd name="T33" fmla="*/ 954 h 2270"/>
              <a:gd name="T34" fmla="*/ 1644 w 2270"/>
              <a:gd name="T35" fmla="*/ 1018 h 2270"/>
              <a:gd name="T36" fmla="*/ 1690 w 2270"/>
              <a:gd name="T37" fmla="*/ 1128 h 2270"/>
              <a:gd name="T38" fmla="*/ 1703 w 2270"/>
              <a:gd name="T39" fmla="*/ 1268 h 2270"/>
              <a:gd name="T40" fmla="*/ 1464 w 2270"/>
              <a:gd name="T41" fmla="*/ 1248 h 2270"/>
              <a:gd name="T42" fmla="*/ 1442 w 2270"/>
              <a:gd name="T43" fmla="*/ 1180 h 2270"/>
              <a:gd name="T44" fmla="*/ 1394 w 2270"/>
              <a:gd name="T45" fmla="*/ 1141 h 2270"/>
              <a:gd name="T46" fmla="*/ 1324 w 2270"/>
              <a:gd name="T47" fmla="*/ 1134 h 2270"/>
              <a:gd name="T48" fmla="*/ 1259 w 2270"/>
              <a:gd name="T49" fmla="*/ 1158 h 2270"/>
              <a:gd name="T50" fmla="*/ 1222 w 2270"/>
              <a:gd name="T51" fmla="*/ 1207 h 2270"/>
              <a:gd name="T52" fmla="*/ 1204 w 2270"/>
              <a:gd name="T53" fmla="*/ 1327 h 2270"/>
              <a:gd name="T54" fmla="*/ 6 w 2270"/>
              <a:gd name="T55" fmla="*/ 1019 h 2270"/>
              <a:gd name="T56" fmla="*/ 51 w 2270"/>
              <a:gd name="T57" fmla="*/ 798 h 2270"/>
              <a:gd name="T58" fmla="*/ 137 w 2270"/>
              <a:gd name="T59" fmla="*/ 594 h 2270"/>
              <a:gd name="T60" fmla="*/ 260 w 2270"/>
              <a:gd name="T61" fmla="*/ 413 h 2270"/>
              <a:gd name="T62" fmla="*/ 414 w 2270"/>
              <a:gd name="T63" fmla="*/ 259 h 2270"/>
              <a:gd name="T64" fmla="*/ 595 w 2270"/>
              <a:gd name="T65" fmla="*/ 137 h 2270"/>
              <a:gd name="T66" fmla="*/ 798 w 2270"/>
              <a:gd name="T67" fmla="*/ 51 h 2270"/>
              <a:gd name="T68" fmla="*/ 1019 w 2270"/>
              <a:gd name="T69" fmla="*/ 6 h 2270"/>
              <a:gd name="T70" fmla="*/ 1251 w 2270"/>
              <a:gd name="T71" fmla="*/ 6 h 2270"/>
              <a:gd name="T72" fmla="*/ 1472 w 2270"/>
              <a:gd name="T73" fmla="*/ 51 h 2270"/>
              <a:gd name="T74" fmla="*/ 1676 w 2270"/>
              <a:gd name="T75" fmla="*/ 137 h 2270"/>
              <a:gd name="T76" fmla="*/ 1858 w 2270"/>
              <a:gd name="T77" fmla="*/ 259 h 2270"/>
              <a:gd name="T78" fmla="*/ 2011 w 2270"/>
              <a:gd name="T79" fmla="*/ 413 h 2270"/>
              <a:gd name="T80" fmla="*/ 2133 w 2270"/>
              <a:gd name="T81" fmla="*/ 594 h 2270"/>
              <a:gd name="T82" fmla="*/ 2219 w 2270"/>
              <a:gd name="T83" fmla="*/ 798 h 2270"/>
              <a:gd name="T84" fmla="*/ 2264 w 2270"/>
              <a:gd name="T85" fmla="*/ 1019 h 2270"/>
              <a:gd name="T86" fmla="*/ 2264 w 2270"/>
              <a:gd name="T87" fmla="*/ 1251 h 2270"/>
              <a:gd name="T88" fmla="*/ 2219 w 2270"/>
              <a:gd name="T89" fmla="*/ 1472 h 2270"/>
              <a:gd name="T90" fmla="*/ 2133 w 2270"/>
              <a:gd name="T91" fmla="*/ 1676 h 2270"/>
              <a:gd name="T92" fmla="*/ 2011 w 2270"/>
              <a:gd name="T93" fmla="*/ 1856 h 2270"/>
              <a:gd name="T94" fmla="*/ 1858 w 2270"/>
              <a:gd name="T95" fmla="*/ 2010 h 2270"/>
              <a:gd name="T96" fmla="*/ 1676 w 2270"/>
              <a:gd name="T97" fmla="*/ 2133 h 2270"/>
              <a:gd name="T98" fmla="*/ 1472 w 2270"/>
              <a:gd name="T99" fmla="*/ 2219 h 2270"/>
              <a:gd name="T100" fmla="*/ 1251 w 2270"/>
              <a:gd name="T101" fmla="*/ 2264 h 2270"/>
              <a:gd name="T102" fmla="*/ 1019 w 2270"/>
              <a:gd name="T103" fmla="*/ 2264 h 2270"/>
              <a:gd name="T104" fmla="*/ 798 w 2270"/>
              <a:gd name="T105" fmla="*/ 2219 h 2270"/>
              <a:gd name="T106" fmla="*/ 595 w 2270"/>
              <a:gd name="T107" fmla="*/ 2133 h 2270"/>
              <a:gd name="T108" fmla="*/ 414 w 2270"/>
              <a:gd name="T109" fmla="*/ 2010 h 2270"/>
              <a:gd name="T110" fmla="*/ 260 w 2270"/>
              <a:gd name="T111" fmla="*/ 1856 h 2270"/>
              <a:gd name="T112" fmla="*/ 137 w 2270"/>
              <a:gd name="T113" fmla="*/ 1676 h 2270"/>
              <a:gd name="T114" fmla="*/ 51 w 2270"/>
              <a:gd name="T115" fmla="*/ 1472 h 2270"/>
              <a:gd name="T116" fmla="*/ 6 w 2270"/>
              <a:gd name="T117" fmla="*/ 1251 h 2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270" h="2270">
                <a:moveTo>
                  <a:pt x="586" y="945"/>
                </a:moveTo>
                <a:lnTo>
                  <a:pt x="822" y="945"/>
                </a:lnTo>
                <a:lnTo>
                  <a:pt x="822" y="1702"/>
                </a:lnTo>
                <a:lnTo>
                  <a:pt x="586" y="1702"/>
                </a:lnTo>
                <a:lnTo>
                  <a:pt x="586" y="945"/>
                </a:lnTo>
                <a:close/>
                <a:moveTo>
                  <a:pt x="704" y="567"/>
                </a:moveTo>
                <a:lnTo>
                  <a:pt x="718" y="568"/>
                </a:lnTo>
                <a:lnTo>
                  <a:pt x="731" y="570"/>
                </a:lnTo>
                <a:lnTo>
                  <a:pt x="744" y="573"/>
                </a:lnTo>
                <a:lnTo>
                  <a:pt x="751" y="575"/>
                </a:lnTo>
                <a:lnTo>
                  <a:pt x="757" y="578"/>
                </a:lnTo>
                <a:lnTo>
                  <a:pt x="769" y="584"/>
                </a:lnTo>
                <a:lnTo>
                  <a:pt x="780" y="590"/>
                </a:lnTo>
                <a:lnTo>
                  <a:pt x="785" y="594"/>
                </a:lnTo>
                <a:lnTo>
                  <a:pt x="791" y="598"/>
                </a:lnTo>
                <a:lnTo>
                  <a:pt x="800" y="607"/>
                </a:lnTo>
                <a:lnTo>
                  <a:pt x="805" y="612"/>
                </a:lnTo>
                <a:lnTo>
                  <a:pt x="809" y="617"/>
                </a:lnTo>
                <a:lnTo>
                  <a:pt x="813" y="622"/>
                </a:lnTo>
                <a:lnTo>
                  <a:pt x="817" y="627"/>
                </a:lnTo>
                <a:lnTo>
                  <a:pt x="824" y="639"/>
                </a:lnTo>
                <a:lnTo>
                  <a:pt x="830" y="651"/>
                </a:lnTo>
                <a:lnTo>
                  <a:pt x="832" y="657"/>
                </a:lnTo>
                <a:lnTo>
                  <a:pt x="834" y="663"/>
                </a:lnTo>
                <a:lnTo>
                  <a:pt x="836" y="670"/>
                </a:lnTo>
                <a:lnTo>
                  <a:pt x="838" y="676"/>
                </a:lnTo>
                <a:lnTo>
                  <a:pt x="839" y="683"/>
                </a:lnTo>
                <a:lnTo>
                  <a:pt x="840" y="690"/>
                </a:lnTo>
                <a:lnTo>
                  <a:pt x="840" y="697"/>
                </a:lnTo>
                <a:lnTo>
                  <a:pt x="840" y="704"/>
                </a:lnTo>
                <a:lnTo>
                  <a:pt x="840" y="719"/>
                </a:lnTo>
                <a:lnTo>
                  <a:pt x="838" y="732"/>
                </a:lnTo>
                <a:lnTo>
                  <a:pt x="834" y="745"/>
                </a:lnTo>
                <a:lnTo>
                  <a:pt x="832" y="752"/>
                </a:lnTo>
                <a:lnTo>
                  <a:pt x="830" y="758"/>
                </a:lnTo>
                <a:lnTo>
                  <a:pt x="824" y="770"/>
                </a:lnTo>
                <a:lnTo>
                  <a:pt x="817" y="781"/>
                </a:lnTo>
                <a:lnTo>
                  <a:pt x="813" y="786"/>
                </a:lnTo>
                <a:lnTo>
                  <a:pt x="809" y="791"/>
                </a:lnTo>
                <a:lnTo>
                  <a:pt x="800" y="801"/>
                </a:lnTo>
                <a:lnTo>
                  <a:pt x="796" y="806"/>
                </a:lnTo>
                <a:lnTo>
                  <a:pt x="791" y="810"/>
                </a:lnTo>
                <a:lnTo>
                  <a:pt x="785" y="814"/>
                </a:lnTo>
                <a:lnTo>
                  <a:pt x="780" y="818"/>
                </a:lnTo>
                <a:lnTo>
                  <a:pt x="769" y="825"/>
                </a:lnTo>
                <a:lnTo>
                  <a:pt x="757" y="830"/>
                </a:lnTo>
                <a:lnTo>
                  <a:pt x="751" y="833"/>
                </a:lnTo>
                <a:lnTo>
                  <a:pt x="744" y="835"/>
                </a:lnTo>
                <a:lnTo>
                  <a:pt x="738" y="837"/>
                </a:lnTo>
                <a:lnTo>
                  <a:pt x="731" y="838"/>
                </a:lnTo>
                <a:lnTo>
                  <a:pt x="725" y="840"/>
                </a:lnTo>
                <a:lnTo>
                  <a:pt x="718" y="840"/>
                </a:lnTo>
                <a:lnTo>
                  <a:pt x="704" y="841"/>
                </a:lnTo>
                <a:lnTo>
                  <a:pt x="690" y="840"/>
                </a:lnTo>
                <a:lnTo>
                  <a:pt x="676" y="838"/>
                </a:lnTo>
                <a:lnTo>
                  <a:pt x="663" y="835"/>
                </a:lnTo>
                <a:lnTo>
                  <a:pt x="657" y="833"/>
                </a:lnTo>
                <a:lnTo>
                  <a:pt x="651" y="830"/>
                </a:lnTo>
                <a:lnTo>
                  <a:pt x="639" y="825"/>
                </a:lnTo>
                <a:lnTo>
                  <a:pt x="627" y="818"/>
                </a:lnTo>
                <a:lnTo>
                  <a:pt x="622" y="814"/>
                </a:lnTo>
                <a:lnTo>
                  <a:pt x="617" y="810"/>
                </a:lnTo>
                <a:lnTo>
                  <a:pt x="607" y="801"/>
                </a:lnTo>
                <a:lnTo>
                  <a:pt x="603" y="796"/>
                </a:lnTo>
                <a:lnTo>
                  <a:pt x="598" y="791"/>
                </a:lnTo>
                <a:lnTo>
                  <a:pt x="594" y="786"/>
                </a:lnTo>
                <a:lnTo>
                  <a:pt x="591" y="781"/>
                </a:lnTo>
                <a:lnTo>
                  <a:pt x="584" y="770"/>
                </a:lnTo>
                <a:lnTo>
                  <a:pt x="578" y="758"/>
                </a:lnTo>
                <a:lnTo>
                  <a:pt x="576" y="752"/>
                </a:lnTo>
                <a:lnTo>
                  <a:pt x="573" y="745"/>
                </a:lnTo>
                <a:lnTo>
                  <a:pt x="572" y="739"/>
                </a:lnTo>
                <a:lnTo>
                  <a:pt x="570" y="732"/>
                </a:lnTo>
                <a:lnTo>
                  <a:pt x="569" y="725"/>
                </a:lnTo>
                <a:lnTo>
                  <a:pt x="568" y="719"/>
                </a:lnTo>
                <a:lnTo>
                  <a:pt x="567" y="712"/>
                </a:lnTo>
                <a:lnTo>
                  <a:pt x="567" y="704"/>
                </a:lnTo>
                <a:lnTo>
                  <a:pt x="568" y="690"/>
                </a:lnTo>
                <a:lnTo>
                  <a:pt x="570" y="676"/>
                </a:lnTo>
                <a:lnTo>
                  <a:pt x="573" y="663"/>
                </a:lnTo>
                <a:lnTo>
                  <a:pt x="576" y="657"/>
                </a:lnTo>
                <a:lnTo>
                  <a:pt x="578" y="651"/>
                </a:lnTo>
                <a:lnTo>
                  <a:pt x="584" y="639"/>
                </a:lnTo>
                <a:lnTo>
                  <a:pt x="591" y="627"/>
                </a:lnTo>
                <a:lnTo>
                  <a:pt x="594" y="622"/>
                </a:lnTo>
                <a:lnTo>
                  <a:pt x="598" y="617"/>
                </a:lnTo>
                <a:lnTo>
                  <a:pt x="607" y="607"/>
                </a:lnTo>
                <a:lnTo>
                  <a:pt x="612" y="603"/>
                </a:lnTo>
                <a:lnTo>
                  <a:pt x="617" y="598"/>
                </a:lnTo>
                <a:lnTo>
                  <a:pt x="622" y="594"/>
                </a:lnTo>
                <a:lnTo>
                  <a:pt x="627" y="590"/>
                </a:lnTo>
                <a:lnTo>
                  <a:pt x="639" y="584"/>
                </a:lnTo>
                <a:lnTo>
                  <a:pt x="651" y="578"/>
                </a:lnTo>
                <a:lnTo>
                  <a:pt x="657" y="575"/>
                </a:lnTo>
                <a:lnTo>
                  <a:pt x="663" y="573"/>
                </a:lnTo>
                <a:lnTo>
                  <a:pt x="670" y="571"/>
                </a:lnTo>
                <a:lnTo>
                  <a:pt x="676" y="570"/>
                </a:lnTo>
                <a:lnTo>
                  <a:pt x="683" y="569"/>
                </a:lnTo>
                <a:lnTo>
                  <a:pt x="690" y="568"/>
                </a:lnTo>
                <a:lnTo>
                  <a:pt x="704" y="567"/>
                </a:lnTo>
                <a:close/>
                <a:moveTo>
                  <a:pt x="969" y="945"/>
                </a:moveTo>
                <a:lnTo>
                  <a:pt x="1195" y="945"/>
                </a:lnTo>
                <a:lnTo>
                  <a:pt x="1195" y="1048"/>
                </a:lnTo>
                <a:lnTo>
                  <a:pt x="1198" y="1048"/>
                </a:lnTo>
                <a:lnTo>
                  <a:pt x="1201" y="1043"/>
                </a:lnTo>
                <a:lnTo>
                  <a:pt x="1205" y="1037"/>
                </a:lnTo>
                <a:lnTo>
                  <a:pt x="1212" y="1026"/>
                </a:lnTo>
                <a:lnTo>
                  <a:pt x="1221" y="1015"/>
                </a:lnTo>
                <a:lnTo>
                  <a:pt x="1230" y="1004"/>
                </a:lnTo>
                <a:lnTo>
                  <a:pt x="1241" y="993"/>
                </a:lnTo>
                <a:lnTo>
                  <a:pt x="1252" y="983"/>
                </a:lnTo>
                <a:lnTo>
                  <a:pt x="1265" y="974"/>
                </a:lnTo>
                <a:lnTo>
                  <a:pt x="1278" y="965"/>
                </a:lnTo>
                <a:lnTo>
                  <a:pt x="1286" y="960"/>
                </a:lnTo>
                <a:lnTo>
                  <a:pt x="1293" y="956"/>
                </a:lnTo>
                <a:lnTo>
                  <a:pt x="1301" y="953"/>
                </a:lnTo>
                <a:lnTo>
                  <a:pt x="1308" y="949"/>
                </a:lnTo>
                <a:lnTo>
                  <a:pt x="1325" y="942"/>
                </a:lnTo>
                <a:lnTo>
                  <a:pt x="1342" y="937"/>
                </a:lnTo>
                <a:lnTo>
                  <a:pt x="1351" y="934"/>
                </a:lnTo>
                <a:lnTo>
                  <a:pt x="1361" y="932"/>
                </a:lnTo>
                <a:lnTo>
                  <a:pt x="1370" y="930"/>
                </a:lnTo>
                <a:lnTo>
                  <a:pt x="1380" y="929"/>
                </a:lnTo>
                <a:lnTo>
                  <a:pt x="1390" y="927"/>
                </a:lnTo>
                <a:lnTo>
                  <a:pt x="1400" y="927"/>
                </a:lnTo>
                <a:lnTo>
                  <a:pt x="1410" y="926"/>
                </a:lnTo>
                <a:lnTo>
                  <a:pt x="1421" y="926"/>
                </a:lnTo>
                <a:lnTo>
                  <a:pt x="1443" y="926"/>
                </a:lnTo>
                <a:lnTo>
                  <a:pt x="1463" y="928"/>
                </a:lnTo>
                <a:lnTo>
                  <a:pt x="1473" y="929"/>
                </a:lnTo>
                <a:lnTo>
                  <a:pt x="1483" y="930"/>
                </a:lnTo>
                <a:lnTo>
                  <a:pt x="1502" y="933"/>
                </a:lnTo>
                <a:lnTo>
                  <a:pt x="1519" y="937"/>
                </a:lnTo>
                <a:lnTo>
                  <a:pt x="1536" y="942"/>
                </a:lnTo>
                <a:lnTo>
                  <a:pt x="1551" y="947"/>
                </a:lnTo>
                <a:lnTo>
                  <a:pt x="1566" y="954"/>
                </a:lnTo>
                <a:lnTo>
                  <a:pt x="1579" y="961"/>
                </a:lnTo>
                <a:lnTo>
                  <a:pt x="1592" y="968"/>
                </a:lnTo>
                <a:lnTo>
                  <a:pt x="1604" y="977"/>
                </a:lnTo>
                <a:lnTo>
                  <a:pt x="1615" y="986"/>
                </a:lnTo>
                <a:lnTo>
                  <a:pt x="1625" y="996"/>
                </a:lnTo>
                <a:lnTo>
                  <a:pt x="1635" y="1007"/>
                </a:lnTo>
                <a:lnTo>
                  <a:pt x="1639" y="1012"/>
                </a:lnTo>
                <a:lnTo>
                  <a:pt x="1644" y="1018"/>
                </a:lnTo>
                <a:lnTo>
                  <a:pt x="1652" y="1030"/>
                </a:lnTo>
                <a:lnTo>
                  <a:pt x="1659" y="1042"/>
                </a:lnTo>
                <a:lnTo>
                  <a:pt x="1665" y="1055"/>
                </a:lnTo>
                <a:lnTo>
                  <a:pt x="1671" y="1069"/>
                </a:lnTo>
                <a:lnTo>
                  <a:pt x="1677" y="1083"/>
                </a:lnTo>
                <a:lnTo>
                  <a:pt x="1682" y="1098"/>
                </a:lnTo>
                <a:lnTo>
                  <a:pt x="1686" y="1113"/>
                </a:lnTo>
                <a:lnTo>
                  <a:pt x="1690" y="1128"/>
                </a:lnTo>
                <a:lnTo>
                  <a:pt x="1693" y="1144"/>
                </a:lnTo>
                <a:lnTo>
                  <a:pt x="1695" y="1161"/>
                </a:lnTo>
                <a:lnTo>
                  <a:pt x="1698" y="1178"/>
                </a:lnTo>
                <a:lnTo>
                  <a:pt x="1700" y="1195"/>
                </a:lnTo>
                <a:lnTo>
                  <a:pt x="1701" y="1213"/>
                </a:lnTo>
                <a:lnTo>
                  <a:pt x="1702" y="1231"/>
                </a:lnTo>
                <a:lnTo>
                  <a:pt x="1703" y="1249"/>
                </a:lnTo>
                <a:lnTo>
                  <a:pt x="1703" y="1268"/>
                </a:lnTo>
                <a:lnTo>
                  <a:pt x="1703" y="1287"/>
                </a:lnTo>
                <a:lnTo>
                  <a:pt x="1703" y="1702"/>
                </a:lnTo>
                <a:lnTo>
                  <a:pt x="1468" y="1702"/>
                </a:lnTo>
                <a:lnTo>
                  <a:pt x="1468" y="1334"/>
                </a:lnTo>
                <a:lnTo>
                  <a:pt x="1468" y="1300"/>
                </a:lnTo>
                <a:lnTo>
                  <a:pt x="1467" y="1283"/>
                </a:lnTo>
                <a:lnTo>
                  <a:pt x="1466" y="1265"/>
                </a:lnTo>
                <a:lnTo>
                  <a:pt x="1464" y="1248"/>
                </a:lnTo>
                <a:lnTo>
                  <a:pt x="1461" y="1232"/>
                </a:lnTo>
                <a:lnTo>
                  <a:pt x="1459" y="1224"/>
                </a:lnTo>
                <a:lnTo>
                  <a:pt x="1457" y="1216"/>
                </a:lnTo>
                <a:lnTo>
                  <a:pt x="1455" y="1208"/>
                </a:lnTo>
                <a:lnTo>
                  <a:pt x="1452" y="1200"/>
                </a:lnTo>
                <a:lnTo>
                  <a:pt x="1449" y="1193"/>
                </a:lnTo>
                <a:lnTo>
                  <a:pt x="1446" y="1186"/>
                </a:lnTo>
                <a:lnTo>
                  <a:pt x="1442" y="1180"/>
                </a:lnTo>
                <a:lnTo>
                  <a:pt x="1437" y="1173"/>
                </a:lnTo>
                <a:lnTo>
                  <a:pt x="1433" y="1167"/>
                </a:lnTo>
                <a:lnTo>
                  <a:pt x="1428" y="1162"/>
                </a:lnTo>
                <a:lnTo>
                  <a:pt x="1422" y="1157"/>
                </a:lnTo>
                <a:lnTo>
                  <a:pt x="1416" y="1152"/>
                </a:lnTo>
                <a:lnTo>
                  <a:pt x="1409" y="1148"/>
                </a:lnTo>
                <a:lnTo>
                  <a:pt x="1402" y="1144"/>
                </a:lnTo>
                <a:lnTo>
                  <a:pt x="1394" y="1141"/>
                </a:lnTo>
                <a:lnTo>
                  <a:pt x="1386" y="1138"/>
                </a:lnTo>
                <a:lnTo>
                  <a:pt x="1377" y="1136"/>
                </a:lnTo>
                <a:lnTo>
                  <a:pt x="1372" y="1135"/>
                </a:lnTo>
                <a:lnTo>
                  <a:pt x="1367" y="1134"/>
                </a:lnTo>
                <a:lnTo>
                  <a:pt x="1357" y="1133"/>
                </a:lnTo>
                <a:lnTo>
                  <a:pt x="1346" y="1133"/>
                </a:lnTo>
                <a:lnTo>
                  <a:pt x="1334" y="1133"/>
                </a:lnTo>
                <a:lnTo>
                  <a:pt x="1324" y="1134"/>
                </a:lnTo>
                <a:lnTo>
                  <a:pt x="1314" y="1135"/>
                </a:lnTo>
                <a:lnTo>
                  <a:pt x="1304" y="1137"/>
                </a:lnTo>
                <a:lnTo>
                  <a:pt x="1295" y="1140"/>
                </a:lnTo>
                <a:lnTo>
                  <a:pt x="1287" y="1142"/>
                </a:lnTo>
                <a:lnTo>
                  <a:pt x="1279" y="1146"/>
                </a:lnTo>
                <a:lnTo>
                  <a:pt x="1272" y="1149"/>
                </a:lnTo>
                <a:lnTo>
                  <a:pt x="1265" y="1154"/>
                </a:lnTo>
                <a:lnTo>
                  <a:pt x="1259" y="1158"/>
                </a:lnTo>
                <a:lnTo>
                  <a:pt x="1253" y="1163"/>
                </a:lnTo>
                <a:lnTo>
                  <a:pt x="1247" y="1168"/>
                </a:lnTo>
                <a:lnTo>
                  <a:pt x="1242" y="1174"/>
                </a:lnTo>
                <a:lnTo>
                  <a:pt x="1237" y="1180"/>
                </a:lnTo>
                <a:lnTo>
                  <a:pt x="1233" y="1187"/>
                </a:lnTo>
                <a:lnTo>
                  <a:pt x="1229" y="1193"/>
                </a:lnTo>
                <a:lnTo>
                  <a:pt x="1226" y="1200"/>
                </a:lnTo>
                <a:lnTo>
                  <a:pt x="1222" y="1207"/>
                </a:lnTo>
                <a:lnTo>
                  <a:pt x="1217" y="1223"/>
                </a:lnTo>
                <a:lnTo>
                  <a:pt x="1212" y="1239"/>
                </a:lnTo>
                <a:lnTo>
                  <a:pt x="1209" y="1255"/>
                </a:lnTo>
                <a:lnTo>
                  <a:pt x="1208" y="1264"/>
                </a:lnTo>
                <a:lnTo>
                  <a:pt x="1207" y="1273"/>
                </a:lnTo>
                <a:lnTo>
                  <a:pt x="1205" y="1291"/>
                </a:lnTo>
                <a:lnTo>
                  <a:pt x="1205" y="1309"/>
                </a:lnTo>
                <a:lnTo>
                  <a:pt x="1204" y="1327"/>
                </a:lnTo>
                <a:lnTo>
                  <a:pt x="1204" y="1702"/>
                </a:lnTo>
                <a:lnTo>
                  <a:pt x="969" y="1702"/>
                </a:lnTo>
                <a:lnTo>
                  <a:pt x="969" y="945"/>
                </a:lnTo>
                <a:close/>
                <a:moveTo>
                  <a:pt x="0" y="1135"/>
                </a:moveTo>
                <a:lnTo>
                  <a:pt x="1" y="1106"/>
                </a:lnTo>
                <a:lnTo>
                  <a:pt x="2" y="1077"/>
                </a:lnTo>
                <a:lnTo>
                  <a:pt x="4" y="1048"/>
                </a:lnTo>
                <a:lnTo>
                  <a:pt x="6" y="1019"/>
                </a:lnTo>
                <a:lnTo>
                  <a:pt x="10" y="991"/>
                </a:lnTo>
                <a:lnTo>
                  <a:pt x="14" y="962"/>
                </a:lnTo>
                <a:lnTo>
                  <a:pt x="18" y="934"/>
                </a:lnTo>
                <a:lnTo>
                  <a:pt x="23" y="907"/>
                </a:lnTo>
                <a:lnTo>
                  <a:pt x="29" y="879"/>
                </a:lnTo>
                <a:lnTo>
                  <a:pt x="36" y="852"/>
                </a:lnTo>
                <a:lnTo>
                  <a:pt x="43" y="825"/>
                </a:lnTo>
                <a:lnTo>
                  <a:pt x="51" y="798"/>
                </a:lnTo>
                <a:lnTo>
                  <a:pt x="60" y="771"/>
                </a:lnTo>
                <a:lnTo>
                  <a:pt x="69" y="745"/>
                </a:lnTo>
                <a:lnTo>
                  <a:pt x="79" y="719"/>
                </a:lnTo>
                <a:lnTo>
                  <a:pt x="90" y="693"/>
                </a:lnTo>
                <a:lnTo>
                  <a:pt x="101" y="668"/>
                </a:lnTo>
                <a:lnTo>
                  <a:pt x="112" y="643"/>
                </a:lnTo>
                <a:lnTo>
                  <a:pt x="124" y="618"/>
                </a:lnTo>
                <a:lnTo>
                  <a:pt x="137" y="594"/>
                </a:lnTo>
                <a:lnTo>
                  <a:pt x="152" y="570"/>
                </a:lnTo>
                <a:lnTo>
                  <a:pt x="166" y="546"/>
                </a:lnTo>
                <a:lnTo>
                  <a:pt x="180" y="523"/>
                </a:lnTo>
                <a:lnTo>
                  <a:pt x="195" y="500"/>
                </a:lnTo>
                <a:lnTo>
                  <a:pt x="211" y="478"/>
                </a:lnTo>
                <a:lnTo>
                  <a:pt x="227" y="456"/>
                </a:lnTo>
                <a:lnTo>
                  <a:pt x="243" y="434"/>
                </a:lnTo>
                <a:lnTo>
                  <a:pt x="260" y="413"/>
                </a:lnTo>
                <a:lnTo>
                  <a:pt x="278" y="392"/>
                </a:lnTo>
                <a:lnTo>
                  <a:pt x="296" y="372"/>
                </a:lnTo>
                <a:lnTo>
                  <a:pt x="315" y="352"/>
                </a:lnTo>
                <a:lnTo>
                  <a:pt x="334" y="332"/>
                </a:lnTo>
                <a:lnTo>
                  <a:pt x="353" y="313"/>
                </a:lnTo>
                <a:lnTo>
                  <a:pt x="373" y="295"/>
                </a:lnTo>
                <a:lnTo>
                  <a:pt x="393" y="277"/>
                </a:lnTo>
                <a:lnTo>
                  <a:pt x="414" y="259"/>
                </a:lnTo>
                <a:lnTo>
                  <a:pt x="435" y="242"/>
                </a:lnTo>
                <a:lnTo>
                  <a:pt x="457" y="226"/>
                </a:lnTo>
                <a:lnTo>
                  <a:pt x="479" y="209"/>
                </a:lnTo>
                <a:lnTo>
                  <a:pt x="501" y="194"/>
                </a:lnTo>
                <a:lnTo>
                  <a:pt x="524" y="179"/>
                </a:lnTo>
                <a:lnTo>
                  <a:pt x="547" y="164"/>
                </a:lnTo>
                <a:lnTo>
                  <a:pt x="571" y="151"/>
                </a:lnTo>
                <a:lnTo>
                  <a:pt x="595" y="137"/>
                </a:lnTo>
                <a:lnTo>
                  <a:pt x="619" y="124"/>
                </a:lnTo>
                <a:lnTo>
                  <a:pt x="644" y="112"/>
                </a:lnTo>
                <a:lnTo>
                  <a:pt x="669" y="100"/>
                </a:lnTo>
                <a:lnTo>
                  <a:pt x="694" y="89"/>
                </a:lnTo>
                <a:lnTo>
                  <a:pt x="720" y="79"/>
                </a:lnTo>
                <a:lnTo>
                  <a:pt x="745" y="69"/>
                </a:lnTo>
                <a:lnTo>
                  <a:pt x="772" y="60"/>
                </a:lnTo>
                <a:lnTo>
                  <a:pt x="798" y="51"/>
                </a:lnTo>
                <a:lnTo>
                  <a:pt x="825" y="43"/>
                </a:lnTo>
                <a:lnTo>
                  <a:pt x="852" y="36"/>
                </a:lnTo>
                <a:lnTo>
                  <a:pt x="879" y="29"/>
                </a:lnTo>
                <a:lnTo>
                  <a:pt x="907" y="23"/>
                </a:lnTo>
                <a:lnTo>
                  <a:pt x="935" y="18"/>
                </a:lnTo>
                <a:lnTo>
                  <a:pt x="963" y="13"/>
                </a:lnTo>
                <a:lnTo>
                  <a:pt x="991" y="9"/>
                </a:lnTo>
                <a:lnTo>
                  <a:pt x="1019" y="6"/>
                </a:lnTo>
                <a:lnTo>
                  <a:pt x="1048" y="4"/>
                </a:lnTo>
                <a:lnTo>
                  <a:pt x="1077" y="2"/>
                </a:lnTo>
                <a:lnTo>
                  <a:pt x="1106" y="1"/>
                </a:lnTo>
                <a:lnTo>
                  <a:pt x="1135" y="0"/>
                </a:lnTo>
                <a:lnTo>
                  <a:pt x="1165" y="1"/>
                </a:lnTo>
                <a:lnTo>
                  <a:pt x="1194" y="2"/>
                </a:lnTo>
                <a:lnTo>
                  <a:pt x="1223" y="4"/>
                </a:lnTo>
                <a:lnTo>
                  <a:pt x="1251" y="6"/>
                </a:lnTo>
                <a:lnTo>
                  <a:pt x="1280" y="9"/>
                </a:lnTo>
                <a:lnTo>
                  <a:pt x="1308" y="13"/>
                </a:lnTo>
                <a:lnTo>
                  <a:pt x="1336" y="18"/>
                </a:lnTo>
                <a:lnTo>
                  <a:pt x="1364" y="23"/>
                </a:lnTo>
                <a:lnTo>
                  <a:pt x="1391" y="29"/>
                </a:lnTo>
                <a:lnTo>
                  <a:pt x="1419" y="36"/>
                </a:lnTo>
                <a:lnTo>
                  <a:pt x="1446" y="43"/>
                </a:lnTo>
                <a:lnTo>
                  <a:pt x="1472" y="51"/>
                </a:lnTo>
                <a:lnTo>
                  <a:pt x="1499" y="60"/>
                </a:lnTo>
                <a:lnTo>
                  <a:pt x="1525" y="69"/>
                </a:lnTo>
                <a:lnTo>
                  <a:pt x="1551" y="79"/>
                </a:lnTo>
                <a:lnTo>
                  <a:pt x="1577" y="89"/>
                </a:lnTo>
                <a:lnTo>
                  <a:pt x="1602" y="100"/>
                </a:lnTo>
                <a:lnTo>
                  <a:pt x="1627" y="112"/>
                </a:lnTo>
                <a:lnTo>
                  <a:pt x="1651" y="124"/>
                </a:lnTo>
                <a:lnTo>
                  <a:pt x="1676" y="137"/>
                </a:lnTo>
                <a:lnTo>
                  <a:pt x="1700" y="151"/>
                </a:lnTo>
                <a:lnTo>
                  <a:pt x="1723" y="164"/>
                </a:lnTo>
                <a:lnTo>
                  <a:pt x="1746" y="179"/>
                </a:lnTo>
                <a:lnTo>
                  <a:pt x="1769" y="194"/>
                </a:lnTo>
                <a:lnTo>
                  <a:pt x="1792" y="209"/>
                </a:lnTo>
                <a:lnTo>
                  <a:pt x="1815" y="226"/>
                </a:lnTo>
                <a:lnTo>
                  <a:pt x="1836" y="242"/>
                </a:lnTo>
                <a:lnTo>
                  <a:pt x="1858" y="259"/>
                </a:lnTo>
                <a:lnTo>
                  <a:pt x="1878" y="277"/>
                </a:lnTo>
                <a:lnTo>
                  <a:pt x="1899" y="295"/>
                </a:lnTo>
                <a:lnTo>
                  <a:pt x="1919" y="313"/>
                </a:lnTo>
                <a:lnTo>
                  <a:pt x="1938" y="332"/>
                </a:lnTo>
                <a:lnTo>
                  <a:pt x="1957" y="352"/>
                </a:lnTo>
                <a:lnTo>
                  <a:pt x="1976" y="372"/>
                </a:lnTo>
                <a:lnTo>
                  <a:pt x="1994" y="392"/>
                </a:lnTo>
                <a:lnTo>
                  <a:pt x="2011" y="413"/>
                </a:lnTo>
                <a:lnTo>
                  <a:pt x="2028" y="434"/>
                </a:lnTo>
                <a:lnTo>
                  <a:pt x="2045" y="456"/>
                </a:lnTo>
                <a:lnTo>
                  <a:pt x="2061" y="478"/>
                </a:lnTo>
                <a:lnTo>
                  <a:pt x="2077" y="500"/>
                </a:lnTo>
                <a:lnTo>
                  <a:pt x="2092" y="523"/>
                </a:lnTo>
                <a:lnTo>
                  <a:pt x="2106" y="546"/>
                </a:lnTo>
                <a:lnTo>
                  <a:pt x="2120" y="570"/>
                </a:lnTo>
                <a:lnTo>
                  <a:pt x="2133" y="594"/>
                </a:lnTo>
                <a:lnTo>
                  <a:pt x="2146" y="618"/>
                </a:lnTo>
                <a:lnTo>
                  <a:pt x="2158" y="643"/>
                </a:lnTo>
                <a:lnTo>
                  <a:pt x="2170" y="668"/>
                </a:lnTo>
                <a:lnTo>
                  <a:pt x="2181" y="693"/>
                </a:lnTo>
                <a:lnTo>
                  <a:pt x="2192" y="719"/>
                </a:lnTo>
                <a:lnTo>
                  <a:pt x="2201" y="745"/>
                </a:lnTo>
                <a:lnTo>
                  <a:pt x="2211" y="771"/>
                </a:lnTo>
                <a:lnTo>
                  <a:pt x="2219" y="798"/>
                </a:lnTo>
                <a:lnTo>
                  <a:pt x="2227" y="825"/>
                </a:lnTo>
                <a:lnTo>
                  <a:pt x="2234" y="852"/>
                </a:lnTo>
                <a:lnTo>
                  <a:pt x="2241" y="879"/>
                </a:lnTo>
                <a:lnTo>
                  <a:pt x="2247" y="907"/>
                </a:lnTo>
                <a:lnTo>
                  <a:pt x="2252" y="934"/>
                </a:lnTo>
                <a:lnTo>
                  <a:pt x="2257" y="962"/>
                </a:lnTo>
                <a:lnTo>
                  <a:pt x="2261" y="991"/>
                </a:lnTo>
                <a:lnTo>
                  <a:pt x="2264" y="1019"/>
                </a:lnTo>
                <a:lnTo>
                  <a:pt x="2267" y="1048"/>
                </a:lnTo>
                <a:lnTo>
                  <a:pt x="2269" y="1077"/>
                </a:lnTo>
                <a:lnTo>
                  <a:pt x="2270" y="1106"/>
                </a:lnTo>
                <a:lnTo>
                  <a:pt x="2270" y="1135"/>
                </a:lnTo>
                <a:lnTo>
                  <a:pt x="2270" y="1164"/>
                </a:lnTo>
                <a:lnTo>
                  <a:pt x="2269" y="1193"/>
                </a:lnTo>
                <a:lnTo>
                  <a:pt x="2267" y="1222"/>
                </a:lnTo>
                <a:lnTo>
                  <a:pt x="2264" y="1251"/>
                </a:lnTo>
                <a:lnTo>
                  <a:pt x="2261" y="1280"/>
                </a:lnTo>
                <a:lnTo>
                  <a:pt x="2257" y="1308"/>
                </a:lnTo>
                <a:lnTo>
                  <a:pt x="2252" y="1336"/>
                </a:lnTo>
                <a:lnTo>
                  <a:pt x="2247" y="1364"/>
                </a:lnTo>
                <a:lnTo>
                  <a:pt x="2241" y="1391"/>
                </a:lnTo>
                <a:lnTo>
                  <a:pt x="2234" y="1419"/>
                </a:lnTo>
                <a:lnTo>
                  <a:pt x="2227" y="1446"/>
                </a:lnTo>
                <a:lnTo>
                  <a:pt x="2219" y="1472"/>
                </a:lnTo>
                <a:lnTo>
                  <a:pt x="2211" y="1499"/>
                </a:lnTo>
                <a:lnTo>
                  <a:pt x="2201" y="1525"/>
                </a:lnTo>
                <a:lnTo>
                  <a:pt x="2192" y="1551"/>
                </a:lnTo>
                <a:lnTo>
                  <a:pt x="2181" y="1576"/>
                </a:lnTo>
                <a:lnTo>
                  <a:pt x="2170" y="1602"/>
                </a:lnTo>
                <a:lnTo>
                  <a:pt x="2158" y="1627"/>
                </a:lnTo>
                <a:lnTo>
                  <a:pt x="2146" y="1651"/>
                </a:lnTo>
                <a:lnTo>
                  <a:pt x="2133" y="1676"/>
                </a:lnTo>
                <a:lnTo>
                  <a:pt x="2120" y="1700"/>
                </a:lnTo>
                <a:lnTo>
                  <a:pt x="2106" y="1723"/>
                </a:lnTo>
                <a:lnTo>
                  <a:pt x="2092" y="1746"/>
                </a:lnTo>
                <a:lnTo>
                  <a:pt x="2077" y="1769"/>
                </a:lnTo>
                <a:lnTo>
                  <a:pt x="2061" y="1792"/>
                </a:lnTo>
                <a:lnTo>
                  <a:pt x="2045" y="1814"/>
                </a:lnTo>
                <a:lnTo>
                  <a:pt x="2028" y="1835"/>
                </a:lnTo>
                <a:lnTo>
                  <a:pt x="2011" y="1856"/>
                </a:lnTo>
                <a:lnTo>
                  <a:pt x="1994" y="1877"/>
                </a:lnTo>
                <a:lnTo>
                  <a:pt x="1976" y="1898"/>
                </a:lnTo>
                <a:lnTo>
                  <a:pt x="1957" y="1917"/>
                </a:lnTo>
                <a:lnTo>
                  <a:pt x="1938" y="1937"/>
                </a:lnTo>
                <a:lnTo>
                  <a:pt x="1919" y="1956"/>
                </a:lnTo>
                <a:lnTo>
                  <a:pt x="1899" y="1974"/>
                </a:lnTo>
                <a:lnTo>
                  <a:pt x="1878" y="1993"/>
                </a:lnTo>
                <a:lnTo>
                  <a:pt x="1858" y="2010"/>
                </a:lnTo>
                <a:lnTo>
                  <a:pt x="1836" y="2027"/>
                </a:lnTo>
                <a:lnTo>
                  <a:pt x="1815" y="2044"/>
                </a:lnTo>
                <a:lnTo>
                  <a:pt x="1792" y="2060"/>
                </a:lnTo>
                <a:lnTo>
                  <a:pt x="1769" y="2075"/>
                </a:lnTo>
                <a:lnTo>
                  <a:pt x="1746" y="2090"/>
                </a:lnTo>
                <a:lnTo>
                  <a:pt x="1723" y="2105"/>
                </a:lnTo>
                <a:lnTo>
                  <a:pt x="1700" y="2119"/>
                </a:lnTo>
                <a:lnTo>
                  <a:pt x="1676" y="2133"/>
                </a:lnTo>
                <a:lnTo>
                  <a:pt x="1651" y="2146"/>
                </a:lnTo>
                <a:lnTo>
                  <a:pt x="1627" y="2158"/>
                </a:lnTo>
                <a:lnTo>
                  <a:pt x="1602" y="2170"/>
                </a:lnTo>
                <a:lnTo>
                  <a:pt x="1577" y="2181"/>
                </a:lnTo>
                <a:lnTo>
                  <a:pt x="1551" y="2191"/>
                </a:lnTo>
                <a:lnTo>
                  <a:pt x="1525" y="2201"/>
                </a:lnTo>
                <a:lnTo>
                  <a:pt x="1499" y="2210"/>
                </a:lnTo>
                <a:lnTo>
                  <a:pt x="1472" y="2219"/>
                </a:lnTo>
                <a:lnTo>
                  <a:pt x="1446" y="2227"/>
                </a:lnTo>
                <a:lnTo>
                  <a:pt x="1419" y="2234"/>
                </a:lnTo>
                <a:lnTo>
                  <a:pt x="1391" y="2241"/>
                </a:lnTo>
                <a:lnTo>
                  <a:pt x="1364" y="2247"/>
                </a:lnTo>
                <a:lnTo>
                  <a:pt x="1336" y="2252"/>
                </a:lnTo>
                <a:lnTo>
                  <a:pt x="1308" y="2257"/>
                </a:lnTo>
                <a:lnTo>
                  <a:pt x="1280" y="2261"/>
                </a:lnTo>
                <a:lnTo>
                  <a:pt x="1251" y="2264"/>
                </a:lnTo>
                <a:lnTo>
                  <a:pt x="1223" y="2267"/>
                </a:lnTo>
                <a:lnTo>
                  <a:pt x="1194" y="2269"/>
                </a:lnTo>
                <a:lnTo>
                  <a:pt x="1165" y="2270"/>
                </a:lnTo>
                <a:lnTo>
                  <a:pt x="1135" y="2270"/>
                </a:lnTo>
                <a:lnTo>
                  <a:pt x="1106" y="2270"/>
                </a:lnTo>
                <a:lnTo>
                  <a:pt x="1077" y="2269"/>
                </a:lnTo>
                <a:lnTo>
                  <a:pt x="1048" y="2267"/>
                </a:lnTo>
                <a:lnTo>
                  <a:pt x="1019" y="2264"/>
                </a:lnTo>
                <a:lnTo>
                  <a:pt x="991" y="2261"/>
                </a:lnTo>
                <a:lnTo>
                  <a:pt x="963" y="2257"/>
                </a:lnTo>
                <a:lnTo>
                  <a:pt x="935" y="2252"/>
                </a:lnTo>
                <a:lnTo>
                  <a:pt x="907" y="2247"/>
                </a:lnTo>
                <a:lnTo>
                  <a:pt x="879" y="2241"/>
                </a:lnTo>
                <a:lnTo>
                  <a:pt x="852" y="2234"/>
                </a:lnTo>
                <a:lnTo>
                  <a:pt x="825" y="2227"/>
                </a:lnTo>
                <a:lnTo>
                  <a:pt x="798" y="2219"/>
                </a:lnTo>
                <a:lnTo>
                  <a:pt x="772" y="2210"/>
                </a:lnTo>
                <a:lnTo>
                  <a:pt x="745" y="2201"/>
                </a:lnTo>
                <a:lnTo>
                  <a:pt x="720" y="2191"/>
                </a:lnTo>
                <a:lnTo>
                  <a:pt x="694" y="2181"/>
                </a:lnTo>
                <a:lnTo>
                  <a:pt x="669" y="2170"/>
                </a:lnTo>
                <a:lnTo>
                  <a:pt x="644" y="2158"/>
                </a:lnTo>
                <a:lnTo>
                  <a:pt x="619" y="2146"/>
                </a:lnTo>
                <a:lnTo>
                  <a:pt x="595" y="2133"/>
                </a:lnTo>
                <a:lnTo>
                  <a:pt x="571" y="2119"/>
                </a:lnTo>
                <a:lnTo>
                  <a:pt x="547" y="2105"/>
                </a:lnTo>
                <a:lnTo>
                  <a:pt x="524" y="2090"/>
                </a:lnTo>
                <a:lnTo>
                  <a:pt x="501" y="2075"/>
                </a:lnTo>
                <a:lnTo>
                  <a:pt x="479" y="2060"/>
                </a:lnTo>
                <a:lnTo>
                  <a:pt x="457" y="2044"/>
                </a:lnTo>
                <a:lnTo>
                  <a:pt x="435" y="2027"/>
                </a:lnTo>
                <a:lnTo>
                  <a:pt x="414" y="2010"/>
                </a:lnTo>
                <a:lnTo>
                  <a:pt x="393" y="1993"/>
                </a:lnTo>
                <a:lnTo>
                  <a:pt x="373" y="1974"/>
                </a:lnTo>
                <a:lnTo>
                  <a:pt x="353" y="1956"/>
                </a:lnTo>
                <a:lnTo>
                  <a:pt x="334" y="1937"/>
                </a:lnTo>
                <a:lnTo>
                  <a:pt x="315" y="1917"/>
                </a:lnTo>
                <a:lnTo>
                  <a:pt x="296" y="1898"/>
                </a:lnTo>
                <a:lnTo>
                  <a:pt x="278" y="1877"/>
                </a:lnTo>
                <a:lnTo>
                  <a:pt x="260" y="1856"/>
                </a:lnTo>
                <a:lnTo>
                  <a:pt x="243" y="1835"/>
                </a:lnTo>
                <a:lnTo>
                  <a:pt x="227" y="1814"/>
                </a:lnTo>
                <a:lnTo>
                  <a:pt x="211" y="1792"/>
                </a:lnTo>
                <a:lnTo>
                  <a:pt x="195" y="1769"/>
                </a:lnTo>
                <a:lnTo>
                  <a:pt x="180" y="1746"/>
                </a:lnTo>
                <a:lnTo>
                  <a:pt x="166" y="1723"/>
                </a:lnTo>
                <a:lnTo>
                  <a:pt x="152" y="1700"/>
                </a:lnTo>
                <a:lnTo>
                  <a:pt x="137" y="1676"/>
                </a:lnTo>
                <a:lnTo>
                  <a:pt x="124" y="1651"/>
                </a:lnTo>
                <a:lnTo>
                  <a:pt x="112" y="1627"/>
                </a:lnTo>
                <a:lnTo>
                  <a:pt x="101" y="1602"/>
                </a:lnTo>
                <a:lnTo>
                  <a:pt x="90" y="1576"/>
                </a:lnTo>
                <a:lnTo>
                  <a:pt x="79" y="1551"/>
                </a:lnTo>
                <a:lnTo>
                  <a:pt x="69" y="1525"/>
                </a:lnTo>
                <a:lnTo>
                  <a:pt x="60" y="1499"/>
                </a:lnTo>
                <a:lnTo>
                  <a:pt x="51" y="1472"/>
                </a:lnTo>
                <a:lnTo>
                  <a:pt x="43" y="1446"/>
                </a:lnTo>
                <a:lnTo>
                  <a:pt x="36" y="1419"/>
                </a:lnTo>
                <a:lnTo>
                  <a:pt x="29" y="1391"/>
                </a:lnTo>
                <a:lnTo>
                  <a:pt x="23" y="1364"/>
                </a:lnTo>
                <a:lnTo>
                  <a:pt x="18" y="1336"/>
                </a:lnTo>
                <a:lnTo>
                  <a:pt x="14" y="1308"/>
                </a:lnTo>
                <a:lnTo>
                  <a:pt x="10" y="1280"/>
                </a:lnTo>
                <a:lnTo>
                  <a:pt x="6" y="1251"/>
                </a:lnTo>
                <a:lnTo>
                  <a:pt x="4" y="1222"/>
                </a:lnTo>
                <a:lnTo>
                  <a:pt x="2" y="1193"/>
                </a:lnTo>
                <a:lnTo>
                  <a:pt x="1" y="1164"/>
                </a:lnTo>
                <a:lnTo>
                  <a:pt x="0" y="1135"/>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fi-FI"/>
          </a:p>
        </p:txBody>
      </p:sp>
      <p:sp>
        <p:nvSpPr>
          <p:cNvPr id="29" name="Freeform 10"/>
          <p:cNvSpPr>
            <a:spLocks noChangeAspect="1" noEditPoints="1"/>
          </p:cNvSpPr>
          <p:nvPr userDrawn="1"/>
        </p:nvSpPr>
        <p:spPr bwMode="auto">
          <a:xfrm>
            <a:off x="3575650" y="6273430"/>
            <a:ext cx="252000" cy="252000"/>
          </a:xfrm>
          <a:custGeom>
            <a:avLst/>
            <a:gdLst>
              <a:gd name="T0" fmla="*/ 1736 w 2269"/>
              <a:gd name="T1" fmla="*/ 720 h 2269"/>
              <a:gd name="T2" fmla="*/ 1452 w 2269"/>
              <a:gd name="T3" fmla="*/ 662 h 2269"/>
              <a:gd name="T4" fmla="*/ 655 w 2269"/>
              <a:gd name="T5" fmla="*/ 674 h 2269"/>
              <a:gd name="T6" fmla="*/ 504 w 2269"/>
              <a:gd name="T7" fmla="*/ 753 h 2269"/>
              <a:gd name="T8" fmla="*/ 454 w 2269"/>
              <a:gd name="T9" fmla="*/ 1058 h 2269"/>
              <a:gd name="T10" fmla="*/ 484 w 2269"/>
              <a:gd name="T11" fmla="*/ 1476 h 2269"/>
              <a:gd name="T12" fmla="*/ 591 w 2269"/>
              <a:gd name="T13" fmla="*/ 1583 h 2269"/>
              <a:gd name="T14" fmla="*/ 1135 w 2269"/>
              <a:gd name="T15" fmla="*/ 1615 h 2269"/>
              <a:gd name="T16" fmla="*/ 1689 w 2269"/>
              <a:gd name="T17" fmla="*/ 1579 h 2269"/>
              <a:gd name="T18" fmla="*/ 1793 w 2269"/>
              <a:gd name="T19" fmla="*/ 1443 h 2269"/>
              <a:gd name="T20" fmla="*/ 1811 w 2269"/>
              <a:gd name="T21" fmla="*/ 983 h 2269"/>
              <a:gd name="T22" fmla="*/ 13 w 2269"/>
              <a:gd name="T23" fmla="*/ 962 h 2269"/>
              <a:gd name="T24" fmla="*/ 150 w 2269"/>
              <a:gd name="T25" fmla="*/ 570 h 2269"/>
              <a:gd name="T26" fmla="*/ 413 w 2269"/>
              <a:gd name="T27" fmla="*/ 259 h 2269"/>
              <a:gd name="T28" fmla="*/ 770 w 2269"/>
              <a:gd name="T29" fmla="*/ 59 h 2269"/>
              <a:gd name="T30" fmla="*/ 1193 w 2269"/>
              <a:gd name="T31" fmla="*/ 1 h 2269"/>
              <a:gd name="T32" fmla="*/ 1602 w 2269"/>
              <a:gd name="T33" fmla="*/ 100 h 2269"/>
              <a:gd name="T34" fmla="*/ 1937 w 2269"/>
              <a:gd name="T35" fmla="*/ 332 h 2269"/>
              <a:gd name="T36" fmla="*/ 2169 w 2269"/>
              <a:gd name="T37" fmla="*/ 668 h 2269"/>
              <a:gd name="T38" fmla="*/ 2267 w 2269"/>
              <a:gd name="T39" fmla="*/ 1076 h 2269"/>
              <a:gd name="T40" fmla="*/ 2209 w 2269"/>
              <a:gd name="T41" fmla="*/ 1498 h 2269"/>
              <a:gd name="T42" fmla="*/ 2010 w 2269"/>
              <a:gd name="T43" fmla="*/ 1857 h 2269"/>
              <a:gd name="T44" fmla="*/ 1699 w 2269"/>
              <a:gd name="T45" fmla="*/ 2119 h 2269"/>
              <a:gd name="T46" fmla="*/ 1308 w 2269"/>
              <a:gd name="T47" fmla="*/ 2256 h 2269"/>
              <a:gd name="T48" fmla="*/ 879 w 2269"/>
              <a:gd name="T49" fmla="*/ 2240 h 2269"/>
              <a:gd name="T50" fmla="*/ 500 w 2269"/>
              <a:gd name="T51" fmla="*/ 2076 h 2269"/>
              <a:gd name="T52" fmla="*/ 209 w 2269"/>
              <a:gd name="T53" fmla="*/ 1791 h 2269"/>
              <a:gd name="T54" fmla="*/ 36 w 2269"/>
              <a:gd name="T55" fmla="*/ 1418 h 2269"/>
              <a:gd name="T56" fmla="*/ 9 w 2269"/>
              <a:gd name="T57" fmla="*/ 990 h 2269"/>
              <a:gd name="T58" fmla="*/ 137 w 2269"/>
              <a:gd name="T59" fmla="*/ 594 h 2269"/>
              <a:gd name="T60" fmla="*/ 392 w 2269"/>
              <a:gd name="T61" fmla="*/ 276 h 2269"/>
              <a:gd name="T62" fmla="*/ 744 w 2269"/>
              <a:gd name="T63" fmla="*/ 69 h 2269"/>
              <a:gd name="T64" fmla="*/ 1164 w 2269"/>
              <a:gd name="T65" fmla="*/ 0 h 2269"/>
              <a:gd name="T66" fmla="*/ 1576 w 2269"/>
              <a:gd name="T67" fmla="*/ 89 h 2269"/>
              <a:gd name="T68" fmla="*/ 1917 w 2269"/>
              <a:gd name="T69" fmla="*/ 313 h 2269"/>
              <a:gd name="T70" fmla="*/ 2157 w 2269"/>
              <a:gd name="T71" fmla="*/ 643 h 2269"/>
              <a:gd name="T72" fmla="*/ 2266 w 2269"/>
              <a:gd name="T73" fmla="*/ 1047 h 2269"/>
              <a:gd name="T74" fmla="*/ 2218 w 2269"/>
              <a:gd name="T75" fmla="*/ 1472 h 2269"/>
              <a:gd name="T76" fmla="*/ 2027 w 2269"/>
              <a:gd name="T77" fmla="*/ 1835 h 2269"/>
              <a:gd name="T78" fmla="*/ 1723 w 2269"/>
              <a:gd name="T79" fmla="*/ 2105 h 2269"/>
              <a:gd name="T80" fmla="*/ 1336 w 2269"/>
              <a:gd name="T81" fmla="*/ 2252 h 2269"/>
              <a:gd name="T82" fmla="*/ 906 w 2269"/>
              <a:gd name="T83" fmla="*/ 2246 h 2269"/>
              <a:gd name="T84" fmla="*/ 523 w 2269"/>
              <a:gd name="T85" fmla="*/ 2091 h 2269"/>
              <a:gd name="T86" fmla="*/ 225 w 2269"/>
              <a:gd name="T87" fmla="*/ 1813 h 2269"/>
              <a:gd name="T88" fmla="*/ 43 w 2269"/>
              <a:gd name="T89" fmla="*/ 1445 h 2269"/>
              <a:gd name="T90" fmla="*/ 6 w 2269"/>
              <a:gd name="T91" fmla="*/ 1019 h 2269"/>
              <a:gd name="T92" fmla="*/ 124 w 2269"/>
              <a:gd name="T93" fmla="*/ 618 h 2269"/>
              <a:gd name="T94" fmla="*/ 372 w 2269"/>
              <a:gd name="T95" fmla="*/ 294 h 2269"/>
              <a:gd name="T96" fmla="*/ 718 w 2269"/>
              <a:gd name="T97" fmla="*/ 78 h 2269"/>
              <a:gd name="T98" fmla="*/ 1135 w 2269"/>
              <a:gd name="T99" fmla="*/ 0 h 2269"/>
              <a:gd name="T100" fmla="*/ 1551 w 2269"/>
              <a:gd name="T101" fmla="*/ 78 h 2269"/>
              <a:gd name="T102" fmla="*/ 1897 w 2269"/>
              <a:gd name="T103" fmla="*/ 294 h 2269"/>
              <a:gd name="T104" fmla="*/ 2145 w 2269"/>
              <a:gd name="T105" fmla="*/ 618 h 2269"/>
              <a:gd name="T106" fmla="*/ 2263 w 2269"/>
              <a:gd name="T107" fmla="*/ 1019 h 2269"/>
              <a:gd name="T108" fmla="*/ 2226 w 2269"/>
              <a:gd name="T109" fmla="*/ 1445 h 2269"/>
              <a:gd name="T110" fmla="*/ 2044 w 2269"/>
              <a:gd name="T111" fmla="*/ 1813 h 2269"/>
              <a:gd name="T112" fmla="*/ 1746 w 2269"/>
              <a:gd name="T113" fmla="*/ 2091 h 2269"/>
              <a:gd name="T114" fmla="*/ 1363 w 2269"/>
              <a:gd name="T115" fmla="*/ 2246 h 2269"/>
              <a:gd name="T116" fmla="*/ 934 w 2269"/>
              <a:gd name="T117" fmla="*/ 2252 h 2269"/>
              <a:gd name="T118" fmla="*/ 546 w 2269"/>
              <a:gd name="T119" fmla="*/ 2105 h 2269"/>
              <a:gd name="T120" fmla="*/ 242 w 2269"/>
              <a:gd name="T121" fmla="*/ 1835 h 2269"/>
              <a:gd name="T122" fmla="*/ 51 w 2269"/>
              <a:gd name="T123" fmla="*/ 1472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69" h="2269">
                <a:moveTo>
                  <a:pt x="996" y="1337"/>
                </a:moveTo>
                <a:lnTo>
                  <a:pt x="1352" y="1135"/>
                </a:lnTo>
                <a:lnTo>
                  <a:pt x="996" y="932"/>
                </a:lnTo>
                <a:lnTo>
                  <a:pt x="996" y="1337"/>
                </a:lnTo>
                <a:close/>
                <a:moveTo>
                  <a:pt x="1788" y="804"/>
                </a:moveTo>
                <a:lnTo>
                  <a:pt x="1785" y="794"/>
                </a:lnTo>
                <a:lnTo>
                  <a:pt x="1781" y="783"/>
                </a:lnTo>
                <a:lnTo>
                  <a:pt x="1776" y="773"/>
                </a:lnTo>
                <a:lnTo>
                  <a:pt x="1771" y="763"/>
                </a:lnTo>
                <a:lnTo>
                  <a:pt x="1768" y="758"/>
                </a:lnTo>
                <a:lnTo>
                  <a:pt x="1765" y="753"/>
                </a:lnTo>
                <a:lnTo>
                  <a:pt x="1758" y="744"/>
                </a:lnTo>
                <a:lnTo>
                  <a:pt x="1751" y="736"/>
                </a:lnTo>
                <a:lnTo>
                  <a:pt x="1744" y="728"/>
                </a:lnTo>
                <a:lnTo>
                  <a:pt x="1736" y="720"/>
                </a:lnTo>
                <a:lnTo>
                  <a:pt x="1727" y="713"/>
                </a:lnTo>
                <a:lnTo>
                  <a:pt x="1718" y="706"/>
                </a:lnTo>
                <a:lnTo>
                  <a:pt x="1709" y="700"/>
                </a:lnTo>
                <a:lnTo>
                  <a:pt x="1699" y="695"/>
                </a:lnTo>
                <a:lnTo>
                  <a:pt x="1689" y="690"/>
                </a:lnTo>
                <a:lnTo>
                  <a:pt x="1678" y="686"/>
                </a:lnTo>
                <a:lnTo>
                  <a:pt x="1667" y="683"/>
                </a:lnTo>
                <a:lnTo>
                  <a:pt x="1657" y="681"/>
                </a:lnTo>
                <a:lnTo>
                  <a:pt x="1644" y="678"/>
                </a:lnTo>
                <a:lnTo>
                  <a:pt x="1614" y="674"/>
                </a:lnTo>
                <a:lnTo>
                  <a:pt x="1597" y="672"/>
                </a:lnTo>
                <a:lnTo>
                  <a:pt x="1579" y="670"/>
                </a:lnTo>
                <a:lnTo>
                  <a:pt x="1539" y="667"/>
                </a:lnTo>
                <a:lnTo>
                  <a:pt x="1497" y="664"/>
                </a:lnTo>
                <a:lnTo>
                  <a:pt x="1452" y="662"/>
                </a:lnTo>
                <a:lnTo>
                  <a:pt x="1407" y="660"/>
                </a:lnTo>
                <a:lnTo>
                  <a:pt x="1361" y="658"/>
                </a:lnTo>
                <a:lnTo>
                  <a:pt x="1317" y="657"/>
                </a:lnTo>
                <a:lnTo>
                  <a:pt x="1275" y="656"/>
                </a:lnTo>
                <a:lnTo>
                  <a:pt x="1203" y="655"/>
                </a:lnTo>
                <a:lnTo>
                  <a:pt x="1135" y="655"/>
                </a:lnTo>
                <a:lnTo>
                  <a:pt x="1067" y="655"/>
                </a:lnTo>
                <a:lnTo>
                  <a:pt x="995" y="656"/>
                </a:lnTo>
                <a:lnTo>
                  <a:pt x="909" y="658"/>
                </a:lnTo>
                <a:lnTo>
                  <a:pt x="863" y="660"/>
                </a:lnTo>
                <a:lnTo>
                  <a:pt x="817" y="662"/>
                </a:lnTo>
                <a:lnTo>
                  <a:pt x="772" y="664"/>
                </a:lnTo>
                <a:lnTo>
                  <a:pt x="730" y="667"/>
                </a:lnTo>
                <a:lnTo>
                  <a:pt x="690" y="670"/>
                </a:lnTo>
                <a:lnTo>
                  <a:pt x="655" y="674"/>
                </a:lnTo>
                <a:lnTo>
                  <a:pt x="639" y="676"/>
                </a:lnTo>
                <a:lnTo>
                  <a:pt x="625" y="678"/>
                </a:lnTo>
                <a:lnTo>
                  <a:pt x="612" y="681"/>
                </a:lnTo>
                <a:lnTo>
                  <a:pt x="602" y="683"/>
                </a:lnTo>
                <a:lnTo>
                  <a:pt x="591" y="686"/>
                </a:lnTo>
                <a:lnTo>
                  <a:pt x="580" y="690"/>
                </a:lnTo>
                <a:lnTo>
                  <a:pt x="570" y="695"/>
                </a:lnTo>
                <a:lnTo>
                  <a:pt x="560" y="700"/>
                </a:lnTo>
                <a:lnTo>
                  <a:pt x="551" y="706"/>
                </a:lnTo>
                <a:lnTo>
                  <a:pt x="542" y="713"/>
                </a:lnTo>
                <a:lnTo>
                  <a:pt x="533" y="720"/>
                </a:lnTo>
                <a:lnTo>
                  <a:pt x="525" y="728"/>
                </a:lnTo>
                <a:lnTo>
                  <a:pt x="518" y="736"/>
                </a:lnTo>
                <a:lnTo>
                  <a:pt x="511" y="744"/>
                </a:lnTo>
                <a:lnTo>
                  <a:pt x="504" y="753"/>
                </a:lnTo>
                <a:lnTo>
                  <a:pt x="498" y="763"/>
                </a:lnTo>
                <a:lnTo>
                  <a:pt x="493" y="773"/>
                </a:lnTo>
                <a:lnTo>
                  <a:pt x="488" y="783"/>
                </a:lnTo>
                <a:lnTo>
                  <a:pt x="484" y="794"/>
                </a:lnTo>
                <a:lnTo>
                  <a:pt x="481" y="804"/>
                </a:lnTo>
                <a:lnTo>
                  <a:pt x="476" y="826"/>
                </a:lnTo>
                <a:lnTo>
                  <a:pt x="472" y="849"/>
                </a:lnTo>
                <a:lnTo>
                  <a:pt x="468" y="875"/>
                </a:lnTo>
                <a:lnTo>
                  <a:pt x="465" y="901"/>
                </a:lnTo>
                <a:lnTo>
                  <a:pt x="462" y="928"/>
                </a:lnTo>
                <a:lnTo>
                  <a:pt x="460" y="956"/>
                </a:lnTo>
                <a:lnTo>
                  <a:pt x="458" y="983"/>
                </a:lnTo>
                <a:lnTo>
                  <a:pt x="456" y="1010"/>
                </a:lnTo>
                <a:lnTo>
                  <a:pt x="455" y="1035"/>
                </a:lnTo>
                <a:lnTo>
                  <a:pt x="454" y="1058"/>
                </a:lnTo>
                <a:lnTo>
                  <a:pt x="453" y="1098"/>
                </a:lnTo>
                <a:lnTo>
                  <a:pt x="453" y="1135"/>
                </a:lnTo>
                <a:lnTo>
                  <a:pt x="453" y="1171"/>
                </a:lnTo>
                <a:lnTo>
                  <a:pt x="454" y="1211"/>
                </a:lnTo>
                <a:lnTo>
                  <a:pt x="456" y="1260"/>
                </a:lnTo>
                <a:lnTo>
                  <a:pt x="458" y="1286"/>
                </a:lnTo>
                <a:lnTo>
                  <a:pt x="460" y="1313"/>
                </a:lnTo>
                <a:lnTo>
                  <a:pt x="462" y="1341"/>
                </a:lnTo>
                <a:lnTo>
                  <a:pt x="465" y="1368"/>
                </a:lnTo>
                <a:lnTo>
                  <a:pt x="468" y="1395"/>
                </a:lnTo>
                <a:lnTo>
                  <a:pt x="472" y="1420"/>
                </a:lnTo>
                <a:lnTo>
                  <a:pt x="474" y="1432"/>
                </a:lnTo>
                <a:lnTo>
                  <a:pt x="476" y="1443"/>
                </a:lnTo>
                <a:lnTo>
                  <a:pt x="481" y="1465"/>
                </a:lnTo>
                <a:lnTo>
                  <a:pt x="484" y="1476"/>
                </a:lnTo>
                <a:lnTo>
                  <a:pt x="488" y="1486"/>
                </a:lnTo>
                <a:lnTo>
                  <a:pt x="493" y="1496"/>
                </a:lnTo>
                <a:lnTo>
                  <a:pt x="498" y="1506"/>
                </a:lnTo>
                <a:lnTo>
                  <a:pt x="501" y="1511"/>
                </a:lnTo>
                <a:lnTo>
                  <a:pt x="504" y="1516"/>
                </a:lnTo>
                <a:lnTo>
                  <a:pt x="511" y="1525"/>
                </a:lnTo>
                <a:lnTo>
                  <a:pt x="518" y="1533"/>
                </a:lnTo>
                <a:lnTo>
                  <a:pt x="525" y="1542"/>
                </a:lnTo>
                <a:lnTo>
                  <a:pt x="533" y="1549"/>
                </a:lnTo>
                <a:lnTo>
                  <a:pt x="542" y="1556"/>
                </a:lnTo>
                <a:lnTo>
                  <a:pt x="551" y="1563"/>
                </a:lnTo>
                <a:lnTo>
                  <a:pt x="560" y="1569"/>
                </a:lnTo>
                <a:lnTo>
                  <a:pt x="570" y="1574"/>
                </a:lnTo>
                <a:lnTo>
                  <a:pt x="580" y="1579"/>
                </a:lnTo>
                <a:lnTo>
                  <a:pt x="591" y="1583"/>
                </a:lnTo>
                <a:lnTo>
                  <a:pt x="602" y="1586"/>
                </a:lnTo>
                <a:lnTo>
                  <a:pt x="612" y="1589"/>
                </a:lnTo>
                <a:lnTo>
                  <a:pt x="625" y="1591"/>
                </a:lnTo>
                <a:lnTo>
                  <a:pt x="655" y="1595"/>
                </a:lnTo>
                <a:lnTo>
                  <a:pt x="672" y="1597"/>
                </a:lnTo>
                <a:lnTo>
                  <a:pt x="690" y="1599"/>
                </a:lnTo>
                <a:lnTo>
                  <a:pt x="730" y="1603"/>
                </a:lnTo>
                <a:lnTo>
                  <a:pt x="772" y="1605"/>
                </a:lnTo>
                <a:lnTo>
                  <a:pt x="817" y="1608"/>
                </a:lnTo>
                <a:lnTo>
                  <a:pt x="863" y="1610"/>
                </a:lnTo>
                <a:lnTo>
                  <a:pt x="909" y="1611"/>
                </a:lnTo>
                <a:lnTo>
                  <a:pt x="953" y="1612"/>
                </a:lnTo>
                <a:lnTo>
                  <a:pt x="995" y="1613"/>
                </a:lnTo>
                <a:lnTo>
                  <a:pt x="1067" y="1614"/>
                </a:lnTo>
                <a:lnTo>
                  <a:pt x="1135" y="1615"/>
                </a:lnTo>
                <a:lnTo>
                  <a:pt x="1203" y="1614"/>
                </a:lnTo>
                <a:lnTo>
                  <a:pt x="1275" y="1613"/>
                </a:lnTo>
                <a:lnTo>
                  <a:pt x="1361" y="1611"/>
                </a:lnTo>
                <a:lnTo>
                  <a:pt x="1407" y="1610"/>
                </a:lnTo>
                <a:lnTo>
                  <a:pt x="1452" y="1608"/>
                </a:lnTo>
                <a:lnTo>
                  <a:pt x="1497" y="1605"/>
                </a:lnTo>
                <a:lnTo>
                  <a:pt x="1539" y="1603"/>
                </a:lnTo>
                <a:lnTo>
                  <a:pt x="1579" y="1599"/>
                </a:lnTo>
                <a:lnTo>
                  <a:pt x="1614" y="1595"/>
                </a:lnTo>
                <a:lnTo>
                  <a:pt x="1630" y="1593"/>
                </a:lnTo>
                <a:lnTo>
                  <a:pt x="1644" y="1591"/>
                </a:lnTo>
                <a:lnTo>
                  <a:pt x="1657" y="1589"/>
                </a:lnTo>
                <a:lnTo>
                  <a:pt x="1667" y="1586"/>
                </a:lnTo>
                <a:lnTo>
                  <a:pt x="1678" y="1583"/>
                </a:lnTo>
                <a:lnTo>
                  <a:pt x="1689" y="1579"/>
                </a:lnTo>
                <a:lnTo>
                  <a:pt x="1699" y="1574"/>
                </a:lnTo>
                <a:lnTo>
                  <a:pt x="1709" y="1569"/>
                </a:lnTo>
                <a:lnTo>
                  <a:pt x="1718" y="1563"/>
                </a:lnTo>
                <a:lnTo>
                  <a:pt x="1727" y="1556"/>
                </a:lnTo>
                <a:lnTo>
                  <a:pt x="1736" y="1549"/>
                </a:lnTo>
                <a:lnTo>
                  <a:pt x="1744" y="1542"/>
                </a:lnTo>
                <a:lnTo>
                  <a:pt x="1751" y="1533"/>
                </a:lnTo>
                <a:lnTo>
                  <a:pt x="1758" y="1525"/>
                </a:lnTo>
                <a:lnTo>
                  <a:pt x="1765" y="1516"/>
                </a:lnTo>
                <a:lnTo>
                  <a:pt x="1771" y="1506"/>
                </a:lnTo>
                <a:lnTo>
                  <a:pt x="1776" y="1496"/>
                </a:lnTo>
                <a:lnTo>
                  <a:pt x="1781" y="1486"/>
                </a:lnTo>
                <a:lnTo>
                  <a:pt x="1785" y="1476"/>
                </a:lnTo>
                <a:lnTo>
                  <a:pt x="1788" y="1465"/>
                </a:lnTo>
                <a:lnTo>
                  <a:pt x="1793" y="1443"/>
                </a:lnTo>
                <a:lnTo>
                  <a:pt x="1797" y="1420"/>
                </a:lnTo>
                <a:lnTo>
                  <a:pt x="1801" y="1395"/>
                </a:lnTo>
                <a:lnTo>
                  <a:pt x="1804" y="1368"/>
                </a:lnTo>
                <a:lnTo>
                  <a:pt x="1807" y="1341"/>
                </a:lnTo>
                <a:lnTo>
                  <a:pt x="1809" y="1313"/>
                </a:lnTo>
                <a:lnTo>
                  <a:pt x="1811" y="1286"/>
                </a:lnTo>
                <a:lnTo>
                  <a:pt x="1813" y="1260"/>
                </a:lnTo>
                <a:lnTo>
                  <a:pt x="1814" y="1234"/>
                </a:lnTo>
                <a:lnTo>
                  <a:pt x="1815" y="1211"/>
                </a:lnTo>
                <a:lnTo>
                  <a:pt x="1816" y="1171"/>
                </a:lnTo>
                <a:lnTo>
                  <a:pt x="1816" y="1135"/>
                </a:lnTo>
                <a:lnTo>
                  <a:pt x="1816" y="1098"/>
                </a:lnTo>
                <a:lnTo>
                  <a:pt x="1815" y="1058"/>
                </a:lnTo>
                <a:lnTo>
                  <a:pt x="1813" y="1010"/>
                </a:lnTo>
                <a:lnTo>
                  <a:pt x="1811" y="983"/>
                </a:lnTo>
                <a:lnTo>
                  <a:pt x="1809" y="956"/>
                </a:lnTo>
                <a:lnTo>
                  <a:pt x="1807" y="928"/>
                </a:lnTo>
                <a:lnTo>
                  <a:pt x="1804" y="901"/>
                </a:lnTo>
                <a:lnTo>
                  <a:pt x="1801" y="875"/>
                </a:lnTo>
                <a:lnTo>
                  <a:pt x="1797" y="849"/>
                </a:lnTo>
                <a:lnTo>
                  <a:pt x="1795" y="837"/>
                </a:lnTo>
                <a:lnTo>
                  <a:pt x="1793" y="826"/>
                </a:lnTo>
                <a:lnTo>
                  <a:pt x="1788" y="804"/>
                </a:lnTo>
                <a:close/>
                <a:moveTo>
                  <a:pt x="0" y="1135"/>
                </a:moveTo>
                <a:lnTo>
                  <a:pt x="0" y="1105"/>
                </a:lnTo>
                <a:lnTo>
                  <a:pt x="2" y="1076"/>
                </a:lnTo>
                <a:lnTo>
                  <a:pt x="3" y="1047"/>
                </a:lnTo>
                <a:lnTo>
                  <a:pt x="6" y="1019"/>
                </a:lnTo>
                <a:lnTo>
                  <a:pt x="9" y="990"/>
                </a:lnTo>
                <a:lnTo>
                  <a:pt x="13" y="962"/>
                </a:lnTo>
                <a:lnTo>
                  <a:pt x="18" y="934"/>
                </a:lnTo>
                <a:lnTo>
                  <a:pt x="23" y="906"/>
                </a:lnTo>
                <a:lnTo>
                  <a:pt x="29" y="879"/>
                </a:lnTo>
                <a:lnTo>
                  <a:pt x="36" y="851"/>
                </a:lnTo>
                <a:lnTo>
                  <a:pt x="43" y="824"/>
                </a:lnTo>
                <a:lnTo>
                  <a:pt x="51" y="797"/>
                </a:lnTo>
                <a:lnTo>
                  <a:pt x="60" y="771"/>
                </a:lnTo>
                <a:lnTo>
                  <a:pt x="69" y="745"/>
                </a:lnTo>
                <a:lnTo>
                  <a:pt x="79" y="719"/>
                </a:lnTo>
                <a:lnTo>
                  <a:pt x="89" y="693"/>
                </a:lnTo>
                <a:lnTo>
                  <a:pt x="100" y="668"/>
                </a:lnTo>
                <a:lnTo>
                  <a:pt x="112" y="643"/>
                </a:lnTo>
                <a:lnTo>
                  <a:pt x="124" y="618"/>
                </a:lnTo>
                <a:lnTo>
                  <a:pt x="137" y="594"/>
                </a:lnTo>
                <a:lnTo>
                  <a:pt x="150" y="570"/>
                </a:lnTo>
                <a:lnTo>
                  <a:pt x="164" y="547"/>
                </a:lnTo>
                <a:lnTo>
                  <a:pt x="179" y="523"/>
                </a:lnTo>
                <a:lnTo>
                  <a:pt x="194" y="501"/>
                </a:lnTo>
                <a:lnTo>
                  <a:pt x="209" y="478"/>
                </a:lnTo>
                <a:lnTo>
                  <a:pt x="225" y="456"/>
                </a:lnTo>
                <a:lnTo>
                  <a:pt x="242" y="435"/>
                </a:lnTo>
                <a:lnTo>
                  <a:pt x="259" y="412"/>
                </a:lnTo>
                <a:lnTo>
                  <a:pt x="277" y="392"/>
                </a:lnTo>
                <a:lnTo>
                  <a:pt x="295" y="371"/>
                </a:lnTo>
                <a:lnTo>
                  <a:pt x="313" y="351"/>
                </a:lnTo>
                <a:lnTo>
                  <a:pt x="332" y="332"/>
                </a:lnTo>
                <a:lnTo>
                  <a:pt x="352" y="313"/>
                </a:lnTo>
                <a:lnTo>
                  <a:pt x="372" y="294"/>
                </a:lnTo>
                <a:lnTo>
                  <a:pt x="392" y="276"/>
                </a:lnTo>
                <a:lnTo>
                  <a:pt x="413" y="259"/>
                </a:lnTo>
                <a:lnTo>
                  <a:pt x="434" y="242"/>
                </a:lnTo>
                <a:lnTo>
                  <a:pt x="456" y="225"/>
                </a:lnTo>
                <a:lnTo>
                  <a:pt x="478" y="209"/>
                </a:lnTo>
                <a:lnTo>
                  <a:pt x="500" y="193"/>
                </a:lnTo>
                <a:lnTo>
                  <a:pt x="523" y="178"/>
                </a:lnTo>
                <a:lnTo>
                  <a:pt x="546" y="164"/>
                </a:lnTo>
                <a:lnTo>
                  <a:pt x="570" y="150"/>
                </a:lnTo>
                <a:lnTo>
                  <a:pt x="594" y="137"/>
                </a:lnTo>
                <a:lnTo>
                  <a:pt x="618" y="124"/>
                </a:lnTo>
                <a:lnTo>
                  <a:pt x="642" y="112"/>
                </a:lnTo>
                <a:lnTo>
                  <a:pt x="667" y="100"/>
                </a:lnTo>
                <a:lnTo>
                  <a:pt x="693" y="89"/>
                </a:lnTo>
                <a:lnTo>
                  <a:pt x="718" y="78"/>
                </a:lnTo>
                <a:lnTo>
                  <a:pt x="744" y="69"/>
                </a:lnTo>
                <a:lnTo>
                  <a:pt x="770" y="59"/>
                </a:lnTo>
                <a:lnTo>
                  <a:pt x="797" y="51"/>
                </a:lnTo>
                <a:lnTo>
                  <a:pt x="824" y="43"/>
                </a:lnTo>
                <a:lnTo>
                  <a:pt x="852" y="35"/>
                </a:lnTo>
                <a:lnTo>
                  <a:pt x="879" y="29"/>
                </a:lnTo>
                <a:lnTo>
                  <a:pt x="906" y="23"/>
                </a:lnTo>
                <a:lnTo>
                  <a:pt x="934" y="17"/>
                </a:lnTo>
                <a:lnTo>
                  <a:pt x="962" y="13"/>
                </a:lnTo>
                <a:lnTo>
                  <a:pt x="991" y="9"/>
                </a:lnTo>
                <a:lnTo>
                  <a:pt x="1019" y="6"/>
                </a:lnTo>
                <a:lnTo>
                  <a:pt x="1048" y="3"/>
                </a:lnTo>
                <a:lnTo>
                  <a:pt x="1077" y="1"/>
                </a:lnTo>
                <a:lnTo>
                  <a:pt x="1106" y="0"/>
                </a:lnTo>
                <a:lnTo>
                  <a:pt x="1135" y="0"/>
                </a:lnTo>
                <a:lnTo>
                  <a:pt x="1164" y="0"/>
                </a:lnTo>
                <a:lnTo>
                  <a:pt x="1193" y="1"/>
                </a:lnTo>
                <a:lnTo>
                  <a:pt x="1222" y="3"/>
                </a:lnTo>
                <a:lnTo>
                  <a:pt x="1251" y="6"/>
                </a:lnTo>
                <a:lnTo>
                  <a:pt x="1279" y="9"/>
                </a:lnTo>
                <a:lnTo>
                  <a:pt x="1308" y="13"/>
                </a:lnTo>
                <a:lnTo>
                  <a:pt x="1336" y="17"/>
                </a:lnTo>
                <a:lnTo>
                  <a:pt x="1363" y="23"/>
                </a:lnTo>
                <a:lnTo>
                  <a:pt x="1391" y="29"/>
                </a:lnTo>
                <a:lnTo>
                  <a:pt x="1418" y="35"/>
                </a:lnTo>
                <a:lnTo>
                  <a:pt x="1445" y="43"/>
                </a:lnTo>
                <a:lnTo>
                  <a:pt x="1472" y="51"/>
                </a:lnTo>
                <a:lnTo>
                  <a:pt x="1499" y="59"/>
                </a:lnTo>
                <a:lnTo>
                  <a:pt x="1525" y="69"/>
                </a:lnTo>
                <a:lnTo>
                  <a:pt x="1551" y="78"/>
                </a:lnTo>
                <a:lnTo>
                  <a:pt x="1576" y="89"/>
                </a:lnTo>
                <a:lnTo>
                  <a:pt x="1602" y="100"/>
                </a:lnTo>
                <a:lnTo>
                  <a:pt x="1627" y="112"/>
                </a:lnTo>
                <a:lnTo>
                  <a:pt x="1651" y="124"/>
                </a:lnTo>
                <a:lnTo>
                  <a:pt x="1675" y="137"/>
                </a:lnTo>
                <a:lnTo>
                  <a:pt x="1699" y="150"/>
                </a:lnTo>
                <a:lnTo>
                  <a:pt x="1723" y="164"/>
                </a:lnTo>
                <a:lnTo>
                  <a:pt x="1746" y="178"/>
                </a:lnTo>
                <a:lnTo>
                  <a:pt x="1769" y="193"/>
                </a:lnTo>
                <a:lnTo>
                  <a:pt x="1791" y="209"/>
                </a:lnTo>
                <a:lnTo>
                  <a:pt x="1813" y="225"/>
                </a:lnTo>
                <a:lnTo>
                  <a:pt x="1835" y="242"/>
                </a:lnTo>
                <a:lnTo>
                  <a:pt x="1856" y="259"/>
                </a:lnTo>
                <a:lnTo>
                  <a:pt x="1877" y="276"/>
                </a:lnTo>
                <a:lnTo>
                  <a:pt x="1897" y="294"/>
                </a:lnTo>
                <a:lnTo>
                  <a:pt x="1917" y="313"/>
                </a:lnTo>
                <a:lnTo>
                  <a:pt x="1937" y="332"/>
                </a:lnTo>
                <a:lnTo>
                  <a:pt x="1956" y="351"/>
                </a:lnTo>
                <a:lnTo>
                  <a:pt x="1974" y="371"/>
                </a:lnTo>
                <a:lnTo>
                  <a:pt x="1992" y="392"/>
                </a:lnTo>
                <a:lnTo>
                  <a:pt x="2010" y="412"/>
                </a:lnTo>
                <a:lnTo>
                  <a:pt x="2027" y="435"/>
                </a:lnTo>
                <a:lnTo>
                  <a:pt x="2044" y="456"/>
                </a:lnTo>
                <a:lnTo>
                  <a:pt x="2060" y="478"/>
                </a:lnTo>
                <a:lnTo>
                  <a:pt x="2075" y="501"/>
                </a:lnTo>
                <a:lnTo>
                  <a:pt x="2090" y="523"/>
                </a:lnTo>
                <a:lnTo>
                  <a:pt x="2105" y="547"/>
                </a:lnTo>
                <a:lnTo>
                  <a:pt x="2119" y="570"/>
                </a:lnTo>
                <a:lnTo>
                  <a:pt x="2132" y="594"/>
                </a:lnTo>
                <a:lnTo>
                  <a:pt x="2145" y="618"/>
                </a:lnTo>
                <a:lnTo>
                  <a:pt x="2157" y="643"/>
                </a:lnTo>
                <a:lnTo>
                  <a:pt x="2169" y="668"/>
                </a:lnTo>
                <a:lnTo>
                  <a:pt x="2180" y="693"/>
                </a:lnTo>
                <a:lnTo>
                  <a:pt x="2190" y="719"/>
                </a:lnTo>
                <a:lnTo>
                  <a:pt x="2200" y="745"/>
                </a:lnTo>
                <a:lnTo>
                  <a:pt x="2209" y="771"/>
                </a:lnTo>
                <a:lnTo>
                  <a:pt x="2218" y="797"/>
                </a:lnTo>
                <a:lnTo>
                  <a:pt x="2226" y="824"/>
                </a:lnTo>
                <a:lnTo>
                  <a:pt x="2233" y="851"/>
                </a:lnTo>
                <a:lnTo>
                  <a:pt x="2240" y="879"/>
                </a:lnTo>
                <a:lnTo>
                  <a:pt x="2246" y="906"/>
                </a:lnTo>
                <a:lnTo>
                  <a:pt x="2251" y="934"/>
                </a:lnTo>
                <a:lnTo>
                  <a:pt x="2256" y="962"/>
                </a:lnTo>
                <a:lnTo>
                  <a:pt x="2260" y="990"/>
                </a:lnTo>
                <a:lnTo>
                  <a:pt x="2263" y="1019"/>
                </a:lnTo>
                <a:lnTo>
                  <a:pt x="2266" y="1047"/>
                </a:lnTo>
                <a:lnTo>
                  <a:pt x="2267" y="1076"/>
                </a:lnTo>
                <a:lnTo>
                  <a:pt x="2268" y="1105"/>
                </a:lnTo>
                <a:lnTo>
                  <a:pt x="2269" y="1135"/>
                </a:lnTo>
                <a:lnTo>
                  <a:pt x="2268" y="1164"/>
                </a:lnTo>
                <a:lnTo>
                  <a:pt x="2267" y="1193"/>
                </a:lnTo>
                <a:lnTo>
                  <a:pt x="2266" y="1222"/>
                </a:lnTo>
                <a:lnTo>
                  <a:pt x="2263" y="1251"/>
                </a:lnTo>
                <a:lnTo>
                  <a:pt x="2260" y="1279"/>
                </a:lnTo>
                <a:lnTo>
                  <a:pt x="2256" y="1307"/>
                </a:lnTo>
                <a:lnTo>
                  <a:pt x="2251" y="1335"/>
                </a:lnTo>
                <a:lnTo>
                  <a:pt x="2246" y="1363"/>
                </a:lnTo>
                <a:lnTo>
                  <a:pt x="2240" y="1391"/>
                </a:lnTo>
                <a:lnTo>
                  <a:pt x="2233" y="1418"/>
                </a:lnTo>
                <a:lnTo>
                  <a:pt x="2226" y="1445"/>
                </a:lnTo>
                <a:lnTo>
                  <a:pt x="2218" y="1472"/>
                </a:lnTo>
                <a:lnTo>
                  <a:pt x="2209" y="1498"/>
                </a:lnTo>
                <a:lnTo>
                  <a:pt x="2200" y="1524"/>
                </a:lnTo>
                <a:lnTo>
                  <a:pt x="2190" y="1550"/>
                </a:lnTo>
                <a:lnTo>
                  <a:pt x="2180" y="1576"/>
                </a:lnTo>
                <a:lnTo>
                  <a:pt x="2169" y="1601"/>
                </a:lnTo>
                <a:lnTo>
                  <a:pt x="2157" y="1626"/>
                </a:lnTo>
                <a:lnTo>
                  <a:pt x="2145" y="1651"/>
                </a:lnTo>
                <a:lnTo>
                  <a:pt x="2132" y="1675"/>
                </a:lnTo>
                <a:lnTo>
                  <a:pt x="2119" y="1699"/>
                </a:lnTo>
                <a:lnTo>
                  <a:pt x="2105" y="1723"/>
                </a:lnTo>
                <a:lnTo>
                  <a:pt x="2090" y="1746"/>
                </a:lnTo>
                <a:lnTo>
                  <a:pt x="2075" y="1769"/>
                </a:lnTo>
                <a:lnTo>
                  <a:pt x="2060" y="1791"/>
                </a:lnTo>
                <a:lnTo>
                  <a:pt x="2044" y="1813"/>
                </a:lnTo>
                <a:lnTo>
                  <a:pt x="2027" y="1835"/>
                </a:lnTo>
                <a:lnTo>
                  <a:pt x="2010" y="1857"/>
                </a:lnTo>
                <a:lnTo>
                  <a:pt x="1992" y="1878"/>
                </a:lnTo>
                <a:lnTo>
                  <a:pt x="1974" y="1898"/>
                </a:lnTo>
                <a:lnTo>
                  <a:pt x="1956" y="1918"/>
                </a:lnTo>
                <a:lnTo>
                  <a:pt x="1937" y="1937"/>
                </a:lnTo>
                <a:lnTo>
                  <a:pt x="1917" y="1956"/>
                </a:lnTo>
                <a:lnTo>
                  <a:pt x="1897" y="1975"/>
                </a:lnTo>
                <a:lnTo>
                  <a:pt x="1877" y="1993"/>
                </a:lnTo>
                <a:lnTo>
                  <a:pt x="1856" y="2011"/>
                </a:lnTo>
                <a:lnTo>
                  <a:pt x="1835" y="2028"/>
                </a:lnTo>
                <a:lnTo>
                  <a:pt x="1813" y="2044"/>
                </a:lnTo>
                <a:lnTo>
                  <a:pt x="1791" y="2060"/>
                </a:lnTo>
                <a:lnTo>
                  <a:pt x="1769" y="2076"/>
                </a:lnTo>
                <a:lnTo>
                  <a:pt x="1746" y="2091"/>
                </a:lnTo>
                <a:lnTo>
                  <a:pt x="1723" y="2105"/>
                </a:lnTo>
                <a:lnTo>
                  <a:pt x="1699" y="2119"/>
                </a:lnTo>
                <a:lnTo>
                  <a:pt x="1675" y="2133"/>
                </a:lnTo>
                <a:lnTo>
                  <a:pt x="1651" y="2145"/>
                </a:lnTo>
                <a:lnTo>
                  <a:pt x="1627" y="2158"/>
                </a:lnTo>
                <a:lnTo>
                  <a:pt x="1602" y="2169"/>
                </a:lnTo>
                <a:lnTo>
                  <a:pt x="1576" y="2180"/>
                </a:lnTo>
                <a:lnTo>
                  <a:pt x="1551" y="2191"/>
                </a:lnTo>
                <a:lnTo>
                  <a:pt x="1525" y="2201"/>
                </a:lnTo>
                <a:lnTo>
                  <a:pt x="1499" y="2210"/>
                </a:lnTo>
                <a:lnTo>
                  <a:pt x="1472" y="2218"/>
                </a:lnTo>
                <a:lnTo>
                  <a:pt x="1445" y="2226"/>
                </a:lnTo>
                <a:lnTo>
                  <a:pt x="1418" y="2234"/>
                </a:lnTo>
                <a:lnTo>
                  <a:pt x="1391" y="2240"/>
                </a:lnTo>
                <a:lnTo>
                  <a:pt x="1363" y="2246"/>
                </a:lnTo>
                <a:lnTo>
                  <a:pt x="1336" y="2252"/>
                </a:lnTo>
                <a:lnTo>
                  <a:pt x="1308" y="2256"/>
                </a:lnTo>
                <a:lnTo>
                  <a:pt x="1279" y="2260"/>
                </a:lnTo>
                <a:lnTo>
                  <a:pt x="1251" y="2264"/>
                </a:lnTo>
                <a:lnTo>
                  <a:pt x="1222" y="2266"/>
                </a:lnTo>
                <a:lnTo>
                  <a:pt x="1193" y="2268"/>
                </a:lnTo>
                <a:lnTo>
                  <a:pt x="1164" y="2269"/>
                </a:lnTo>
                <a:lnTo>
                  <a:pt x="1135" y="2269"/>
                </a:lnTo>
                <a:lnTo>
                  <a:pt x="1106" y="2269"/>
                </a:lnTo>
                <a:lnTo>
                  <a:pt x="1077" y="2268"/>
                </a:lnTo>
                <a:lnTo>
                  <a:pt x="1048" y="2266"/>
                </a:lnTo>
                <a:lnTo>
                  <a:pt x="1019" y="2264"/>
                </a:lnTo>
                <a:lnTo>
                  <a:pt x="991" y="2260"/>
                </a:lnTo>
                <a:lnTo>
                  <a:pt x="962" y="2256"/>
                </a:lnTo>
                <a:lnTo>
                  <a:pt x="934" y="2252"/>
                </a:lnTo>
                <a:lnTo>
                  <a:pt x="906" y="2246"/>
                </a:lnTo>
                <a:lnTo>
                  <a:pt x="879" y="2240"/>
                </a:lnTo>
                <a:lnTo>
                  <a:pt x="852" y="2234"/>
                </a:lnTo>
                <a:lnTo>
                  <a:pt x="824" y="2226"/>
                </a:lnTo>
                <a:lnTo>
                  <a:pt x="797" y="2218"/>
                </a:lnTo>
                <a:lnTo>
                  <a:pt x="770" y="2210"/>
                </a:lnTo>
                <a:lnTo>
                  <a:pt x="744" y="2201"/>
                </a:lnTo>
                <a:lnTo>
                  <a:pt x="718" y="2191"/>
                </a:lnTo>
                <a:lnTo>
                  <a:pt x="693" y="2180"/>
                </a:lnTo>
                <a:lnTo>
                  <a:pt x="667" y="2169"/>
                </a:lnTo>
                <a:lnTo>
                  <a:pt x="642" y="2158"/>
                </a:lnTo>
                <a:lnTo>
                  <a:pt x="618" y="2145"/>
                </a:lnTo>
                <a:lnTo>
                  <a:pt x="594" y="2133"/>
                </a:lnTo>
                <a:lnTo>
                  <a:pt x="570" y="2119"/>
                </a:lnTo>
                <a:lnTo>
                  <a:pt x="546" y="2105"/>
                </a:lnTo>
                <a:lnTo>
                  <a:pt x="523" y="2091"/>
                </a:lnTo>
                <a:lnTo>
                  <a:pt x="500" y="2076"/>
                </a:lnTo>
                <a:lnTo>
                  <a:pt x="478" y="2060"/>
                </a:lnTo>
                <a:lnTo>
                  <a:pt x="456" y="2044"/>
                </a:lnTo>
                <a:lnTo>
                  <a:pt x="434" y="2028"/>
                </a:lnTo>
                <a:lnTo>
                  <a:pt x="413" y="2011"/>
                </a:lnTo>
                <a:lnTo>
                  <a:pt x="392" y="1993"/>
                </a:lnTo>
                <a:lnTo>
                  <a:pt x="372" y="1975"/>
                </a:lnTo>
                <a:lnTo>
                  <a:pt x="352" y="1956"/>
                </a:lnTo>
                <a:lnTo>
                  <a:pt x="332" y="1937"/>
                </a:lnTo>
                <a:lnTo>
                  <a:pt x="313" y="1918"/>
                </a:lnTo>
                <a:lnTo>
                  <a:pt x="295" y="1898"/>
                </a:lnTo>
                <a:lnTo>
                  <a:pt x="277" y="1878"/>
                </a:lnTo>
                <a:lnTo>
                  <a:pt x="259" y="1857"/>
                </a:lnTo>
                <a:lnTo>
                  <a:pt x="242" y="1835"/>
                </a:lnTo>
                <a:lnTo>
                  <a:pt x="225" y="1813"/>
                </a:lnTo>
                <a:lnTo>
                  <a:pt x="209" y="1791"/>
                </a:lnTo>
                <a:lnTo>
                  <a:pt x="194" y="1769"/>
                </a:lnTo>
                <a:lnTo>
                  <a:pt x="179" y="1746"/>
                </a:lnTo>
                <a:lnTo>
                  <a:pt x="164" y="1723"/>
                </a:lnTo>
                <a:lnTo>
                  <a:pt x="150" y="1699"/>
                </a:lnTo>
                <a:lnTo>
                  <a:pt x="137" y="1675"/>
                </a:lnTo>
                <a:lnTo>
                  <a:pt x="124" y="1651"/>
                </a:lnTo>
                <a:lnTo>
                  <a:pt x="112" y="1626"/>
                </a:lnTo>
                <a:lnTo>
                  <a:pt x="100" y="1601"/>
                </a:lnTo>
                <a:lnTo>
                  <a:pt x="89" y="1576"/>
                </a:lnTo>
                <a:lnTo>
                  <a:pt x="79" y="1550"/>
                </a:lnTo>
                <a:lnTo>
                  <a:pt x="69" y="1524"/>
                </a:lnTo>
                <a:lnTo>
                  <a:pt x="60" y="1498"/>
                </a:lnTo>
                <a:lnTo>
                  <a:pt x="51" y="1472"/>
                </a:lnTo>
                <a:lnTo>
                  <a:pt x="43" y="1445"/>
                </a:lnTo>
                <a:lnTo>
                  <a:pt x="36" y="1418"/>
                </a:lnTo>
                <a:lnTo>
                  <a:pt x="29" y="1391"/>
                </a:lnTo>
                <a:lnTo>
                  <a:pt x="23" y="1363"/>
                </a:lnTo>
                <a:lnTo>
                  <a:pt x="18" y="1335"/>
                </a:lnTo>
                <a:lnTo>
                  <a:pt x="13" y="1307"/>
                </a:lnTo>
                <a:lnTo>
                  <a:pt x="9" y="1279"/>
                </a:lnTo>
                <a:lnTo>
                  <a:pt x="6" y="1251"/>
                </a:lnTo>
                <a:lnTo>
                  <a:pt x="3" y="1222"/>
                </a:lnTo>
                <a:lnTo>
                  <a:pt x="2" y="1193"/>
                </a:lnTo>
                <a:lnTo>
                  <a:pt x="0" y="1164"/>
                </a:lnTo>
                <a:lnTo>
                  <a:pt x="0" y="1135"/>
                </a:lnTo>
                <a:lnTo>
                  <a:pt x="0" y="1105"/>
                </a:lnTo>
                <a:lnTo>
                  <a:pt x="2" y="1076"/>
                </a:lnTo>
                <a:lnTo>
                  <a:pt x="3" y="1047"/>
                </a:lnTo>
                <a:lnTo>
                  <a:pt x="6" y="1019"/>
                </a:lnTo>
                <a:lnTo>
                  <a:pt x="9" y="990"/>
                </a:lnTo>
                <a:lnTo>
                  <a:pt x="13" y="962"/>
                </a:lnTo>
                <a:lnTo>
                  <a:pt x="18" y="934"/>
                </a:lnTo>
                <a:lnTo>
                  <a:pt x="23" y="906"/>
                </a:lnTo>
                <a:lnTo>
                  <a:pt x="29" y="879"/>
                </a:lnTo>
                <a:lnTo>
                  <a:pt x="36" y="851"/>
                </a:lnTo>
                <a:lnTo>
                  <a:pt x="43" y="824"/>
                </a:lnTo>
                <a:lnTo>
                  <a:pt x="51" y="797"/>
                </a:lnTo>
                <a:lnTo>
                  <a:pt x="60" y="771"/>
                </a:lnTo>
                <a:lnTo>
                  <a:pt x="69" y="745"/>
                </a:lnTo>
                <a:lnTo>
                  <a:pt x="79" y="719"/>
                </a:lnTo>
                <a:lnTo>
                  <a:pt x="89" y="693"/>
                </a:lnTo>
                <a:lnTo>
                  <a:pt x="100" y="668"/>
                </a:lnTo>
                <a:lnTo>
                  <a:pt x="112" y="643"/>
                </a:lnTo>
                <a:lnTo>
                  <a:pt x="124" y="618"/>
                </a:lnTo>
                <a:lnTo>
                  <a:pt x="137" y="594"/>
                </a:lnTo>
                <a:lnTo>
                  <a:pt x="150" y="570"/>
                </a:lnTo>
                <a:lnTo>
                  <a:pt x="164" y="547"/>
                </a:lnTo>
                <a:lnTo>
                  <a:pt x="179" y="523"/>
                </a:lnTo>
                <a:lnTo>
                  <a:pt x="194" y="501"/>
                </a:lnTo>
                <a:lnTo>
                  <a:pt x="209" y="478"/>
                </a:lnTo>
                <a:lnTo>
                  <a:pt x="225" y="456"/>
                </a:lnTo>
                <a:lnTo>
                  <a:pt x="242" y="435"/>
                </a:lnTo>
                <a:lnTo>
                  <a:pt x="259" y="412"/>
                </a:lnTo>
                <a:lnTo>
                  <a:pt x="277" y="392"/>
                </a:lnTo>
                <a:lnTo>
                  <a:pt x="295" y="371"/>
                </a:lnTo>
                <a:lnTo>
                  <a:pt x="313" y="351"/>
                </a:lnTo>
                <a:lnTo>
                  <a:pt x="332" y="332"/>
                </a:lnTo>
                <a:lnTo>
                  <a:pt x="352" y="313"/>
                </a:lnTo>
                <a:lnTo>
                  <a:pt x="372" y="294"/>
                </a:lnTo>
                <a:lnTo>
                  <a:pt x="392" y="276"/>
                </a:lnTo>
                <a:lnTo>
                  <a:pt x="413" y="259"/>
                </a:lnTo>
                <a:lnTo>
                  <a:pt x="434" y="242"/>
                </a:lnTo>
                <a:lnTo>
                  <a:pt x="456" y="225"/>
                </a:lnTo>
                <a:lnTo>
                  <a:pt x="478" y="209"/>
                </a:lnTo>
                <a:lnTo>
                  <a:pt x="500" y="193"/>
                </a:lnTo>
                <a:lnTo>
                  <a:pt x="523" y="178"/>
                </a:lnTo>
                <a:lnTo>
                  <a:pt x="546" y="164"/>
                </a:lnTo>
                <a:lnTo>
                  <a:pt x="570" y="150"/>
                </a:lnTo>
                <a:lnTo>
                  <a:pt x="594" y="137"/>
                </a:lnTo>
                <a:lnTo>
                  <a:pt x="618" y="124"/>
                </a:lnTo>
                <a:lnTo>
                  <a:pt x="642" y="112"/>
                </a:lnTo>
                <a:lnTo>
                  <a:pt x="667" y="100"/>
                </a:lnTo>
                <a:lnTo>
                  <a:pt x="693" y="89"/>
                </a:lnTo>
                <a:lnTo>
                  <a:pt x="718" y="78"/>
                </a:lnTo>
                <a:lnTo>
                  <a:pt x="744" y="69"/>
                </a:lnTo>
                <a:lnTo>
                  <a:pt x="770" y="59"/>
                </a:lnTo>
                <a:lnTo>
                  <a:pt x="797" y="51"/>
                </a:lnTo>
                <a:lnTo>
                  <a:pt x="824" y="43"/>
                </a:lnTo>
                <a:lnTo>
                  <a:pt x="852" y="35"/>
                </a:lnTo>
                <a:lnTo>
                  <a:pt x="879" y="29"/>
                </a:lnTo>
                <a:lnTo>
                  <a:pt x="906" y="23"/>
                </a:lnTo>
                <a:lnTo>
                  <a:pt x="934" y="17"/>
                </a:lnTo>
                <a:lnTo>
                  <a:pt x="962" y="13"/>
                </a:lnTo>
                <a:lnTo>
                  <a:pt x="991" y="9"/>
                </a:lnTo>
                <a:lnTo>
                  <a:pt x="1019" y="6"/>
                </a:lnTo>
                <a:lnTo>
                  <a:pt x="1048" y="3"/>
                </a:lnTo>
                <a:lnTo>
                  <a:pt x="1077" y="1"/>
                </a:lnTo>
                <a:lnTo>
                  <a:pt x="1106" y="0"/>
                </a:lnTo>
                <a:lnTo>
                  <a:pt x="1135" y="0"/>
                </a:lnTo>
                <a:lnTo>
                  <a:pt x="1164" y="0"/>
                </a:lnTo>
                <a:lnTo>
                  <a:pt x="1193" y="1"/>
                </a:lnTo>
                <a:lnTo>
                  <a:pt x="1222" y="3"/>
                </a:lnTo>
                <a:lnTo>
                  <a:pt x="1251" y="6"/>
                </a:lnTo>
                <a:lnTo>
                  <a:pt x="1279" y="9"/>
                </a:lnTo>
                <a:lnTo>
                  <a:pt x="1308" y="13"/>
                </a:lnTo>
                <a:lnTo>
                  <a:pt x="1336" y="17"/>
                </a:lnTo>
                <a:lnTo>
                  <a:pt x="1363" y="23"/>
                </a:lnTo>
                <a:lnTo>
                  <a:pt x="1391" y="29"/>
                </a:lnTo>
                <a:lnTo>
                  <a:pt x="1418" y="35"/>
                </a:lnTo>
                <a:lnTo>
                  <a:pt x="1445" y="43"/>
                </a:lnTo>
                <a:lnTo>
                  <a:pt x="1472" y="51"/>
                </a:lnTo>
                <a:lnTo>
                  <a:pt x="1499" y="59"/>
                </a:lnTo>
                <a:lnTo>
                  <a:pt x="1525" y="69"/>
                </a:lnTo>
                <a:lnTo>
                  <a:pt x="1551" y="78"/>
                </a:lnTo>
                <a:lnTo>
                  <a:pt x="1576" y="89"/>
                </a:lnTo>
                <a:lnTo>
                  <a:pt x="1602" y="100"/>
                </a:lnTo>
                <a:lnTo>
                  <a:pt x="1627" y="112"/>
                </a:lnTo>
                <a:lnTo>
                  <a:pt x="1651" y="124"/>
                </a:lnTo>
                <a:lnTo>
                  <a:pt x="1675" y="137"/>
                </a:lnTo>
                <a:lnTo>
                  <a:pt x="1699" y="150"/>
                </a:lnTo>
                <a:lnTo>
                  <a:pt x="1723" y="164"/>
                </a:lnTo>
                <a:lnTo>
                  <a:pt x="1746" y="178"/>
                </a:lnTo>
                <a:lnTo>
                  <a:pt x="1769" y="193"/>
                </a:lnTo>
                <a:lnTo>
                  <a:pt x="1791" y="209"/>
                </a:lnTo>
                <a:lnTo>
                  <a:pt x="1813" y="225"/>
                </a:lnTo>
                <a:lnTo>
                  <a:pt x="1835" y="242"/>
                </a:lnTo>
                <a:lnTo>
                  <a:pt x="1856" y="259"/>
                </a:lnTo>
                <a:lnTo>
                  <a:pt x="1877" y="276"/>
                </a:lnTo>
                <a:lnTo>
                  <a:pt x="1897" y="294"/>
                </a:lnTo>
                <a:lnTo>
                  <a:pt x="1917" y="313"/>
                </a:lnTo>
                <a:lnTo>
                  <a:pt x="1937" y="332"/>
                </a:lnTo>
                <a:lnTo>
                  <a:pt x="1956" y="351"/>
                </a:lnTo>
                <a:lnTo>
                  <a:pt x="1974" y="371"/>
                </a:lnTo>
                <a:lnTo>
                  <a:pt x="1992" y="392"/>
                </a:lnTo>
                <a:lnTo>
                  <a:pt x="2010" y="412"/>
                </a:lnTo>
                <a:lnTo>
                  <a:pt x="2027" y="435"/>
                </a:lnTo>
                <a:lnTo>
                  <a:pt x="2044" y="456"/>
                </a:lnTo>
                <a:lnTo>
                  <a:pt x="2060" y="478"/>
                </a:lnTo>
                <a:lnTo>
                  <a:pt x="2075" y="501"/>
                </a:lnTo>
                <a:lnTo>
                  <a:pt x="2090" y="523"/>
                </a:lnTo>
                <a:lnTo>
                  <a:pt x="2105" y="547"/>
                </a:lnTo>
                <a:lnTo>
                  <a:pt x="2119" y="570"/>
                </a:lnTo>
                <a:lnTo>
                  <a:pt x="2132" y="594"/>
                </a:lnTo>
                <a:lnTo>
                  <a:pt x="2145" y="618"/>
                </a:lnTo>
                <a:lnTo>
                  <a:pt x="2157" y="643"/>
                </a:lnTo>
                <a:lnTo>
                  <a:pt x="2169" y="668"/>
                </a:lnTo>
                <a:lnTo>
                  <a:pt x="2180" y="693"/>
                </a:lnTo>
                <a:lnTo>
                  <a:pt x="2190" y="719"/>
                </a:lnTo>
                <a:lnTo>
                  <a:pt x="2200" y="745"/>
                </a:lnTo>
                <a:lnTo>
                  <a:pt x="2209" y="771"/>
                </a:lnTo>
                <a:lnTo>
                  <a:pt x="2218" y="797"/>
                </a:lnTo>
                <a:lnTo>
                  <a:pt x="2226" y="824"/>
                </a:lnTo>
                <a:lnTo>
                  <a:pt x="2233" y="851"/>
                </a:lnTo>
                <a:lnTo>
                  <a:pt x="2240" y="879"/>
                </a:lnTo>
                <a:lnTo>
                  <a:pt x="2246" y="906"/>
                </a:lnTo>
                <a:lnTo>
                  <a:pt x="2251" y="934"/>
                </a:lnTo>
                <a:lnTo>
                  <a:pt x="2256" y="962"/>
                </a:lnTo>
                <a:lnTo>
                  <a:pt x="2260" y="990"/>
                </a:lnTo>
                <a:lnTo>
                  <a:pt x="2263" y="1019"/>
                </a:lnTo>
                <a:lnTo>
                  <a:pt x="2266" y="1047"/>
                </a:lnTo>
                <a:lnTo>
                  <a:pt x="2267" y="1076"/>
                </a:lnTo>
                <a:lnTo>
                  <a:pt x="2268" y="1105"/>
                </a:lnTo>
                <a:lnTo>
                  <a:pt x="2269" y="1135"/>
                </a:lnTo>
                <a:lnTo>
                  <a:pt x="2268" y="1164"/>
                </a:lnTo>
                <a:lnTo>
                  <a:pt x="2267" y="1193"/>
                </a:lnTo>
                <a:lnTo>
                  <a:pt x="2266" y="1222"/>
                </a:lnTo>
                <a:lnTo>
                  <a:pt x="2263" y="1251"/>
                </a:lnTo>
                <a:lnTo>
                  <a:pt x="2260" y="1279"/>
                </a:lnTo>
                <a:lnTo>
                  <a:pt x="2256" y="1307"/>
                </a:lnTo>
                <a:lnTo>
                  <a:pt x="2251" y="1335"/>
                </a:lnTo>
                <a:lnTo>
                  <a:pt x="2246" y="1363"/>
                </a:lnTo>
                <a:lnTo>
                  <a:pt x="2240" y="1391"/>
                </a:lnTo>
                <a:lnTo>
                  <a:pt x="2233" y="1418"/>
                </a:lnTo>
                <a:lnTo>
                  <a:pt x="2226" y="1445"/>
                </a:lnTo>
                <a:lnTo>
                  <a:pt x="2218" y="1472"/>
                </a:lnTo>
                <a:lnTo>
                  <a:pt x="2209" y="1498"/>
                </a:lnTo>
                <a:lnTo>
                  <a:pt x="2200" y="1524"/>
                </a:lnTo>
                <a:lnTo>
                  <a:pt x="2190" y="1550"/>
                </a:lnTo>
                <a:lnTo>
                  <a:pt x="2180" y="1576"/>
                </a:lnTo>
                <a:lnTo>
                  <a:pt x="2169" y="1601"/>
                </a:lnTo>
                <a:lnTo>
                  <a:pt x="2157" y="1626"/>
                </a:lnTo>
                <a:lnTo>
                  <a:pt x="2145" y="1651"/>
                </a:lnTo>
                <a:lnTo>
                  <a:pt x="2132" y="1675"/>
                </a:lnTo>
                <a:lnTo>
                  <a:pt x="2119" y="1699"/>
                </a:lnTo>
                <a:lnTo>
                  <a:pt x="2105" y="1723"/>
                </a:lnTo>
                <a:lnTo>
                  <a:pt x="2090" y="1746"/>
                </a:lnTo>
                <a:lnTo>
                  <a:pt x="2075" y="1769"/>
                </a:lnTo>
                <a:lnTo>
                  <a:pt x="2060" y="1791"/>
                </a:lnTo>
                <a:lnTo>
                  <a:pt x="2044" y="1813"/>
                </a:lnTo>
                <a:lnTo>
                  <a:pt x="2027" y="1835"/>
                </a:lnTo>
                <a:lnTo>
                  <a:pt x="2010" y="1857"/>
                </a:lnTo>
                <a:lnTo>
                  <a:pt x="1992" y="1878"/>
                </a:lnTo>
                <a:lnTo>
                  <a:pt x="1974" y="1898"/>
                </a:lnTo>
                <a:lnTo>
                  <a:pt x="1956" y="1918"/>
                </a:lnTo>
                <a:lnTo>
                  <a:pt x="1937" y="1937"/>
                </a:lnTo>
                <a:lnTo>
                  <a:pt x="1917" y="1956"/>
                </a:lnTo>
                <a:lnTo>
                  <a:pt x="1897" y="1975"/>
                </a:lnTo>
                <a:lnTo>
                  <a:pt x="1877" y="1993"/>
                </a:lnTo>
                <a:lnTo>
                  <a:pt x="1856" y="2011"/>
                </a:lnTo>
                <a:lnTo>
                  <a:pt x="1835" y="2028"/>
                </a:lnTo>
                <a:lnTo>
                  <a:pt x="1813" y="2044"/>
                </a:lnTo>
                <a:lnTo>
                  <a:pt x="1791" y="2060"/>
                </a:lnTo>
                <a:lnTo>
                  <a:pt x="1769" y="2076"/>
                </a:lnTo>
                <a:lnTo>
                  <a:pt x="1746" y="2091"/>
                </a:lnTo>
                <a:lnTo>
                  <a:pt x="1723" y="2105"/>
                </a:lnTo>
                <a:lnTo>
                  <a:pt x="1699" y="2119"/>
                </a:lnTo>
                <a:lnTo>
                  <a:pt x="1675" y="2133"/>
                </a:lnTo>
                <a:lnTo>
                  <a:pt x="1651" y="2145"/>
                </a:lnTo>
                <a:lnTo>
                  <a:pt x="1627" y="2158"/>
                </a:lnTo>
                <a:lnTo>
                  <a:pt x="1602" y="2169"/>
                </a:lnTo>
                <a:lnTo>
                  <a:pt x="1576" y="2180"/>
                </a:lnTo>
                <a:lnTo>
                  <a:pt x="1551" y="2191"/>
                </a:lnTo>
                <a:lnTo>
                  <a:pt x="1525" y="2201"/>
                </a:lnTo>
                <a:lnTo>
                  <a:pt x="1499" y="2210"/>
                </a:lnTo>
                <a:lnTo>
                  <a:pt x="1472" y="2218"/>
                </a:lnTo>
                <a:lnTo>
                  <a:pt x="1445" y="2226"/>
                </a:lnTo>
                <a:lnTo>
                  <a:pt x="1418" y="2234"/>
                </a:lnTo>
                <a:lnTo>
                  <a:pt x="1391" y="2240"/>
                </a:lnTo>
                <a:lnTo>
                  <a:pt x="1363" y="2246"/>
                </a:lnTo>
                <a:lnTo>
                  <a:pt x="1336" y="2252"/>
                </a:lnTo>
                <a:lnTo>
                  <a:pt x="1308" y="2256"/>
                </a:lnTo>
                <a:lnTo>
                  <a:pt x="1279" y="2260"/>
                </a:lnTo>
                <a:lnTo>
                  <a:pt x="1251" y="2264"/>
                </a:lnTo>
                <a:lnTo>
                  <a:pt x="1222" y="2266"/>
                </a:lnTo>
                <a:lnTo>
                  <a:pt x="1193" y="2268"/>
                </a:lnTo>
                <a:lnTo>
                  <a:pt x="1164" y="2269"/>
                </a:lnTo>
                <a:lnTo>
                  <a:pt x="1135" y="2269"/>
                </a:lnTo>
                <a:lnTo>
                  <a:pt x="1106" y="2269"/>
                </a:lnTo>
                <a:lnTo>
                  <a:pt x="1077" y="2268"/>
                </a:lnTo>
                <a:lnTo>
                  <a:pt x="1048" y="2266"/>
                </a:lnTo>
                <a:lnTo>
                  <a:pt x="1019" y="2264"/>
                </a:lnTo>
                <a:lnTo>
                  <a:pt x="991" y="2260"/>
                </a:lnTo>
                <a:lnTo>
                  <a:pt x="962" y="2256"/>
                </a:lnTo>
                <a:lnTo>
                  <a:pt x="934" y="2252"/>
                </a:lnTo>
                <a:lnTo>
                  <a:pt x="906" y="2246"/>
                </a:lnTo>
                <a:lnTo>
                  <a:pt x="879" y="2240"/>
                </a:lnTo>
                <a:lnTo>
                  <a:pt x="852" y="2234"/>
                </a:lnTo>
                <a:lnTo>
                  <a:pt x="824" y="2226"/>
                </a:lnTo>
                <a:lnTo>
                  <a:pt x="797" y="2218"/>
                </a:lnTo>
                <a:lnTo>
                  <a:pt x="770" y="2210"/>
                </a:lnTo>
                <a:lnTo>
                  <a:pt x="744" y="2201"/>
                </a:lnTo>
                <a:lnTo>
                  <a:pt x="718" y="2191"/>
                </a:lnTo>
                <a:lnTo>
                  <a:pt x="693" y="2180"/>
                </a:lnTo>
                <a:lnTo>
                  <a:pt x="667" y="2169"/>
                </a:lnTo>
                <a:lnTo>
                  <a:pt x="642" y="2158"/>
                </a:lnTo>
                <a:lnTo>
                  <a:pt x="618" y="2145"/>
                </a:lnTo>
                <a:lnTo>
                  <a:pt x="594" y="2133"/>
                </a:lnTo>
                <a:lnTo>
                  <a:pt x="570" y="2119"/>
                </a:lnTo>
                <a:lnTo>
                  <a:pt x="546" y="2105"/>
                </a:lnTo>
                <a:lnTo>
                  <a:pt x="523" y="2091"/>
                </a:lnTo>
                <a:lnTo>
                  <a:pt x="500" y="2076"/>
                </a:lnTo>
                <a:lnTo>
                  <a:pt x="478" y="2060"/>
                </a:lnTo>
                <a:lnTo>
                  <a:pt x="456" y="2044"/>
                </a:lnTo>
                <a:lnTo>
                  <a:pt x="434" y="2028"/>
                </a:lnTo>
                <a:lnTo>
                  <a:pt x="413" y="2011"/>
                </a:lnTo>
                <a:lnTo>
                  <a:pt x="392" y="1993"/>
                </a:lnTo>
                <a:lnTo>
                  <a:pt x="372" y="1975"/>
                </a:lnTo>
                <a:lnTo>
                  <a:pt x="352" y="1956"/>
                </a:lnTo>
                <a:lnTo>
                  <a:pt x="332" y="1937"/>
                </a:lnTo>
                <a:lnTo>
                  <a:pt x="313" y="1918"/>
                </a:lnTo>
                <a:lnTo>
                  <a:pt x="295" y="1898"/>
                </a:lnTo>
                <a:lnTo>
                  <a:pt x="277" y="1878"/>
                </a:lnTo>
                <a:lnTo>
                  <a:pt x="259" y="1857"/>
                </a:lnTo>
                <a:lnTo>
                  <a:pt x="242" y="1835"/>
                </a:lnTo>
                <a:lnTo>
                  <a:pt x="225" y="1813"/>
                </a:lnTo>
                <a:lnTo>
                  <a:pt x="209" y="1791"/>
                </a:lnTo>
                <a:lnTo>
                  <a:pt x="194" y="1769"/>
                </a:lnTo>
                <a:lnTo>
                  <a:pt x="179" y="1746"/>
                </a:lnTo>
                <a:lnTo>
                  <a:pt x="164" y="1723"/>
                </a:lnTo>
                <a:lnTo>
                  <a:pt x="150" y="1699"/>
                </a:lnTo>
                <a:lnTo>
                  <a:pt x="137" y="1675"/>
                </a:lnTo>
                <a:lnTo>
                  <a:pt x="124" y="1651"/>
                </a:lnTo>
                <a:lnTo>
                  <a:pt x="112" y="1626"/>
                </a:lnTo>
                <a:lnTo>
                  <a:pt x="100" y="1601"/>
                </a:lnTo>
                <a:lnTo>
                  <a:pt x="89" y="1576"/>
                </a:lnTo>
                <a:lnTo>
                  <a:pt x="79" y="1550"/>
                </a:lnTo>
                <a:lnTo>
                  <a:pt x="69" y="1524"/>
                </a:lnTo>
                <a:lnTo>
                  <a:pt x="60" y="1498"/>
                </a:lnTo>
                <a:lnTo>
                  <a:pt x="51" y="1472"/>
                </a:lnTo>
                <a:lnTo>
                  <a:pt x="43" y="1445"/>
                </a:lnTo>
                <a:lnTo>
                  <a:pt x="36" y="1418"/>
                </a:lnTo>
                <a:lnTo>
                  <a:pt x="29" y="1391"/>
                </a:lnTo>
                <a:lnTo>
                  <a:pt x="23" y="1363"/>
                </a:lnTo>
                <a:lnTo>
                  <a:pt x="18" y="1335"/>
                </a:lnTo>
                <a:lnTo>
                  <a:pt x="13" y="1307"/>
                </a:lnTo>
                <a:lnTo>
                  <a:pt x="9" y="1279"/>
                </a:lnTo>
                <a:lnTo>
                  <a:pt x="6" y="1251"/>
                </a:lnTo>
                <a:lnTo>
                  <a:pt x="3" y="1222"/>
                </a:lnTo>
                <a:lnTo>
                  <a:pt x="2" y="1193"/>
                </a:lnTo>
                <a:lnTo>
                  <a:pt x="0" y="1164"/>
                </a:lnTo>
                <a:lnTo>
                  <a:pt x="0" y="1135"/>
                </a:lnTo>
                <a:lnTo>
                  <a:pt x="0" y="1105"/>
                </a:lnTo>
                <a:lnTo>
                  <a:pt x="2" y="1076"/>
                </a:lnTo>
                <a:lnTo>
                  <a:pt x="3" y="1047"/>
                </a:lnTo>
                <a:lnTo>
                  <a:pt x="6" y="1019"/>
                </a:lnTo>
                <a:lnTo>
                  <a:pt x="9" y="990"/>
                </a:lnTo>
                <a:lnTo>
                  <a:pt x="13" y="962"/>
                </a:lnTo>
                <a:lnTo>
                  <a:pt x="18" y="934"/>
                </a:lnTo>
                <a:lnTo>
                  <a:pt x="23" y="906"/>
                </a:lnTo>
                <a:lnTo>
                  <a:pt x="29" y="879"/>
                </a:lnTo>
                <a:lnTo>
                  <a:pt x="36" y="851"/>
                </a:lnTo>
                <a:lnTo>
                  <a:pt x="43" y="824"/>
                </a:lnTo>
                <a:lnTo>
                  <a:pt x="51" y="797"/>
                </a:lnTo>
                <a:lnTo>
                  <a:pt x="60" y="771"/>
                </a:lnTo>
                <a:lnTo>
                  <a:pt x="69" y="745"/>
                </a:lnTo>
                <a:lnTo>
                  <a:pt x="79" y="719"/>
                </a:lnTo>
                <a:lnTo>
                  <a:pt x="89" y="693"/>
                </a:lnTo>
                <a:lnTo>
                  <a:pt x="100" y="668"/>
                </a:lnTo>
                <a:lnTo>
                  <a:pt x="112" y="643"/>
                </a:lnTo>
                <a:lnTo>
                  <a:pt x="124" y="618"/>
                </a:lnTo>
                <a:lnTo>
                  <a:pt x="137" y="594"/>
                </a:lnTo>
                <a:lnTo>
                  <a:pt x="150" y="570"/>
                </a:lnTo>
                <a:lnTo>
                  <a:pt x="164" y="547"/>
                </a:lnTo>
                <a:lnTo>
                  <a:pt x="179" y="523"/>
                </a:lnTo>
                <a:lnTo>
                  <a:pt x="194" y="501"/>
                </a:lnTo>
                <a:lnTo>
                  <a:pt x="209" y="478"/>
                </a:lnTo>
                <a:lnTo>
                  <a:pt x="225" y="456"/>
                </a:lnTo>
                <a:lnTo>
                  <a:pt x="242" y="435"/>
                </a:lnTo>
                <a:lnTo>
                  <a:pt x="259" y="412"/>
                </a:lnTo>
                <a:lnTo>
                  <a:pt x="277" y="392"/>
                </a:lnTo>
                <a:lnTo>
                  <a:pt x="295" y="371"/>
                </a:lnTo>
                <a:lnTo>
                  <a:pt x="313" y="351"/>
                </a:lnTo>
                <a:lnTo>
                  <a:pt x="332" y="332"/>
                </a:lnTo>
                <a:lnTo>
                  <a:pt x="352" y="313"/>
                </a:lnTo>
                <a:lnTo>
                  <a:pt x="372" y="294"/>
                </a:lnTo>
                <a:lnTo>
                  <a:pt x="392" y="276"/>
                </a:lnTo>
                <a:lnTo>
                  <a:pt x="413" y="259"/>
                </a:lnTo>
                <a:lnTo>
                  <a:pt x="434" y="242"/>
                </a:lnTo>
                <a:lnTo>
                  <a:pt x="456" y="225"/>
                </a:lnTo>
                <a:lnTo>
                  <a:pt x="478" y="209"/>
                </a:lnTo>
                <a:lnTo>
                  <a:pt x="500" y="193"/>
                </a:lnTo>
                <a:lnTo>
                  <a:pt x="523" y="178"/>
                </a:lnTo>
                <a:lnTo>
                  <a:pt x="546" y="164"/>
                </a:lnTo>
                <a:lnTo>
                  <a:pt x="570" y="150"/>
                </a:lnTo>
                <a:lnTo>
                  <a:pt x="594" y="137"/>
                </a:lnTo>
                <a:lnTo>
                  <a:pt x="618" y="124"/>
                </a:lnTo>
                <a:lnTo>
                  <a:pt x="642" y="112"/>
                </a:lnTo>
                <a:lnTo>
                  <a:pt x="667" y="100"/>
                </a:lnTo>
                <a:lnTo>
                  <a:pt x="693" y="89"/>
                </a:lnTo>
                <a:lnTo>
                  <a:pt x="718" y="78"/>
                </a:lnTo>
                <a:lnTo>
                  <a:pt x="744" y="69"/>
                </a:lnTo>
                <a:lnTo>
                  <a:pt x="770" y="59"/>
                </a:lnTo>
                <a:lnTo>
                  <a:pt x="797" y="51"/>
                </a:lnTo>
                <a:lnTo>
                  <a:pt x="824" y="43"/>
                </a:lnTo>
                <a:lnTo>
                  <a:pt x="852" y="35"/>
                </a:lnTo>
                <a:lnTo>
                  <a:pt x="879" y="29"/>
                </a:lnTo>
                <a:lnTo>
                  <a:pt x="906" y="23"/>
                </a:lnTo>
                <a:lnTo>
                  <a:pt x="934" y="17"/>
                </a:lnTo>
                <a:lnTo>
                  <a:pt x="962" y="13"/>
                </a:lnTo>
                <a:lnTo>
                  <a:pt x="991" y="9"/>
                </a:lnTo>
                <a:lnTo>
                  <a:pt x="1019" y="6"/>
                </a:lnTo>
                <a:lnTo>
                  <a:pt x="1048" y="3"/>
                </a:lnTo>
                <a:lnTo>
                  <a:pt x="1077" y="1"/>
                </a:lnTo>
                <a:lnTo>
                  <a:pt x="1106" y="0"/>
                </a:lnTo>
                <a:lnTo>
                  <a:pt x="1135" y="0"/>
                </a:lnTo>
                <a:lnTo>
                  <a:pt x="1164" y="0"/>
                </a:lnTo>
                <a:lnTo>
                  <a:pt x="1193" y="1"/>
                </a:lnTo>
                <a:lnTo>
                  <a:pt x="1222" y="3"/>
                </a:lnTo>
                <a:lnTo>
                  <a:pt x="1251" y="6"/>
                </a:lnTo>
                <a:lnTo>
                  <a:pt x="1279" y="9"/>
                </a:lnTo>
                <a:lnTo>
                  <a:pt x="1308" y="13"/>
                </a:lnTo>
                <a:lnTo>
                  <a:pt x="1336" y="17"/>
                </a:lnTo>
                <a:lnTo>
                  <a:pt x="1363" y="23"/>
                </a:lnTo>
                <a:lnTo>
                  <a:pt x="1391" y="29"/>
                </a:lnTo>
                <a:lnTo>
                  <a:pt x="1418" y="35"/>
                </a:lnTo>
                <a:lnTo>
                  <a:pt x="1445" y="43"/>
                </a:lnTo>
                <a:lnTo>
                  <a:pt x="1472" y="51"/>
                </a:lnTo>
                <a:lnTo>
                  <a:pt x="1499" y="59"/>
                </a:lnTo>
                <a:lnTo>
                  <a:pt x="1525" y="69"/>
                </a:lnTo>
                <a:lnTo>
                  <a:pt x="1551" y="78"/>
                </a:lnTo>
                <a:lnTo>
                  <a:pt x="1576" y="89"/>
                </a:lnTo>
                <a:lnTo>
                  <a:pt x="1602" y="100"/>
                </a:lnTo>
                <a:lnTo>
                  <a:pt x="1627" y="112"/>
                </a:lnTo>
                <a:lnTo>
                  <a:pt x="1651" y="124"/>
                </a:lnTo>
                <a:lnTo>
                  <a:pt x="1675" y="137"/>
                </a:lnTo>
                <a:lnTo>
                  <a:pt x="1699" y="150"/>
                </a:lnTo>
                <a:lnTo>
                  <a:pt x="1723" y="164"/>
                </a:lnTo>
                <a:lnTo>
                  <a:pt x="1746" y="178"/>
                </a:lnTo>
                <a:lnTo>
                  <a:pt x="1769" y="193"/>
                </a:lnTo>
                <a:lnTo>
                  <a:pt x="1791" y="209"/>
                </a:lnTo>
                <a:lnTo>
                  <a:pt x="1813" y="225"/>
                </a:lnTo>
                <a:lnTo>
                  <a:pt x="1835" y="242"/>
                </a:lnTo>
                <a:lnTo>
                  <a:pt x="1856" y="259"/>
                </a:lnTo>
                <a:lnTo>
                  <a:pt x="1877" y="276"/>
                </a:lnTo>
                <a:lnTo>
                  <a:pt x="1897" y="294"/>
                </a:lnTo>
                <a:lnTo>
                  <a:pt x="1917" y="313"/>
                </a:lnTo>
                <a:lnTo>
                  <a:pt x="1937" y="332"/>
                </a:lnTo>
                <a:lnTo>
                  <a:pt x="1956" y="351"/>
                </a:lnTo>
                <a:lnTo>
                  <a:pt x="1974" y="371"/>
                </a:lnTo>
                <a:lnTo>
                  <a:pt x="1992" y="392"/>
                </a:lnTo>
                <a:lnTo>
                  <a:pt x="2010" y="412"/>
                </a:lnTo>
                <a:lnTo>
                  <a:pt x="2027" y="435"/>
                </a:lnTo>
                <a:lnTo>
                  <a:pt x="2044" y="456"/>
                </a:lnTo>
                <a:lnTo>
                  <a:pt x="2060" y="478"/>
                </a:lnTo>
                <a:lnTo>
                  <a:pt x="2075" y="501"/>
                </a:lnTo>
                <a:lnTo>
                  <a:pt x="2090" y="523"/>
                </a:lnTo>
                <a:lnTo>
                  <a:pt x="2105" y="547"/>
                </a:lnTo>
                <a:lnTo>
                  <a:pt x="2119" y="570"/>
                </a:lnTo>
                <a:lnTo>
                  <a:pt x="2132" y="594"/>
                </a:lnTo>
                <a:lnTo>
                  <a:pt x="2145" y="618"/>
                </a:lnTo>
                <a:lnTo>
                  <a:pt x="2157" y="643"/>
                </a:lnTo>
                <a:lnTo>
                  <a:pt x="2169" y="668"/>
                </a:lnTo>
                <a:lnTo>
                  <a:pt x="2180" y="693"/>
                </a:lnTo>
                <a:lnTo>
                  <a:pt x="2190" y="719"/>
                </a:lnTo>
                <a:lnTo>
                  <a:pt x="2200" y="745"/>
                </a:lnTo>
                <a:lnTo>
                  <a:pt x="2209" y="771"/>
                </a:lnTo>
                <a:lnTo>
                  <a:pt x="2218" y="797"/>
                </a:lnTo>
                <a:lnTo>
                  <a:pt x="2226" y="824"/>
                </a:lnTo>
                <a:lnTo>
                  <a:pt x="2233" y="851"/>
                </a:lnTo>
                <a:lnTo>
                  <a:pt x="2240" y="879"/>
                </a:lnTo>
                <a:lnTo>
                  <a:pt x="2246" y="906"/>
                </a:lnTo>
                <a:lnTo>
                  <a:pt x="2251" y="934"/>
                </a:lnTo>
                <a:lnTo>
                  <a:pt x="2256" y="962"/>
                </a:lnTo>
                <a:lnTo>
                  <a:pt x="2260" y="990"/>
                </a:lnTo>
                <a:lnTo>
                  <a:pt x="2263" y="1019"/>
                </a:lnTo>
                <a:lnTo>
                  <a:pt x="2266" y="1047"/>
                </a:lnTo>
                <a:lnTo>
                  <a:pt x="2267" y="1076"/>
                </a:lnTo>
                <a:lnTo>
                  <a:pt x="2268" y="1105"/>
                </a:lnTo>
                <a:lnTo>
                  <a:pt x="2269" y="1135"/>
                </a:lnTo>
                <a:lnTo>
                  <a:pt x="2268" y="1164"/>
                </a:lnTo>
                <a:lnTo>
                  <a:pt x="2267" y="1193"/>
                </a:lnTo>
                <a:lnTo>
                  <a:pt x="2266" y="1222"/>
                </a:lnTo>
                <a:lnTo>
                  <a:pt x="2263" y="1251"/>
                </a:lnTo>
                <a:lnTo>
                  <a:pt x="2260" y="1279"/>
                </a:lnTo>
                <a:lnTo>
                  <a:pt x="2256" y="1307"/>
                </a:lnTo>
                <a:lnTo>
                  <a:pt x="2251" y="1335"/>
                </a:lnTo>
                <a:lnTo>
                  <a:pt x="2246" y="1363"/>
                </a:lnTo>
                <a:lnTo>
                  <a:pt x="2240" y="1391"/>
                </a:lnTo>
                <a:lnTo>
                  <a:pt x="2233" y="1418"/>
                </a:lnTo>
                <a:lnTo>
                  <a:pt x="2226" y="1445"/>
                </a:lnTo>
                <a:lnTo>
                  <a:pt x="2218" y="1472"/>
                </a:lnTo>
                <a:lnTo>
                  <a:pt x="2209" y="1498"/>
                </a:lnTo>
                <a:lnTo>
                  <a:pt x="2200" y="1524"/>
                </a:lnTo>
                <a:lnTo>
                  <a:pt x="2190" y="1550"/>
                </a:lnTo>
                <a:lnTo>
                  <a:pt x="2180" y="1576"/>
                </a:lnTo>
                <a:lnTo>
                  <a:pt x="2169" y="1601"/>
                </a:lnTo>
                <a:lnTo>
                  <a:pt x="2157" y="1626"/>
                </a:lnTo>
                <a:lnTo>
                  <a:pt x="2145" y="1651"/>
                </a:lnTo>
                <a:lnTo>
                  <a:pt x="2132" y="1675"/>
                </a:lnTo>
                <a:lnTo>
                  <a:pt x="2119" y="1699"/>
                </a:lnTo>
                <a:lnTo>
                  <a:pt x="2105" y="1723"/>
                </a:lnTo>
                <a:lnTo>
                  <a:pt x="2090" y="1746"/>
                </a:lnTo>
                <a:lnTo>
                  <a:pt x="2075" y="1769"/>
                </a:lnTo>
                <a:lnTo>
                  <a:pt x="2060" y="1791"/>
                </a:lnTo>
                <a:lnTo>
                  <a:pt x="2044" y="1813"/>
                </a:lnTo>
                <a:lnTo>
                  <a:pt x="2027" y="1835"/>
                </a:lnTo>
                <a:lnTo>
                  <a:pt x="2010" y="1857"/>
                </a:lnTo>
                <a:lnTo>
                  <a:pt x="1992" y="1878"/>
                </a:lnTo>
                <a:lnTo>
                  <a:pt x="1974" y="1898"/>
                </a:lnTo>
                <a:lnTo>
                  <a:pt x="1956" y="1918"/>
                </a:lnTo>
                <a:lnTo>
                  <a:pt x="1937" y="1937"/>
                </a:lnTo>
                <a:lnTo>
                  <a:pt x="1917" y="1956"/>
                </a:lnTo>
                <a:lnTo>
                  <a:pt x="1897" y="1975"/>
                </a:lnTo>
                <a:lnTo>
                  <a:pt x="1877" y="1993"/>
                </a:lnTo>
                <a:lnTo>
                  <a:pt x="1856" y="2011"/>
                </a:lnTo>
                <a:lnTo>
                  <a:pt x="1835" y="2028"/>
                </a:lnTo>
                <a:lnTo>
                  <a:pt x="1813" y="2044"/>
                </a:lnTo>
                <a:lnTo>
                  <a:pt x="1791" y="2060"/>
                </a:lnTo>
                <a:lnTo>
                  <a:pt x="1769" y="2076"/>
                </a:lnTo>
                <a:lnTo>
                  <a:pt x="1746" y="2091"/>
                </a:lnTo>
                <a:lnTo>
                  <a:pt x="1723" y="2105"/>
                </a:lnTo>
                <a:lnTo>
                  <a:pt x="1699" y="2119"/>
                </a:lnTo>
                <a:lnTo>
                  <a:pt x="1675" y="2133"/>
                </a:lnTo>
                <a:lnTo>
                  <a:pt x="1651" y="2145"/>
                </a:lnTo>
                <a:lnTo>
                  <a:pt x="1627" y="2158"/>
                </a:lnTo>
                <a:lnTo>
                  <a:pt x="1602" y="2169"/>
                </a:lnTo>
                <a:lnTo>
                  <a:pt x="1576" y="2180"/>
                </a:lnTo>
                <a:lnTo>
                  <a:pt x="1551" y="2191"/>
                </a:lnTo>
                <a:lnTo>
                  <a:pt x="1525" y="2201"/>
                </a:lnTo>
                <a:lnTo>
                  <a:pt x="1499" y="2210"/>
                </a:lnTo>
                <a:lnTo>
                  <a:pt x="1472" y="2218"/>
                </a:lnTo>
                <a:lnTo>
                  <a:pt x="1445" y="2226"/>
                </a:lnTo>
                <a:lnTo>
                  <a:pt x="1418" y="2234"/>
                </a:lnTo>
                <a:lnTo>
                  <a:pt x="1391" y="2240"/>
                </a:lnTo>
                <a:lnTo>
                  <a:pt x="1363" y="2246"/>
                </a:lnTo>
                <a:lnTo>
                  <a:pt x="1336" y="2252"/>
                </a:lnTo>
                <a:lnTo>
                  <a:pt x="1308" y="2256"/>
                </a:lnTo>
                <a:lnTo>
                  <a:pt x="1279" y="2260"/>
                </a:lnTo>
                <a:lnTo>
                  <a:pt x="1251" y="2264"/>
                </a:lnTo>
                <a:lnTo>
                  <a:pt x="1222" y="2266"/>
                </a:lnTo>
                <a:lnTo>
                  <a:pt x="1193" y="2268"/>
                </a:lnTo>
                <a:lnTo>
                  <a:pt x="1164" y="2269"/>
                </a:lnTo>
                <a:lnTo>
                  <a:pt x="1135" y="2269"/>
                </a:lnTo>
                <a:lnTo>
                  <a:pt x="1106" y="2269"/>
                </a:lnTo>
                <a:lnTo>
                  <a:pt x="1077" y="2268"/>
                </a:lnTo>
                <a:lnTo>
                  <a:pt x="1048" y="2266"/>
                </a:lnTo>
                <a:lnTo>
                  <a:pt x="1019" y="2264"/>
                </a:lnTo>
                <a:lnTo>
                  <a:pt x="991" y="2260"/>
                </a:lnTo>
                <a:lnTo>
                  <a:pt x="962" y="2256"/>
                </a:lnTo>
                <a:lnTo>
                  <a:pt x="934" y="2252"/>
                </a:lnTo>
                <a:lnTo>
                  <a:pt x="906" y="2246"/>
                </a:lnTo>
                <a:lnTo>
                  <a:pt x="879" y="2240"/>
                </a:lnTo>
                <a:lnTo>
                  <a:pt x="852" y="2234"/>
                </a:lnTo>
                <a:lnTo>
                  <a:pt x="824" y="2226"/>
                </a:lnTo>
                <a:lnTo>
                  <a:pt x="797" y="2218"/>
                </a:lnTo>
                <a:lnTo>
                  <a:pt x="770" y="2210"/>
                </a:lnTo>
                <a:lnTo>
                  <a:pt x="744" y="2201"/>
                </a:lnTo>
                <a:lnTo>
                  <a:pt x="718" y="2191"/>
                </a:lnTo>
                <a:lnTo>
                  <a:pt x="693" y="2180"/>
                </a:lnTo>
                <a:lnTo>
                  <a:pt x="667" y="2169"/>
                </a:lnTo>
                <a:lnTo>
                  <a:pt x="642" y="2158"/>
                </a:lnTo>
                <a:lnTo>
                  <a:pt x="618" y="2145"/>
                </a:lnTo>
                <a:lnTo>
                  <a:pt x="594" y="2133"/>
                </a:lnTo>
                <a:lnTo>
                  <a:pt x="570" y="2119"/>
                </a:lnTo>
                <a:lnTo>
                  <a:pt x="546" y="2105"/>
                </a:lnTo>
                <a:lnTo>
                  <a:pt x="523" y="2091"/>
                </a:lnTo>
                <a:lnTo>
                  <a:pt x="500" y="2076"/>
                </a:lnTo>
                <a:lnTo>
                  <a:pt x="478" y="2060"/>
                </a:lnTo>
                <a:lnTo>
                  <a:pt x="456" y="2044"/>
                </a:lnTo>
                <a:lnTo>
                  <a:pt x="434" y="2028"/>
                </a:lnTo>
                <a:lnTo>
                  <a:pt x="413" y="2011"/>
                </a:lnTo>
                <a:lnTo>
                  <a:pt x="392" y="1993"/>
                </a:lnTo>
                <a:lnTo>
                  <a:pt x="372" y="1975"/>
                </a:lnTo>
                <a:lnTo>
                  <a:pt x="352" y="1956"/>
                </a:lnTo>
                <a:lnTo>
                  <a:pt x="332" y="1937"/>
                </a:lnTo>
                <a:lnTo>
                  <a:pt x="313" y="1918"/>
                </a:lnTo>
                <a:lnTo>
                  <a:pt x="295" y="1898"/>
                </a:lnTo>
                <a:lnTo>
                  <a:pt x="277" y="1878"/>
                </a:lnTo>
                <a:lnTo>
                  <a:pt x="259" y="1857"/>
                </a:lnTo>
                <a:lnTo>
                  <a:pt x="242" y="1835"/>
                </a:lnTo>
                <a:lnTo>
                  <a:pt x="225" y="1813"/>
                </a:lnTo>
                <a:lnTo>
                  <a:pt x="209" y="1791"/>
                </a:lnTo>
                <a:lnTo>
                  <a:pt x="194" y="1769"/>
                </a:lnTo>
                <a:lnTo>
                  <a:pt x="179" y="1746"/>
                </a:lnTo>
                <a:lnTo>
                  <a:pt x="164" y="1723"/>
                </a:lnTo>
                <a:lnTo>
                  <a:pt x="150" y="1699"/>
                </a:lnTo>
                <a:lnTo>
                  <a:pt x="137" y="1675"/>
                </a:lnTo>
                <a:lnTo>
                  <a:pt x="124" y="1651"/>
                </a:lnTo>
                <a:lnTo>
                  <a:pt x="112" y="1626"/>
                </a:lnTo>
                <a:lnTo>
                  <a:pt x="100" y="1601"/>
                </a:lnTo>
                <a:lnTo>
                  <a:pt x="89" y="1576"/>
                </a:lnTo>
                <a:lnTo>
                  <a:pt x="79" y="1550"/>
                </a:lnTo>
                <a:lnTo>
                  <a:pt x="69" y="1524"/>
                </a:lnTo>
                <a:lnTo>
                  <a:pt x="60" y="1498"/>
                </a:lnTo>
                <a:lnTo>
                  <a:pt x="51" y="1472"/>
                </a:lnTo>
                <a:lnTo>
                  <a:pt x="43" y="1445"/>
                </a:lnTo>
                <a:lnTo>
                  <a:pt x="36" y="1418"/>
                </a:lnTo>
                <a:lnTo>
                  <a:pt x="29" y="1391"/>
                </a:lnTo>
                <a:lnTo>
                  <a:pt x="23" y="1363"/>
                </a:lnTo>
                <a:lnTo>
                  <a:pt x="18" y="1335"/>
                </a:lnTo>
                <a:lnTo>
                  <a:pt x="13" y="1307"/>
                </a:lnTo>
                <a:lnTo>
                  <a:pt x="9" y="1279"/>
                </a:lnTo>
                <a:lnTo>
                  <a:pt x="6" y="1251"/>
                </a:lnTo>
                <a:lnTo>
                  <a:pt x="3" y="1222"/>
                </a:lnTo>
                <a:lnTo>
                  <a:pt x="2" y="1193"/>
                </a:lnTo>
                <a:lnTo>
                  <a:pt x="0" y="1164"/>
                </a:lnTo>
                <a:lnTo>
                  <a:pt x="0" y="1135"/>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fi-FI"/>
          </a:p>
        </p:txBody>
      </p:sp>
    </p:spTree>
    <p:extLst>
      <p:ext uri="{BB962C8B-B14F-4D97-AF65-F5344CB8AC3E}">
        <p14:creationId xmlns:p14="http://schemas.microsoft.com/office/powerpoint/2010/main" val="7963959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3DF72-9021-453F-BFD8-77D6BD744645}"/>
              </a:ext>
            </a:extLst>
          </p:cNvPr>
          <p:cNvSpPr>
            <a:spLocks noGrp="1"/>
          </p:cNvSpPr>
          <p:nvPr>
            <p:ph type="title"/>
          </p:nvPr>
        </p:nvSpPr>
        <p:spPr/>
        <p:txBody>
          <a:bodyPr/>
          <a:lstStyle/>
          <a:p>
            <a:r>
              <a:rPr lang="en-US"/>
              <a:t>Click to edit Master title style</a:t>
            </a:r>
            <a:endParaRPr lang="fi-FI"/>
          </a:p>
        </p:txBody>
      </p:sp>
      <p:sp>
        <p:nvSpPr>
          <p:cNvPr id="4" name="Date Placeholder 3">
            <a:extLst>
              <a:ext uri="{FF2B5EF4-FFF2-40B4-BE49-F238E27FC236}">
                <a16:creationId xmlns:a16="http://schemas.microsoft.com/office/drawing/2014/main" id="{637D7E08-22A4-40F8-9D77-2BBD1AC2F7C6}"/>
              </a:ext>
            </a:extLst>
          </p:cNvPr>
          <p:cNvSpPr>
            <a:spLocks noGrp="1"/>
          </p:cNvSpPr>
          <p:nvPr>
            <p:ph type="dt" sz="half" idx="10"/>
          </p:nvPr>
        </p:nvSpPr>
        <p:spPr/>
        <p:txBody>
          <a:bodyPr/>
          <a:lstStyle/>
          <a:p>
            <a:fld id="{D93FB511-EAC7-48C9-8B81-BA1E796D389E}" type="datetime1">
              <a:rPr lang="fi-FI" smtClean="0"/>
              <a:t>2.11.2022</a:t>
            </a:fld>
            <a:endParaRPr lang="fi-FI"/>
          </a:p>
        </p:txBody>
      </p:sp>
      <p:sp>
        <p:nvSpPr>
          <p:cNvPr id="5" name="Footer Placeholder 4">
            <a:extLst>
              <a:ext uri="{FF2B5EF4-FFF2-40B4-BE49-F238E27FC236}">
                <a16:creationId xmlns:a16="http://schemas.microsoft.com/office/drawing/2014/main" id="{40A8E5B8-4382-457A-A55D-F7E6041F3EC3}"/>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28364EF6-A0F5-405E-9936-45737525FB70}"/>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7" name="Content Placeholder 2">
            <a:extLst>
              <a:ext uri="{FF2B5EF4-FFF2-40B4-BE49-F238E27FC236}">
                <a16:creationId xmlns:a16="http://schemas.microsoft.com/office/drawing/2014/main" id="{3DEA3E25-42C9-463B-AC27-3F4ACAC8C91B}"/>
              </a:ext>
            </a:extLst>
          </p:cNvPr>
          <p:cNvSpPr>
            <a:spLocks noGrp="1"/>
          </p:cNvSpPr>
          <p:nvPr>
            <p:ph sz="half" idx="1"/>
          </p:nvPr>
        </p:nvSpPr>
        <p:spPr>
          <a:xfrm>
            <a:off x="1343024" y="1844675"/>
            <a:ext cx="10082214" cy="3744913"/>
          </a:xfrm>
        </p:spPr>
        <p:txBody>
          <a:bodyPr/>
          <a:lstStyle>
            <a:lvl1pPr marL="0" indent="0">
              <a:buNone/>
              <a:defRPr/>
            </a:lvl1pPr>
            <a:lvl2pPr marL="273050" indent="-273050">
              <a:defRPr/>
            </a:lvl2pPr>
            <a:lvl3pPr marL="539750" indent="-266700">
              <a:defRPr/>
            </a:lvl3pPr>
            <a:lvl4pPr marL="806450" indent="-265113">
              <a:defRPr/>
            </a:lvl4pPr>
            <a:lvl5pPr marL="1071563" indent="-274638">
              <a:defRPr/>
            </a:lvl5pPr>
            <a:lvl6pPr marL="1346200" indent="-266700">
              <a:defRPr/>
            </a:lvl6pPr>
            <a:lvl7pPr marL="1612900" indent="-265113">
              <a:defRPr/>
            </a:lvl7pPr>
            <a:lvl8pPr marL="1878013" indent="-274638">
              <a:defRPr/>
            </a:lvl8pPr>
            <a:lvl9pPr marL="2152650" indent="-266700">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Tree>
    <p:extLst>
      <p:ext uri="{BB962C8B-B14F-4D97-AF65-F5344CB8AC3E}">
        <p14:creationId xmlns:p14="http://schemas.microsoft.com/office/powerpoint/2010/main" val="30209800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Header ">
    <p:spTree>
      <p:nvGrpSpPr>
        <p:cNvPr id="1" name=""/>
        <p:cNvGrpSpPr/>
        <p:nvPr/>
      </p:nvGrpSpPr>
      <p:grpSpPr>
        <a:xfrm>
          <a:off x="0" y="0"/>
          <a:ext cx="0" cy="0"/>
          <a:chOff x="0" y="0"/>
          <a:chExt cx="0" cy="0"/>
        </a:xfrm>
      </p:grpSpPr>
      <p:sp>
        <p:nvSpPr>
          <p:cNvPr id="8" name="Rectangle 7"/>
          <p:cNvSpPr/>
          <p:nvPr userDrawn="1"/>
        </p:nvSpPr>
        <p:spPr>
          <a:xfrm>
            <a:off x="0" y="0"/>
            <a:ext cx="12192000" cy="584126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i-FI"/>
          </a:p>
        </p:txBody>
      </p:sp>
      <p:sp>
        <p:nvSpPr>
          <p:cNvPr id="10" name="Freeform 12"/>
          <p:cNvSpPr>
            <a:spLocks noEditPoints="1"/>
          </p:cNvSpPr>
          <p:nvPr userDrawn="1"/>
        </p:nvSpPr>
        <p:spPr bwMode="auto">
          <a:xfrm>
            <a:off x="5327650" y="3175"/>
            <a:ext cx="6213476" cy="5838825"/>
          </a:xfrm>
          <a:custGeom>
            <a:avLst/>
            <a:gdLst>
              <a:gd name="T0" fmla="*/ 3672 w 3914"/>
              <a:gd name="T1" fmla="*/ 2589 h 3678"/>
              <a:gd name="T2" fmla="*/ 3758 w 3914"/>
              <a:gd name="T3" fmla="*/ 2609 h 3678"/>
              <a:gd name="T4" fmla="*/ 3831 w 3914"/>
              <a:gd name="T5" fmla="*/ 2655 h 3678"/>
              <a:gd name="T6" fmla="*/ 3883 w 3914"/>
              <a:gd name="T7" fmla="*/ 2722 h 3678"/>
              <a:gd name="T8" fmla="*/ 3912 w 3914"/>
              <a:gd name="T9" fmla="*/ 2817 h 3678"/>
              <a:gd name="T10" fmla="*/ 3734 w 3914"/>
              <a:gd name="T11" fmla="*/ 2829 h 3678"/>
              <a:gd name="T12" fmla="*/ 3708 w 3914"/>
              <a:gd name="T13" fmla="*/ 2785 h 3678"/>
              <a:gd name="T14" fmla="*/ 3662 w 3914"/>
              <a:gd name="T15" fmla="*/ 2769 h 3678"/>
              <a:gd name="T16" fmla="*/ 1876 w 3914"/>
              <a:gd name="T17" fmla="*/ 3678 h 3678"/>
              <a:gd name="T18" fmla="*/ 1434 w 3914"/>
              <a:gd name="T19" fmla="*/ 2778 h 3678"/>
              <a:gd name="T20" fmla="*/ 1401 w 3914"/>
              <a:gd name="T21" fmla="*/ 2814 h 3678"/>
              <a:gd name="T22" fmla="*/ 1213 w 3914"/>
              <a:gd name="T23" fmla="*/ 2842 h 3678"/>
              <a:gd name="T24" fmla="*/ 1228 w 3914"/>
              <a:gd name="T25" fmla="*/ 2755 h 3678"/>
              <a:gd name="T26" fmla="*/ 1271 w 3914"/>
              <a:gd name="T27" fmla="*/ 2681 h 3678"/>
              <a:gd name="T28" fmla="*/ 1336 w 3914"/>
              <a:gd name="T29" fmla="*/ 2625 h 3678"/>
              <a:gd name="T30" fmla="*/ 1430 w 3914"/>
              <a:gd name="T31" fmla="*/ 2591 h 3678"/>
              <a:gd name="T32" fmla="*/ 1873 w 3914"/>
              <a:gd name="T33" fmla="*/ 460 h 3678"/>
              <a:gd name="T34" fmla="*/ 1840 w 3914"/>
              <a:gd name="T35" fmla="*/ 407 h 3678"/>
              <a:gd name="T36" fmla="*/ 1789 w 3914"/>
              <a:gd name="T37" fmla="*/ 395 h 3678"/>
              <a:gd name="T38" fmla="*/ 211 w 3914"/>
              <a:gd name="T39" fmla="*/ 1168 h 3678"/>
              <a:gd name="T40" fmla="*/ 182 w 3914"/>
              <a:gd name="T41" fmla="*/ 1209 h 3678"/>
              <a:gd name="T42" fmla="*/ 0 w 3914"/>
              <a:gd name="T43" fmla="*/ 3678 h 3678"/>
              <a:gd name="T44" fmla="*/ 6 w 3914"/>
              <a:gd name="T45" fmla="*/ 1176 h 3678"/>
              <a:gd name="T46" fmla="*/ 53 w 3914"/>
              <a:gd name="T47" fmla="*/ 1078 h 3678"/>
              <a:gd name="T48" fmla="*/ 134 w 3914"/>
              <a:gd name="T49" fmla="*/ 1007 h 3678"/>
              <a:gd name="T50" fmla="*/ 1760 w 3914"/>
              <a:gd name="T51" fmla="*/ 218 h 3678"/>
              <a:gd name="T52" fmla="*/ 1870 w 3914"/>
              <a:gd name="T53" fmla="*/ 224 h 3678"/>
              <a:gd name="T54" fmla="*/ 1953 w 3914"/>
              <a:gd name="T55" fmla="*/ 265 h 3678"/>
              <a:gd name="T56" fmla="*/ 2024 w 3914"/>
              <a:gd name="T57" fmla="*/ 345 h 3678"/>
              <a:gd name="T58" fmla="*/ 2056 w 3914"/>
              <a:gd name="T59" fmla="*/ 453 h 3678"/>
              <a:gd name="T60" fmla="*/ 3102 w 3914"/>
              <a:gd name="T61" fmla="*/ 647 h 3678"/>
              <a:gd name="T62" fmla="*/ 2633 w 3914"/>
              <a:gd name="T63" fmla="*/ 2257 h 3678"/>
              <a:gd name="T64" fmla="*/ 2722 w 3914"/>
              <a:gd name="T65" fmla="*/ 2204 h 3678"/>
              <a:gd name="T66" fmla="*/ 2769 w 3914"/>
              <a:gd name="T67" fmla="*/ 2131 h 3678"/>
              <a:gd name="T68" fmla="*/ 2781 w 3914"/>
              <a:gd name="T69" fmla="*/ 2058 h 3678"/>
              <a:gd name="T70" fmla="*/ 2757 w 3914"/>
              <a:gd name="T71" fmla="*/ 1959 h 3678"/>
              <a:gd name="T72" fmla="*/ 2668 w 3914"/>
              <a:gd name="T73" fmla="*/ 1873 h 3678"/>
              <a:gd name="T74" fmla="*/ 2565 w 3914"/>
              <a:gd name="T75" fmla="*/ 1855 h 3678"/>
              <a:gd name="T76" fmla="*/ 2494 w 3914"/>
              <a:gd name="T77" fmla="*/ 1877 h 3678"/>
              <a:gd name="T78" fmla="*/ 2419 w 3914"/>
              <a:gd name="T79" fmla="*/ 1950 h 3678"/>
              <a:gd name="T80" fmla="*/ 2392 w 3914"/>
              <a:gd name="T81" fmla="*/ 2025 h 3678"/>
              <a:gd name="T82" fmla="*/ 2399 w 3914"/>
              <a:gd name="T83" fmla="*/ 2120 h 3678"/>
              <a:gd name="T84" fmla="*/ 2455 w 3914"/>
              <a:gd name="T85" fmla="*/ 2211 h 3678"/>
              <a:gd name="T86" fmla="*/ 2520 w 3914"/>
              <a:gd name="T87" fmla="*/ 2251 h 3678"/>
              <a:gd name="T88" fmla="*/ 2547 w 3914"/>
              <a:gd name="T89" fmla="*/ 2441 h 3678"/>
              <a:gd name="T90" fmla="*/ 2422 w 3914"/>
              <a:gd name="T91" fmla="*/ 2405 h 3678"/>
              <a:gd name="T92" fmla="*/ 2319 w 3914"/>
              <a:gd name="T93" fmla="*/ 2331 h 3678"/>
              <a:gd name="T94" fmla="*/ 2247 w 3914"/>
              <a:gd name="T95" fmla="*/ 2226 h 3678"/>
              <a:gd name="T96" fmla="*/ 2212 w 3914"/>
              <a:gd name="T97" fmla="*/ 2097 h 3678"/>
              <a:gd name="T98" fmla="*/ 2218 w 3914"/>
              <a:gd name="T99" fmla="*/ 1981 h 3678"/>
              <a:gd name="T100" fmla="*/ 2265 w 3914"/>
              <a:gd name="T101" fmla="*/ 1859 h 3678"/>
              <a:gd name="T102" fmla="*/ 2347 w 3914"/>
              <a:gd name="T103" fmla="*/ 1763 h 3678"/>
              <a:gd name="T104" fmla="*/ 2457 w 3914"/>
              <a:gd name="T105" fmla="*/ 1698 h 3678"/>
              <a:gd name="T106" fmla="*/ 2565 w 3914"/>
              <a:gd name="T107" fmla="*/ 1675 h 3678"/>
              <a:gd name="T108" fmla="*/ 2696 w 3914"/>
              <a:gd name="T109" fmla="*/ 1692 h 3678"/>
              <a:gd name="T110" fmla="*/ 2810 w 3914"/>
              <a:gd name="T111" fmla="*/ 1751 h 3678"/>
              <a:gd name="T112" fmla="*/ 2896 w 3914"/>
              <a:gd name="T113" fmla="*/ 1844 h 3678"/>
              <a:gd name="T114" fmla="*/ 2948 w 3914"/>
              <a:gd name="T115" fmla="*/ 1963 h 3678"/>
              <a:gd name="T116" fmla="*/ 2957 w 3914"/>
              <a:gd name="T117" fmla="*/ 2097 h 3678"/>
              <a:gd name="T118" fmla="*/ 2930 w 3914"/>
              <a:gd name="T119" fmla="*/ 2209 h 3678"/>
              <a:gd name="T120" fmla="*/ 2862 w 3914"/>
              <a:gd name="T121" fmla="*/ 2318 h 3678"/>
              <a:gd name="T122" fmla="*/ 2764 w 3914"/>
              <a:gd name="T123" fmla="*/ 2396 h 3678"/>
              <a:gd name="T124" fmla="*/ 2642 w 3914"/>
              <a:gd name="T125" fmla="*/ 2438 h 3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14" h="3678">
                <a:moveTo>
                  <a:pt x="3280" y="0"/>
                </a:moveTo>
                <a:lnTo>
                  <a:pt x="3280" y="647"/>
                </a:lnTo>
                <a:lnTo>
                  <a:pt x="3280" y="1294"/>
                </a:lnTo>
                <a:lnTo>
                  <a:pt x="3280" y="1941"/>
                </a:lnTo>
                <a:lnTo>
                  <a:pt x="3280" y="2589"/>
                </a:lnTo>
                <a:lnTo>
                  <a:pt x="3659" y="2589"/>
                </a:lnTo>
                <a:lnTo>
                  <a:pt x="3672" y="2589"/>
                </a:lnTo>
                <a:lnTo>
                  <a:pt x="3684" y="2589"/>
                </a:lnTo>
                <a:lnTo>
                  <a:pt x="3698" y="2592"/>
                </a:lnTo>
                <a:lnTo>
                  <a:pt x="3710" y="2594"/>
                </a:lnTo>
                <a:lnTo>
                  <a:pt x="3722" y="2597"/>
                </a:lnTo>
                <a:lnTo>
                  <a:pt x="3734" y="2600"/>
                </a:lnTo>
                <a:lnTo>
                  <a:pt x="3746" y="2604"/>
                </a:lnTo>
                <a:lnTo>
                  <a:pt x="3758" y="2609"/>
                </a:lnTo>
                <a:lnTo>
                  <a:pt x="3769" y="2613"/>
                </a:lnTo>
                <a:lnTo>
                  <a:pt x="3781" y="2619"/>
                </a:lnTo>
                <a:lnTo>
                  <a:pt x="3791" y="2625"/>
                </a:lnTo>
                <a:lnTo>
                  <a:pt x="3802" y="2633"/>
                </a:lnTo>
                <a:lnTo>
                  <a:pt x="3811" y="2639"/>
                </a:lnTo>
                <a:lnTo>
                  <a:pt x="3822" y="2646"/>
                </a:lnTo>
                <a:lnTo>
                  <a:pt x="3831" y="2655"/>
                </a:lnTo>
                <a:lnTo>
                  <a:pt x="3840" y="2663"/>
                </a:lnTo>
                <a:lnTo>
                  <a:pt x="3847" y="2672"/>
                </a:lnTo>
                <a:lnTo>
                  <a:pt x="3856" y="2681"/>
                </a:lnTo>
                <a:lnTo>
                  <a:pt x="3864" y="2692"/>
                </a:lnTo>
                <a:lnTo>
                  <a:pt x="3870" y="2701"/>
                </a:lnTo>
                <a:lnTo>
                  <a:pt x="3877" y="2711"/>
                </a:lnTo>
                <a:lnTo>
                  <a:pt x="3883" y="2722"/>
                </a:lnTo>
                <a:lnTo>
                  <a:pt x="3894" y="2744"/>
                </a:lnTo>
                <a:lnTo>
                  <a:pt x="3898" y="2756"/>
                </a:lnTo>
                <a:lnTo>
                  <a:pt x="3903" y="2767"/>
                </a:lnTo>
                <a:lnTo>
                  <a:pt x="3906" y="2779"/>
                </a:lnTo>
                <a:lnTo>
                  <a:pt x="3909" y="2793"/>
                </a:lnTo>
                <a:lnTo>
                  <a:pt x="3911" y="2805"/>
                </a:lnTo>
                <a:lnTo>
                  <a:pt x="3912" y="2817"/>
                </a:lnTo>
                <a:lnTo>
                  <a:pt x="3914" y="2830"/>
                </a:lnTo>
                <a:lnTo>
                  <a:pt x="3914" y="2844"/>
                </a:lnTo>
                <a:lnTo>
                  <a:pt x="3914" y="3678"/>
                </a:lnTo>
                <a:lnTo>
                  <a:pt x="3736" y="3678"/>
                </a:lnTo>
                <a:lnTo>
                  <a:pt x="3736" y="2844"/>
                </a:lnTo>
                <a:lnTo>
                  <a:pt x="3736" y="2836"/>
                </a:lnTo>
                <a:lnTo>
                  <a:pt x="3734" y="2829"/>
                </a:lnTo>
                <a:lnTo>
                  <a:pt x="3733" y="2821"/>
                </a:lnTo>
                <a:lnTo>
                  <a:pt x="3731" y="2814"/>
                </a:lnTo>
                <a:lnTo>
                  <a:pt x="3727" y="2808"/>
                </a:lnTo>
                <a:lnTo>
                  <a:pt x="3724" y="2802"/>
                </a:lnTo>
                <a:lnTo>
                  <a:pt x="3719" y="2796"/>
                </a:lnTo>
                <a:lnTo>
                  <a:pt x="3714" y="2791"/>
                </a:lnTo>
                <a:lnTo>
                  <a:pt x="3708" y="2785"/>
                </a:lnTo>
                <a:lnTo>
                  <a:pt x="3704" y="2781"/>
                </a:lnTo>
                <a:lnTo>
                  <a:pt x="3696" y="2778"/>
                </a:lnTo>
                <a:lnTo>
                  <a:pt x="3690" y="2775"/>
                </a:lnTo>
                <a:lnTo>
                  <a:pt x="3684" y="2772"/>
                </a:lnTo>
                <a:lnTo>
                  <a:pt x="3677" y="2770"/>
                </a:lnTo>
                <a:lnTo>
                  <a:pt x="3669" y="2769"/>
                </a:lnTo>
                <a:lnTo>
                  <a:pt x="3662" y="2769"/>
                </a:lnTo>
                <a:lnTo>
                  <a:pt x="3283" y="2769"/>
                </a:lnTo>
                <a:lnTo>
                  <a:pt x="3283" y="3678"/>
                </a:lnTo>
                <a:lnTo>
                  <a:pt x="3101" y="3678"/>
                </a:lnTo>
                <a:lnTo>
                  <a:pt x="3101" y="2769"/>
                </a:lnTo>
                <a:lnTo>
                  <a:pt x="2054" y="2769"/>
                </a:lnTo>
                <a:lnTo>
                  <a:pt x="2054" y="3678"/>
                </a:lnTo>
                <a:lnTo>
                  <a:pt x="1876" y="3678"/>
                </a:lnTo>
                <a:lnTo>
                  <a:pt x="1876" y="2769"/>
                </a:lnTo>
                <a:lnTo>
                  <a:pt x="1470" y="2769"/>
                </a:lnTo>
                <a:lnTo>
                  <a:pt x="1463" y="2769"/>
                </a:lnTo>
                <a:lnTo>
                  <a:pt x="1455" y="2770"/>
                </a:lnTo>
                <a:lnTo>
                  <a:pt x="1448" y="2772"/>
                </a:lnTo>
                <a:lnTo>
                  <a:pt x="1440" y="2775"/>
                </a:lnTo>
                <a:lnTo>
                  <a:pt x="1434" y="2778"/>
                </a:lnTo>
                <a:lnTo>
                  <a:pt x="1428" y="2781"/>
                </a:lnTo>
                <a:lnTo>
                  <a:pt x="1422" y="2785"/>
                </a:lnTo>
                <a:lnTo>
                  <a:pt x="1416" y="2791"/>
                </a:lnTo>
                <a:lnTo>
                  <a:pt x="1412" y="2796"/>
                </a:lnTo>
                <a:lnTo>
                  <a:pt x="1407" y="2802"/>
                </a:lnTo>
                <a:lnTo>
                  <a:pt x="1404" y="2808"/>
                </a:lnTo>
                <a:lnTo>
                  <a:pt x="1401" y="2814"/>
                </a:lnTo>
                <a:lnTo>
                  <a:pt x="1398" y="2821"/>
                </a:lnTo>
                <a:lnTo>
                  <a:pt x="1397" y="2829"/>
                </a:lnTo>
                <a:lnTo>
                  <a:pt x="1395" y="2836"/>
                </a:lnTo>
                <a:lnTo>
                  <a:pt x="1395" y="2844"/>
                </a:lnTo>
                <a:lnTo>
                  <a:pt x="1395" y="3678"/>
                </a:lnTo>
                <a:lnTo>
                  <a:pt x="1213" y="3678"/>
                </a:lnTo>
                <a:lnTo>
                  <a:pt x="1213" y="2842"/>
                </a:lnTo>
                <a:lnTo>
                  <a:pt x="1213" y="2830"/>
                </a:lnTo>
                <a:lnTo>
                  <a:pt x="1214" y="2817"/>
                </a:lnTo>
                <a:lnTo>
                  <a:pt x="1216" y="2805"/>
                </a:lnTo>
                <a:lnTo>
                  <a:pt x="1219" y="2791"/>
                </a:lnTo>
                <a:lnTo>
                  <a:pt x="1222" y="2779"/>
                </a:lnTo>
                <a:lnTo>
                  <a:pt x="1225" y="2767"/>
                </a:lnTo>
                <a:lnTo>
                  <a:pt x="1228" y="2755"/>
                </a:lnTo>
                <a:lnTo>
                  <a:pt x="1234" y="2744"/>
                </a:lnTo>
                <a:lnTo>
                  <a:pt x="1238" y="2732"/>
                </a:lnTo>
                <a:lnTo>
                  <a:pt x="1244" y="2722"/>
                </a:lnTo>
                <a:lnTo>
                  <a:pt x="1250" y="2711"/>
                </a:lnTo>
                <a:lnTo>
                  <a:pt x="1256" y="2701"/>
                </a:lnTo>
                <a:lnTo>
                  <a:pt x="1264" y="2690"/>
                </a:lnTo>
                <a:lnTo>
                  <a:pt x="1271" y="2681"/>
                </a:lnTo>
                <a:lnTo>
                  <a:pt x="1279" y="2672"/>
                </a:lnTo>
                <a:lnTo>
                  <a:pt x="1288" y="2663"/>
                </a:lnTo>
                <a:lnTo>
                  <a:pt x="1297" y="2654"/>
                </a:lnTo>
                <a:lnTo>
                  <a:pt x="1306" y="2646"/>
                </a:lnTo>
                <a:lnTo>
                  <a:pt x="1315" y="2639"/>
                </a:lnTo>
                <a:lnTo>
                  <a:pt x="1326" y="2631"/>
                </a:lnTo>
                <a:lnTo>
                  <a:pt x="1336" y="2625"/>
                </a:lnTo>
                <a:lnTo>
                  <a:pt x="1347" y="2619"/>
                </a:lnTo>
                <a:lnTo>
                  <a:pt x="1369" y="2609"/>
                </a:lnTo>
                <a:lnTo>
                  <a:pt x="1380" y="2604"/>
                </a:lnTo>
                <a:lnTo>
                  <a:pt x="1392" y="2600"/>
                </a:lnTo>
                <a:lnTo>
                  <a:pt x="1404" y="2597"/>
                </a:lnTo>
                <a:lnTo>
                  <a:pt x="1416" y="2594"/>
                </a:lnTo>
                <a:lnTo>
                  <a:pt x="1430" y="2591"/>
                </a:lnTo>
                <a:lnTo>
                  <a:pt x="1442" y="2589"/>
                </a:lnTo>
                <a:lnTo>
                  <a:pt x="1455" y="2589"/>
                </a:lnTo>
                <a:lnTo>
                  <a:pt x="1467" y="2588"/>
                </a:lnTo>
                <a:lnTo>
                  <a:pt x="1873" y="2588"/>
                </a:lnTo>
                <a:lnTo>
                  <a:pt x="1873" y="1529"/>
                </a:lnTo>
                <a:lnTo>
                  <a:pt x="1873" y="470"/>
                </a:lnTo>
                <a:lnTo>
                  <a:pt x="1873" y="460"/>
                </a:lnTo>
                <a:lnTo>
                  <a:pt x="1872" y="450"/>
                </a:lnTo>
                <a:lnTo>
                  <a:pt x="1869" y="441"/>
                </a:lnTo>
                <a:lnTo>
                  <a:pt x="1864" y="432"/>
                </a:lnTo>
                <a:lnTo>
                  <a:pt x="1859" y="425"/>
                </a:lnTo>
                <a:lnTo>
                  <a:pt x="1853" y="419"/>
                </a:lnTo>
                <a:lnTo>
                  <a:pt x="1847" y="413"/>
                </a:lnTo>
                <a:lnTo>
                  <a:pt x="1840" y="407"/>
                </a:lnTo>
                <a:lnTo>
                  <a:pt x="1832" y="402"/>
                </a:lnTo>
                <a:lnTo>
                  <a:pt x="1828" y="401"/>
                </a:lnTo>
                <a:lnTo>
                  <a:pt x="1823" y="399"/>
                </a:lnTo>
                <a:lnTo>
                  <a:pt x="1816" y="396"/>
                </a:lnTo>
                <a:lnTo>
                  <a:pt x="1807" y="395"/>
                </a:lnTo>
                <a:lnTo>
                  <a:pt x="1798" y="395"/>
                </a:lnTo>
                <a:lnTo>
                  <a:pt x="1789" y="395"/>
                </a:lnTo>
                <a:lnTo>
                  <a:pt x="1778" y="398"/>
                </a:lnTo>
                <a:lnTo>
                  <a:pt x="1769" y="401"/>
                </a:lnTo>
                <a:lnTo>
                  <a:pt x="998" y="781"/>
                </a:lnTo>
                <a:lnTo>
                  <a:pt x="228" y="1161"/>
                </a:lnTo>
                <a:lnTo>
                  <a:pt x="222" y="1162"/>
                </a:lnTo>
                <a:lnTo>
                  <a:pt x="217" y="1165"/>
                </a:lnTo>
                <a:lnTo>
                  <a:pt x="211" y="1168"/>
                </a:lnTo>
                <a:lnTo>
                  <a:pt x="207" y="1173"/>
                </a:lnTo>
                <a:lnTo>
                  <a:pt x="204" y="1176"/>
                </a:lnTo>
                <a:lnTo>
                  <a:pt x="199" y="1180"/>
                </a:lnTo>
                <a:lnTo>
                  <a:pt x="196" y="1185"/>
                </a:lnTo>
                <a:lnTo>
                  <a:pt x="192" y="1189"/>
                </a:lnTo>
                <a:lnTo>
                  <a:pt x="187" y="1199"/>
                </a:lnTo>
                <a:lnTo>
                  <a:pt x="182" y="1209"/>
                </a:lnTo>
                <a:lnTo>
                  <a:pt x="181" y="1220"/>
                </a:lnTo>
                <a:lnTo>
                  <a:pt x="179" y="1230"/>
                </a:lnTo>
                <a:lnTo>
                  <a:pt x="179" y="1841"/>
                </a:lnTo>
                <a:lnTo>
                  <a:pt x="179" y="2453"/>
                </a:lnTo>
                <a:lnTo>
                  <a:pt x="179" y="3066"/>
                </a:lnTo>
                <a:lnTo>
                  <a:pt x="179" y="3678"/>
                </a:lnTo>
                <a:lnTo>
                  <a:pt x="0" y="3678"/>
                </a:lnTo>
                <a:lnTo>
                  <a:pt x="0" y="3066"/>
                </a:lnTo>
                <a:lnTo>
                  <a:pt x="0" y="2455"/>
                </a:lnTo>
                <a:lnTo>
                  <a:pt x="0" y="1843"/>
                </a:lnTo>
                <a:lnTo>
                  <a:pt x="0" y="1232"/>
                </a:lnTo>
                <a:lnTo>
                  <a:pt x="2" y="1212"/>
                </a:lnTo>
                <a:lnTo>
                  <a:pt x="3" y="1194"/>
                </a:lnTo>
                <a:lnTo>
                  <a:pt x="6" y="1176"/>
                </a:lnTo>
                <a:lnTo>
                  <a:pt x="11" y="1158"/>
                </a:lnTo>
                <a:lnTo>
                  <a:pt x="17" y="1141"/>
                </a:lnTo>
                <a:lnTo>
                  <a:pt x="24" y="1125"/>
                </a:lnTo>
                <a:lnTo>
                  <a:pt x="32" y="1108"/>
                </a:lnTo>
                <a:lnTo>
                  <a:pt x="42" y="1093"/>
                </a:lnTo>
                <a:lnTo>
                  <a:pt x="47" y="1085"/>
                </a:lnTo>
                <a:lnTo>
                  <a:pt x="53" y="1078"/>
                </a:lnTo>
                <a:lnTo>
                  <a:pt x="63" y="1063"/>
                </a:lnTo>
                <a:lnTo>
                  <a:pt x="75" y="1051"/>
                </a:lnTo>
                <a:lnTo>
                  <a:pt x="89" y="1037"/>
                </a:lnTo>
                <a:lnTo>
                  <a:pt x="97" y="1033"/>
                </a:lnTo>
                <a:lnTo>
                  <a:pt x="104" y="1027"/>
                </a:lnTo>
                <a:lnTo>
                  <a:pt x="119" y="1016"/>
                </a:lnTo>
                <a:lnTo>
                  <a:pt x="134" y="1007"/>
                </a:lnTo>
                <a:lnTo>
                  <a:pt x="152" y="998"/>
                </a:lnTo>
                <a:lnTo>
                  <a:pt x="923" y="618"/>
                </a:lnTo>
                <a:lnTo>
                  <a:pt x="1695" y="238"/>
                </a:lnTo>
                <a:lnTo>
                  <a:pt x="1712" y="230"/>
                </a:lnTo>
                <a:lnTo>
                  <a:pt x="1728" y="226"/>
                </a:lnTo>
                <a:lnTo>
                  <a:pt x="1743" y="221"/>
                </a:lnTo>
                <a:lnTo>
                  <a:pt x="1760" y="218"/>
                </a:lnTo>
                <a:lnTo>
                  <a:pt x="1777" y="217"/>
                </a:lnTo>
                <a:lnTo>
                  <a:pt x="1792" y="215"/>
                </a:lnTo>
                <a:lnTo>
                  <a:pt x="1808" y="215"/>
                </a:lnTo>
                <a:lnTo>
                  <a:pt x="1823" y="217"/>
                </a:lnTo>
                <a:lnTo>
                  <a:pt x="1840" y="218"/>
                </a:lnTo>
                <a:lnTo>
                  <a:pt x="1855" y="221"/>
                </a:lnTo>
                <a:lnTo>
                  <a:pt x="1870" y="224"/>
                </a:lnTo>
                <a:lnTo>
                  <a:pt x="1885" y="229"/>
                </a:lnTo>
                <a:lnTo>
                  <a:pt x="1891" y="232"/>
                </a:lnTo>
                <a:lnTo>
                  <a:pt x="1899" y="235"/>
                </a:lnTo>
                <a:lnTo>
                  <a:pt x="1912" y="241"/>
                </a:lnTo>
                <a:lnTo>
                  <a:pt x="1926" y="248"/>
                </a:lnTo>
                <a:lnTo>
                  <a:pt x="1939" y="256"/>
                </a:lnTo>
                <a:lnTo>
                  <a:pt x="1953" y="265"/>
                </a:lnTo>
                <a:lnTo>
                  <a:pt x="1965" y="274"/>
                </a:lnTo>
                <a:lnTo>
                  <a:pt x="1976" y="285"/>
                </a:lnTo>
                <a:lnTo>
                  <a:pt x="1986" y="295"/>
                </a:lnTo>
                <a:lnTo>
                  <a:pt x="1997" y="307"/>
                </a:lnTo>
                <a:lnTo>
                  <a:pt x="2006" y="319"/>
                </a:lnTo>
                <a:lnTo>
                  <a:pt x="2015" y="333"/>
                </a:lnTo>
                <a:lnTo>
                  <a:pt x="2024" y="345"/>
                </a:lnTo>
                <a:lnTo>
                  <a:pt x="2030" y="360"/>
                </a:lnTo>
                <a:lnTo>
                  <a:pt x="2037" y="374"/>
                </a:lnTo>
                <a:lnTo>
                  <a:pt x="2042" y="389"/>
                </a:lnTo>
                <a:lnTo>
                  <a:pt x="2046" y="404"/>
                </a:lnTo>
                <a:lnTo>
                  <a:pt x="2051" y="420"/>
                </a:lnTo>
                <a:lnTo>
                  <a:pt x="2054" y="437"/>
                </a:lnTo>
                <a:lnTo>
                  <a:pt x="2056" y="453"/>
                </a:lnTo>
                <a:lnTo>
                  <a:pt x="2056" y="470"/>
                </a:lnTo>
                <a:lnTo>
                  <a:pt x="2056" y="1529"/>
                </a:lnTo>
                <a:lnTo>
                  <a:pt x="2056" y="2588"/>
                </a:lnTo>
                <a:lnTo>
                  <a:pt x="3102" y="2588"/>
                </a:lnTo>
                <a:lnTo>
                  <a:pt x="3102" y="1941"/>
                </a:lnTo>
                <a:lnTo>
                  <a:pt x="3102" y="1294"/>
                </a:lnTo>
                <a:lnTo>
                  <a:pt x="3102" y="647"/>
                </a:lnTo>
                <a:lnTo>
                  <a:pt x="3102" y="0"/>
                </a:lnTo>
                <a:lnTo>
                  <a:pt x="3280" y="0"/>
                </a:lnTo>
                <a:close/>
                <a:moveTo>
                  <a:pt x="2585" y="2263"/>
                </a:moveTo>
                <a:lnTo>
                  <a:pt x="2604" y="2262"/>
                </a:lnTo>
                <a:lnTo>
                  <a:pt x="2614" y="2260"/>
                </a:lnTo>
                <a:lnTo>
                  <a:pt x="2624" y="2259"/>
                </a:lnTo>
                <a:lnTo>
                  <a:pt x="2633" y="2257"/>
                </a:lnTo>
                <a:lnTo>
                  <a:pt x="2642" y="2254"/>
                </a:lnTo>
                <a:lnTo>
                  <a:pt x="2651" y="2251"/>
                </a:lnTo>
                <a:lnTo>
                  <a:pt x="2660" y="2247"/>
                </a:lnTo>
                <a:lnTo>
                  <a:pt x="2677" y="2239"/>
                </a:lnTo>
                <a:lnTo>
                  <a:pt x="2693" y="2229"/>
                </a:lnTo>
                <a:lnTo>
                  <a:pt x="2709" y="2218"/>
                </a:lnTo>
                <a:lnTo>
                  <a:pt x="2722" y="2204"/>
                </a:lnTo>
                <a:lnTo>
                  <a:pt x="2734" y="2189"/>
                </a:lnTo>
                <a:lnTo>
                  <a:pt x="2740" y="2182"/>
                </a:lnTo>
                <a:lnTo>
                  <a:pt x="2746" y="2174"/>
                </a:lnTo>
                <a:lnTo>
                  <a:pt x="2751" y="2167"/>
                </a:lnTo>
                <a:lnTo>
                  <a:pt x="2757" y="2158"/>
                </a:lnTo>
                <a:lnTo>
                  <a:pt x="2764" y="2140"/>
                </a:lnTo>
                <a:lnTo>
                  <a:pt x="2769" y="2131"/>
                </a:lnTo>
                <a:lnTo>
                  <a:pt x="2772" y="2120"/>
                </a:lnTo>
                <a:lnTo>
                  <a:pt x="2775" y="2111"/>
                </a:lnTo>
                <a:lnTo>
                  <a:pt x="2776" y="2100"/>
                </a:lnTo>
                <a:lnTo>
                  <a:pt x="2778" y="2090"/>
                </a:lnTo>
                <a:lnTo>
                  <a:pt x="2779" y="2079"/>
                </a:lnTo>
                <a:lnTo>
                  <a:pt x="2781" y="2069"/>
                </a:lnTo>
                <a:lnTo>
                  <a:pt x="2781" y="2058"/>
                </a:lnTo>
                <a:lnTo>
                  <a:pt x="2779" y="2036"/>
                </a:lnTo>
                <a:lnTo>
                  <a:pt x="2776" y="2016"/>
                </a:lnTo>
                <a:lnTo>
                  <a:pt x="2772" y="1995"/>
                </a:lnTo>
                <a:lnTo>
                  <a:pt x="2769" y="1986"/>
                </a:lnTo>
                <a:lnTo>
                  <a:pt x="2764" y="1977"/>
                </a:lnTo>
                <a:lnTo>
                  <a:pt x="2761" y="1968"/>
                </a:lnTo>
                <a:lnTo>
                  <a:pt x="2757" y="1959"/>
                </a:lnTo>
                <a:lnTo>
                  <a:pt x="2746" y="1942"/>
                </a:lnTo>
                <a:lnTo>
                  <a:pt x="2734" y="1925"/>
                </a:lnTo>
                <a:lnTo>
                  <a:pt x="2722" y="1912"/>
                </a:lnTo>
                <a:lnTo>
                  <a:pt x="2709" y="1898"/>
                </a:lnTo>
                <a:lnTo>
                  <a:pt x="2693" y="1886"/>
                </a:lnTo>
                <a:lnTo>
                  <a:pt x="2677" y="1877"/>
                </a:lnTo>
                <a:lnTo>
                  <a:pt x="2668" y="1873"/>
                </a:lnTo>
                <a:lnTo>
                  <a:pt x="2660" y="1868"/>
                </a:lnTo>
                <a:lnTo>
                  <a:pt x="2651" y="1865"/>
                </a:lnTo>
                <a:lnTo>
                  <a:pt x="2642" y="1862"/>
                </a:lnTo>
                <a:lnTo>
                  <a:pt x="2624" y="1858"/>
                </a:lnTo>
                <a:lnTo>
                  <a:pt x="2604" y="1855"/>
                </a:lnTo>
                <a:lnTo>
                  <a:pt x="2585" y="1853"/>
                </a:lnTo>
                <a:lnTo>
                  <a:pt x="2565" y="1855"/>
                </a:lnTo>
                <a:lnTo>
                  <a:pt x="2556" y="1855"/>
                </a:lnTo>
                <a:lnTo>
                  <a:pt x="2547" y="1858"/>
                </a:lnTo>
                <a:lnTo>
                  <a:pt x="2538" y="1859"/>
                </a:lnTo>
                <a:lnTo>
                  <a:pt x="2529" y="1862"/>
                </a:lnTo>
                <a:lnTo>
                  <a:pt x="2520" y="1865"/>
                </a:lnTo>
                <a:lnTo>
                  <a:pt x="2511" y="1868"/>
                </a:lnTo>
                <a:lnTo>
                  <a:pt x="2494" y="1877"/>
                </a:lnTo>
                <a:lnTo>
                  <a:pt x="2478" y="1886"/>
                </a:lnTo>
                <a:lnTo>
                  <a:pt x="2463" y="1898"/>
                </a:lnTo>
                <a:lnTo>
                  <a:pt x="2449" y="1912"/>
                </a:lnTo>
                <a:lnTo>
                  <a:pt x="2436" y="1925"/>
                </a:lnTo>
                <a:lnTo>
                  <a:pt x="2430" y="1933"/>
                </a:lnTo>
                <a:lnTo>
                  <a:pt x="2424" y="1941"/>
                </a:lnTo>
                <a:lnTo>
                  <a:pt x="2419" y="1950"/>
                </a:lnTo>
                <a:lnTo>
                  <a:pt x="2414" y="1959"/>
                </a:lnTo>
                <a:lnTo>
                  <a:pt x="2405" y="1977"/>
                </a:lnTo>
                <a:lnTo>
                  <a:pt x="2402" y="1986"/>
                </a:lnTo>
                <a:lnTo>
                  <a:pt x="2399" y="1995"/>
                </a:lnTo>
                <a:lnTo>
                  <a:pt x="2396" y="2005"/>
                </a:lnTo>
                <a:lnTo>
                  <a:pt x="2393" y="2016"/>
                </a:lnTo>
                <a:lnTo>
                  <a:pt x="2392" y="2025"/>
                </a:lnTo>
                <a:lnTo>
                  <a:pt x="2390" y="2036"/>
                </a:lnTo>
                <a:lnTo>
                  <a:pt x="2390" y="2048"/>
                </a:lnTo>
                <a:lnTo>
                  <a:pt x="2390" y="2058"/>
                </a:lnTo>
                <a:lnTo>
                  <a:pt x="2390" y="2069"/>
                </a:lnTo>
                <a:lnTo>
                  <a:pt x="2390" y="2079"/>
                </a:lnTo>
                <a:lnTo>
                  <a:pt x="2393" y="2100"/>
                </a:lnTo>
                <a:lnTo>
                  <a:pt x="2399" y="2120"/>
                </a:lnTo>
                <a:lnTo>
                  <a:pt x="2405" y="2140"/>
                </a:lnTo>
                <a:lnTo>
                  <a:pt x="2410" y="2149"/>
                </a:lnTo>
                <a:lnTo>
                  <a:pt x="2414" y="2158"/>
                </a:lnTo>
                <a:lnTo>
                  <a:pt x="2424" y="2174"/>
                </a:lnTo>
                <a:lnTo>
                  <a:pt x="2436" y="2189"/>
                </a:lnTo>
                <a:lnTo>
                  <a:pt x="2449" y="2204"/>
                </a:lnTo>
                <a:lnTo>
                  <a:pt x="2455" y="2211"/>
                </a:lnTo>
                <a:lnTo>
                  <a:pt x="2463" y="2218"/>
                </a:lnTo>
                <a:lnTo>
                  <a:pt x="2478" y="2229"/>
                </a:lnTo>
                <a:lnTo>
                  <a:pt x="2485" y="2235"/>
                </a:lnTo>
                <a:lnTo>
                  <a:pt x="2494" y="2239"/>
                </a:lnTo>
                <a:lnTo>
                  <a:pt x="2502" y="2244"/>
                </a:lnTo>
                <a:lnTo>
                  <a:pt x="2511" y="2247"/>
                </a:lnTo>
                <a:lnTo>
                  <a:pt x="2520" y="2251"/>
                </a:lnTo>
                <a:lnTo>
                  <a:pt x="2529" y="2254"/>
                </a:lnTo>
                <a:lnTo>
                  <a:pt x="2547" y="2259"/>
                </a:lnTo>
                <a:lnTo>
                  <a:pt x="2565" y="2262"/>
                </a:lnTo>
                <a:lnTo>
                  <a:pt x="2585" y="2263"/>
                </a:lnTo>
                <a:close/>
                <a:moveTo>
                  <a:pt x="2585" y="2443"/>
                </a:moveTo>
                <a:lnTo>
                  <a:pt x="2565" y="2443"/>
                </a:lnTo>
                <a:lnTo>
                  <a:pt x="2547" y="2441"/>
                </a:lnTo>
                <a:lnTo>
                  <a:pt x="2528" y="2438"/>
                </a:lnTo>
                <a:lnTo>
                  <a:pt x="2509" y="2435"/>
                </a:lnTo>
                <a:lnTo>
                  <a:pt x="2491" y="2431"/>
                </a:lnTo>
                <a:lnTo>
                  <a:pt x="2473" y="2426"/>
                </a:lnTo>
                <a:lnTo>
                  <a:pt x="2457" y="2420"/>
                </a:lnTo>
                <a:lnTo>
                  <a:pt x="2439" y="2413"/>
                </a:lnTo>
                <a:lnTo>
                  <a:pt x="2422" y="2405"/>
                </a:lnTo>
                <a:lnTo>
                  <a:pt x="2405" y="2396"/>
                </a:lnTo>
                <a:lnTo>
                  <a:pt x="2390" y="2387"/>
                </a:lnTo>
                <a:lnTo>
                  <a:pt x="2375" y="2378"/>
                </a:lnTo>
                <a:lnTo>
                  <a:pt x="2360" y="2367"/>
                </a:lnTo>
                <a:lnTo>
                  <a:pt x="2347" y="2355"/>
                </a:lnTo>
                <a:lnTo>
                  <a:pt x="2333" y="2343"/>
                </a:lnTo>
                <a:lnTo>
                  <a:pt x="2319" y="2331"/>
                </a:lnTo>
                <a:lnTo>
                  <a:pt x="2307" y="2318"/>
                </a:lnTo>
                <a:lnTo>
                  <a:pt x="2295" y="2303"/>
                </a:lnTo>
                <a:lnTo>
                  <a:pt x="2285" y="2289"/>
                </a:lnTo>
                <a:lnTo>
                  <a:pt x="2274" y="2274"/>
                </a:lnTo>
                <a:lnTo>
                  <a:pt x="2264" y="2257"/>
                </a:lnTo>
                <a:lnTo>
                  <a:pt x="2255" y="2242"/>
                </a:lnTo>
                <a:lnTo>
                  <a:pt x="2247" y="2226"/>
                </a:lnTo>
                <a:lnTo>
                  <a:pt x="2240" y="2209"/>
                </a:lnTo>
                <a:lnTo>
                  <a:pt x="2233" y="2191"/>
                </a:lnTo>
                <a:lnTo>
                  <a:pt x="2227" y="2173"/>
                </a:lnTo>
                <a:lnTo>
                  <a:pt x="2221" y="2155"/>
                </a:lnTo>
                <a:lnTo>
                  <a:pt x="2218" y="2137"/>
                </a:lnTo>
                <a:lnTo>
                  <a:pt x="2215" y="2117"/>
                </a:lnTo>
                <a:lnTo>
                  <a:pt x="2212" y="2097"/>
                </a:lnTo>
                <a:lnTo>
                  <a:pt x="2211" y="2078"/>
                </a:lnTo>
                <a:lnTo>
                  <a:pt x="2211" y="2058"/>
                </a:lnTo>
                <a:lnTo>
                  <a:pt x="2211" y="2039"/>
                </a:lnTo>
                <a:lnTo>
                  <a:pt x="2212" y="2019"/>
                </a:lnTo>
                <a:lnTo>
                  <a:pt x="2215" y="2001"/>
                </a:lnTo>
                <a:lnTo>
                  <a:pt x="2217" y="1990"/>
                </a:lnTo>
                <a:lnTo>
                  <a:pt x="2218" y="1981"/>
                </a:lnTo>
                <a:lnTo>
                  <a:pt x="2223" y="1963"/>
                </a:lnTo>
                <a:lnTo>
                  <a:pt x="2227" y="1945"/>
                </a:lnTo>
                <a:lnTo>
                  <a:pt x="2233" y="1927"/>
                </a:lnTo>
                <a:lnTo>
                  <a:pt x="2240" y="1909"/>
                </a:lnTo>
                <a:lnTo>
                  <a:pt x="2247" y="1892"/>
                </a:lnTo>
                <a:lnTo>
                  <a:pt x="2256" y="1876"/>
                </a:lnTo>
                <a:lnTo>
                  <a:pt x="2265" y="1859"/>
                </a:lnTo>
                <a:lnTo>
                  <a:pt x="2274" y="1844"/>
                </a:lnTo>
                <a:lnTo>
                  <a:pt x="2285" y="1829"/>
                </a:lnTo>
                <a:lnTo>
                  <a:pt x="2295" y="1814"/>
                </a:lnTo>
                <a:lnTo>
                  <a:pt x="2307" y="1800"/>
                </a:lnTo>
                <a:lnTo>
                  <a:pt x="2319" y="1787"/>
                </a:lnTo>
                <a:lnTo>
                  <a:pt x="2333" y="1775"/>
                </a:lnTo>
                <a:lnTo>
                  <a:pt x="2347" y="1763"/>
                </a:lnTo>
                <a:lnTo>
                  <a:pt x="2360" y="1751"/>
                </a:lnTo>
                <a:lnTo>
                  <a:pt x="2375" y="1740"/>
                </a:lnTo>
                <a:lnTo>
                  <a:pt x="2390" y="1729"/>
                </a:lnTo>
                <a:lnTo>
                  <a:pt x="2407" y="1720"/>
                </a:lnTo>
                <a:lnTo>
                  <a:pt x="2422" y="1713"/>
                </a:lnTo>
                <a:lnTo>
                  <a:pt x="2439" y="1705"/>
                </a:lnTo>
                <a:lnTo>
                  <a:pt x="2457" y="1698"/>
                </a:lnTo>
                <a:lnTo>
                  <a:pt x="2473" y="1692"/>
                </a:lnTo>
                <a:lnTo>
                  <a:pt x="2491" y="1687"/>
                </a:lnTo>
                <a:lnTo>
                  <a:pt x="2509" y="1683"/>
                </a:lnTo>
                <a:lnTo>
                  <a:pt x="2528" y="1678"/>
                </a:lnTo>
                <a:lnTo>
                  <a:pt x="2537" y="1678"/>
                </a:lnTo>
                <a:lnTo>
                  <a:pt x="2547" y="1677"/>
                </a:lnTo>
                <a:lnTo>
                  <a:pt x="2565" y="1675"/>
                </a:lnTo>
                <a:lnTo>
                  <a:pt x="2585" y="1675"/>
                </a:lnTo>
                <a:lnTo>
                  <a:pt x="2604" y="1675"/>
                </a:lnTo>
                <a:lnTo>
                  <a:pt x="2624" y="1677"/>
                </a:lnTo>
                <a:lnTo>
                  <a:pt x="2642" y="1678"/>
                </a:lnTo>
                <a:lnTo>
                  <a:pt x="2660" y="1683"/>
                </a:lnTo>
                <a:lnTo>
                  <a:pt x="2678" y="1687"/>
                </a:lnTo>
                <a:lnTo>
                  <a:pt x="2696" y="1692"/>
                </a:lnTo>
                <a:lnTo>
                  <a:pt x="2713" y="1698"/>
                </a:lnTo>
                <a:lnTo>
                  <a:pt x="2731" y="1705"/>
                </a:lnTo>
                <a:lnTo>
                  <a:pt x="2748" y="1713"/>
                </a:lnTo>
                <a:lnTo>
                  <a:pt x="2763" y="1720"/>
                </a:lnTo>
                <a:lnTo>
                  <a:pt x="2779" y="1729"/>
                </a:lnTo>
                <a:lnTo>
                  <a:pt x="2795" y="1740"/>
                </a:lnTo>
                <a:lnTo>
                  <a:pt x="2810" y="1751"/>
                </a:lnTo>
                <a:lnTo>
                  <a:pt x="2823" y="1763"/>
                </a:lnTo>
                <a:lnTo>
                  <a:pt x="2837" y="1775"/>
                </a:lnTo>
                <a:lnTo>
                  <a:pt x="2850" y="1787"/>
                </a:lnTo>
                <a:lnTo>
                  <a:pt x="2862" y="1800"/>
                </a:lnTo>
                <a:lnTo>
                  <a:pt x="2874" y="1814"/>
                </a:lnTo>
                <a:lnTo>
                  <a:pt x="2885" y="1829"/>
                </a:lnTo>
                <a:lnTo>
                  <a:pt x="2896" y="1844"/>
                </a:lnTo>
                <a:lnTo>
                  <a:pt x="2905" y="1859"/>
                </a:lnTo>
                <a:lnTo>
                  <a:pt x="2914" y="1876"/>
                </a:lnTo>
                <a:lnTo>
                  <a:pt x="2923" y="1892"/>
                </a:lnTo>
                <a:lnTo>
                  <a:pt x="2930" y="1909"/>
                </a:lnTo>
                <a:lnTo>
                  <a:pt x="2936" y="1927"/>
                </a:lnTo>
                <a:lnTo>
                  <a:pt x="2942" y="1945"/>
                </a:lnTo>
                <a:lnTo>
                  <a:pt x="2948" y="1963"/>
                </a:lnTo>
                <a:lnTo>
                  <a:pt x="2951" y="1981"/>
                </a:lnTo>
                <a:lnTo>
                  <a:pt x="2956" y="2001"/>
                </a:lnTo>
                <a:lnTo>
                  <a:pt x="2957" y="2019"/>
                </a:lnTo>
                <a:lnTo>
                  <a:pt x="2959" y="2039"/>
                </a:lnTo>
                <a:lnTo>
                  <a:pt x="2959" y="2058"/>
                </a:lnTo>
                <a:lnTo>
                  <a:pt x="2959" y="2078"/>
                </a:lnTo>
                <a:lnTo>
                  <a:pt x="2957" y="2097"/>
                </a:lnTo>
                <a:lnTo>
                  <a:pt x="2956" y="2117"/>
                </a:lnTo>
                <a:lnTo>
                  <a:pt x="2954" y="2126"/>
                </a:lnTo>
                <a:lnTo>
                  <a:pt x="2951" y="2137"/>
                </a:lnTo>
                <a:lnTo>
                  <a:pt x="2948" y="2155"/>
                </a:lnTo>
                <a:lnTo>
                  <a:pt x="2942" y="2173"/>
                </a:lnTo>
                <a:lnTo>
                  <a:pt x="2936" y="2191"/>
                </a:lnTo>
                <a:lnTo>
                  <a:pt x="2930" y="2209"/>
                </a:lnTo>
                <a:lnTo>
                  <a:pt x="2923" y="2226"/>
                </a:lnTo>
                <a:lnTo>
                  <a:pt x="2915" y="2242"/>
                </a:lnTo>
                <a:lnTo>
                  <a:pt x="2906" y="2257"/>
                </a:lnTo>
                <a:lnTo>
                  <a:pt x="2896" y="2274"/>
                </a:lnTo>
                <a:lnTo>
                  <a:pt x="2885" y="2289"/>
                </a:lnTo>
                <a:lnTo>
                  <a:pt x="2874" y="2303"/>
                </a:lnTo>
                <a:lnTo>
                  <a:pt x="2862" y="2318"/>
                </a:lnTo>
                <a:lnTo>
                  <a:pt x="2850" y="2331"/>
                </a:lnTo>
                <a:lnTo>
                  <a:pt x="2837" y="2343"/>
                </a:lnTo>
                <a:lnTo>
                  <a:pt x="2823" y="2355"/>
                </a:lnTo>
                <a:lnTo>
                  <a:pt x="2810" y="2367"/>
                </a:lnTo>
                <a:lnTo>
                  <a:pt x="2795" y="2378"/>
                </a:lnTo>
                <a:lnTo>
                  <a:pt x="2779" y="2387"/>
                </a:lnTo>
                <a:lnTo>
                  <a:pt x="2764" y="2396"/>
                </a:lnTo>
                <a:lnTo>
                  <a:pt x="2748" y="2405"/>
                </a:lnTo>
                <a:lnTo>
                  <a:pt x="2731" y="2413"/>
                </a:lnTo>
                <a:lnTo>
                  <a:pt x="2715" y="2420"/>
                </a:lnTo>
                <a:lnTo>
                  <a:pt x="2696" y="2426"/>
                </a:lnTo>
                <a:lnTo>
                  <a:pt x="2678" y="2431"/>
                </a:lnTo>
                <a:lnTo>
                  <a:pt x="2660" y="2435"/>
                </a:lnTo>
                <a:lnTo>
                  <a:pt x="2642" y="2438"/>
                </a:lnTo>
                <a:lnTo>
                  <a:pt x="2633" y="2440"/>
                </a:lnTo>
                <a:lnTo>
                  <a:pt x="2624" y="2441"/>
                </a:lnTo>
                <a:lnTo>
                  <a:pt x="2604" y="2443"/>
                </a:lnTo>
                <a:lnTo>
                  <a:pt x="2585" y="2443"/>
                </a:lnTo>
                <a:close/>
              </a:path>
            </a:pathLst>
          </a:custGeom>
          <a:solidFill>
            <a:srgbClr val="FFFFFF">
              <a:alpha val="10196"/>
            </a:srgbClr>
          </a:solidFill>
          <a:ln>
            <a:noFill/>
          </a:ln>
        </p:spPr>
        <p:txBody>
          <a:bodyPr vert="horz" wrap="square" lIns="91440" tIns="45720" rIns="91440" bIns="45720" numCol="1" anchor="t" anchorCtr="0" compatLnSpc="1">
            <a:prstTxWarp prst="textNoShape">
              <a:avLst/>
            </a:prstTxWarp>
          </a:bodyPr>
          <a:lstStyle/>
          <a:p>
            <a:endParaRPr lang="fi-FI"/>
          </a:p>
        </p:txBody>
      </p:sp>
      <p:grpSp>
        <p:nvGrpSpPr>
          <p:cNvPr id="11" name="Group 10"/>
          <p:cNvGrpSpPr>
            <a:grpSpLocks noChangeAspect="1"/>
          </p:cNvGrpSpPr>
          <p:nvPr userDrawn="1"/>
        </p:nvGrpSpPr>
        <p:grpSpPr>
          <a:xfrm>
            <a:off x="1343025" y="2005426"/>
            <a:ext cx="936000" cy="1724066"/>
            <a:chOff x="3390900" y="-1549400"/>
            <a:chExt cx="5403850" cy="9953625"/>
          </a:xfrm>
          <a:solidFill>
            <a:schemeClr val="bg1"/>
          </a:solidFill>
        </p:grpSpPr>
        <p:sp>
          <p:nvSpPr>
            <p:cNvPr id="12" name="Freeform 6"/>
            <p:cNvSpPr>
              <a:spLocks noEditPoints="1"/>
            </p:cNvSpPr>
            <p:nvPr userDrawn="1"/>
          </p:nvSpPr>
          <p:spPr bwMode="auto">
            <a:xfrm>
              <a:off x="3390900" y="-1549400"/>
              <a:ext cx="5403850" cy="8020050"/>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3" name="Freeform 7"/>
            <p:cNvSpPr>
              <a:spLocks noEditPoints="1"/>
            </p:cNvSpPr>
            <p:nvPr userDrawn="1"/>
          </p:nvSpPr>
          <p:spPr bwMode="auto">
            <a:xfrm>
              <a:off x="3486150" y="7067550"/>
              <a:ext cx="5273675" cy="1336675"/>
            </a:xfrm>
            <a:custGeom>
              <a:avLst/>
              <a:gdLst>
                <a:gd name="T0" fmla="*/ 3139 w 3322"/>
                <a:gd name="T1" fmla="*/ 702 h 842"/>
                <a:gd name="T2" fmla="*/ 3237 w 3322"/>
                <a:gd name="T3" fmla="*/ 634 h 842"/>
                <a:gd name="T4" fmla="*/ 3276 w 3322"/>
                <a:gd name="T5" fmla="*/ 761 h 842"/>
                <a:gd name="T6" fmla="*/ 214 w 3322"/>
                <a:gd name="T7" fmla="*/ 97 h 842"/>
                <a:gd name="T8" fmla="*/ 317 w 3322"/>
                <a:gd name="T9" fmla="*/ 2 h 842"/>
                <a:gd name="T10" fmla="*/ 288 w 3322"/>
                <a:gd name="T11" fmla="*/ 132 h 842"/>
                <a:gd name="T12" fmla="*/ 684 w 3322"/>
                <a:gd name="T13" fmla="*/ 137 h 842"/>
                <a:gd name="T14" fmla="*/ 1003 w 3322"/>
                <a:gd name="T15" fmla="*/ 176 h 842"/>
                <a:gd name="T16" fmla="*/ 1104 w 3322"/>
                <a:gd name="T17" fmla="*/ 251 h 842"/>
                <a:gd name="T18" fmla="*/ 1257 w 3322"/>
                <a:gd name="T19" fmla="*/ 125 h 842"/>
                <a:gd name="T20" fmla="*/ 1274 w 3322"/>
                <a:gd name="T21" fmla="*/ 293 h 842"/>
                <a:gd name="T22" fmla="*/ 1452 w 3322"/>
                <a:gd name="T23" fmla="*/ 390 h 842"/>
                <a:gd name="T24" fmla="*/ 1431 w 3322"/>
                <a:gd name="T25" fmla="*/ 308 h 842"/>
                <a:gd name="T26" fmla="*/ 1777 w 3322"/>
                <a:gd name="T27" fmla="*/ 36 h 842"/>
                <a:gd name="T28" fmla="*/ 1787 w 3322"/>
                <a:gd name="T29" fmla="*/ 120 h 842"/>
                <a:gd name="T30" fmla="*/ 1859 w 3322"/>
                <a:gd name="T31" fmla="*/ 317 h 842"/>
                <a:gd name="T32" fmla="*/ 1697 w 3322"/>
                <a:gd name="T33" fmla="*/ 316 h 842"/>
                <a:gd name="T34" fmla="*/ 2050 w 3322"/>
                <a:gd name="T35" fmla="*/ 363 h 842"/>
                <a:gd name="T36" fmla="*/ 2078 w 3322"/>
                <a:gd name="T37" fmla="*/ 127 h 842"/>
                <a:gd name="T38" fmla="*/ 2243 w 3322"/>
                <a:gd name="T39" fmla="*/ 265 h 842"/>
                <a:gd name="T40" fmla="*/ 2111 w 3322"/>
                <a:gd name="T41" fmla="*/ 177 h 842"/>
                <a:gd name="T42" fmla="*/ 2316 w 3322"/>
                <a:gd name="T43" fmla="*/ 132 h 842"/>
                <a:gd name="T44" fmla="*/ 2483 w 3322"/>
                <a:gd name="T45" fmla="*/ 226 h 842"/>
                <a:gd name="T46" fmla="*/ 2664 w 3322"/>
                <a:gd name="T47" fmla="*/ 336 h 842"/>
                <a:gd name="T48" fmla="*/ 2990 w 3322"/>
                <a:gd name="T49" fmla="*/ 193 h 842"/>
                <a:gd name="T50" fmla="*/ 3216 w 3322"/>
                <a:gd name="T51" fmla="*/ 392 h 842"/>
                <a:gd name="T52" fmla="*/ 3089 w 3322"/>
                <a:gd name="T53" fmla="*/ 196 h 842"/>
                <a:gd name="T54" fmla="*/ 3306 w 3322"/>
                <a:gd name="T55" fmla="*/ 162 h 842"/>
                <a:gd name="T56" fmla="*/ 3218 w 3322"/>
                <a:gd name="T57" fmla="*/ 329 h 842"/>
                <a:gd name="T58" fmla="*/ 3215 w 3322"/>
                <a:gd name="T59" fmla="*/ 171 h 842"/>
                <a:gd name="T60" fmla="*/ 143 w 3322"/>
                <a:gd name="T61" fmla="*/ 492 h 842"/>
                <a:gd name="T62" fmla="*/ 195 w 3322"/>
                <a:gd name="T63" fmla="*/ 792 h 842"/>
                <a:gd name="T64" fmla="*/ 318 w 3322"/>
                <a:gd name="T65" fmla="*/ 603 h 842"/>
                <a:gd name="T66" fmla="*/ 314 w 3322"/>
                <a:gd name="T67" fmla="*/ 838 h 842"/>
                <a:gd name="T68" fmla="*/ 316 w 3322"/>
                <a:gd name="T69" fmla="*/ 640 h 842"/>
                <a:gd name="T70" fmla="*/ 264 w 3322"/>
                <a:gd name="T71" fmla="*/ 806 h 842"/>
                <a:gd name="T72" fmla="*/ 757 w 3322"/>
                <a:gd name="T73" fmla="*/ 786 h 842"/>
                <a:gd name="T74" fmla="*/ 821 w 3322"/>
                <a:gd name="T75" fmla="*/ 684 h 842"/>
                <a:gd name="T76" fmla="*/ 851 w 3322"/>
                <a:gd name="T77" fmla="*/ 511 h 842"/>
                <a:gd name="T78" fmla="*/ 799 w 3322"/>
                <a:gd name="T79" fmla="*/ 618 h 842"/>
                <a:gd name="T80" fmla="*/ 892 w 3322"/>
                <a:gd name="T81" fmla="*/ 828 h 842"/>
                <a:gd name="T82" fmla="*/ 1100 w 3322"/>
                <a:gd name="T83" fmla="*/ 600 h 842"/>
                <a:gd name="T84" fmla="*/ 1309 w 3322"/>
                <a:gd name="T85" fmla="*/ 623 h 842"/>
                <a:gd name="T86" fmla="*/ 1185 w 3322"/>
                <a:gd name="T87" fmla="*/ 836 h 842"/>
                <a:gd name="T88" fmla="*/ 1528 w 3322"/>
                <a:gd name="T89" fmla="*/ 813 h 842"/>
                <a:gd name="T90" fmla="*/ 1406 w 3322"/>
                <a:gd name="T91" fmla="*/ 737 h 842"/>
                <a:gd name="T92" fmla="*/ 1424 w 3322"/>
                <a:gd name="T93" fmla="*/ 642 h 842"/>
                <a:gd name="T94" fmla="*/ 1567 w 3322"/>
                <a:gd name="T95" fmla="*/ 798 h 842"/>
                <a:gd name="T96" fmla="*/ 1500 w 3322"/>
                <a:gd name="T97" fmla="*/ 742 h 842"/>
                <a:gd name="T98" fmla="*/ 1722 w 3322"/>
                <a:gd name="T99" fmla="*/ 614 h 842"/>
                <a:gd name="T100" fmla="*/ 1842 w 3322"/>
                <a:gd name="T101" fmla="*/ 761 h 842"/>
                <a:gd name="T102" fmla="*/ 2124 w 3322"/>
                <a:gd name="T103" fmla="*/ 628 h 842"/>
                <a:gd name="T104" fmla="*/ 2337 w 3322"/>
                <a:gd name="T105" fmla="*/ 559 h 842"/>
                <a:gd name="T106" fmla="*/ 2173 w 3322"/>
                <a:gd name="T107" fmla="*/ 735 h 842"/>
                <a:gd name="T108" fmla="*/ 2254 w 3322"/>
                <a:gd name="T109" fmla="*/ 840 h 842"/>
                <a:gd name="T110" fmla="*/ 2431 w 3322"/>
                <a:gd name="T111" fmla="*/ 528 h 842"/>
                <a:gd name="T112" fmla="*/ 2672 w 3322"/>
                <a:gd name="T113" fmla="*/ 839 h 842"/>
                <a:gd name="T114" fmla="*/ 2623 w 3322"/>
                <a:gd name="T115" fmla="*/ 787 h 842"/>
                <a:gd name="T116" fmla="*/ 2788 w 3322"/>
                <a:gd name="T117" fmla="*/ 504 h 842"/>
                <a:gd name="T118" fmla="*/ 2953 w 3322"/>
                <a:gd name="T119" fmla="*/ 837 h 842"/>
                <a:gd name="T120" fmla="*/ 2932 w 3322"/>
                <a:gd name="T121" fmla="*/ 611 h 842"/>
                <a:gd name="T122" fmla="*/ 2936 w 3322"/>
                <a:gd name="T123" fmla="*/ 728 h 842"/>
                <a:gd name="T124" fmla="*/ 2941 w 3322"/>
                <a:gd name="T125" fmla="*/ 647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22" h="842">
                  <a:moveTo>
                    <a:pt x="3130" y="791"/>
                  </a:moveTo>
                  <a:lnTo>
                    <a:pt x="3145" y="798"/>
                  </a:lnTo>
                  <a:lnTo>
                    <a:pt x="3153" y="801"/>
                  </a:lnTo>
                  <a:lnTo>
                    <a:pt x="3161" y="804"/>
                  </a:lnTo>
                  <a:lnTo>
                    <a:pt x="3168" y="806"/>
                  </a:lnTo>
                  <a:lnTo>
                    <a:pt x="3176" y="808"/>
                  </a:lnTo>
                  <a:lnTo>
                    <a:pt x="3184" y="809"/>
                  </a:lnTo>
                  <a:lnTo>
                    <a:pt x="3191" y="809"/>
                  </a:lnTo>
                  <a:lnTo>
                    <a:pt x="3201" y="809"/>
                  </a:lnTo>
                  <a:lnTo>
                    <a:pt x="3209" y="807"/>
                  </a:lnTo>
                  <a:lnTo>
                    <a:pt x="3217" y="804"/>
                  </a:lnTo>
                  <a:lnTo>
                    <a:pt x="3223" y="800"/>
                  </a:lnTo>
                  <a:lnTo>
                    <a:pt x="3226" y="798"/>
                  </a:lnTo>
                  <a:lnTo>
                    <a:pt x="3229" y="795"/>
                  </a:lnTo>
                  <a:lnTo>
                    <a:pt x="3231" y="793"/>
                  </a:lnTo>
                  <a:lnTo>
                    <a:pt x="3232" y="790"/>
                  </a:lnTo>
                  <a:lnTo>
                    <a:pt x="3235" y="784"/>
                  </a:lnTo>
                  <a:lnTo>
                    <a:pt x="3236" y="777"/>
                  </a:lnTo>
                  <a:lnTo>
                    <a:pt x="3235" y="773"/>
                  </a:lnTo>
                  <a:lnTo>
                    <a:pt x="3234" y="769"/>
                  </a:lnTo>
                  <a:lnTo>
                    <a:pt x="3233" y="765"/>
                  </a:lnTo>
                  <a:lnTo>
                    <a:pt x="3231" y="761"/>
                  </a:lnTo>
                  <a:lnTo>
                    <a:pt x="3228" y="758"/>
                  </a:lnTo>
                  <a:lnTo>
                    <a:pt x="3225" y="755"/>
                  </a:lnTo>
                  <a:lnTo>
                    <a:pt x="3218" y="749"/>
                  </a:lnTo>
                  <a:lnTo>
                    <a:pt x="3210" y="744"/>
                  </a:lnTo>
                  <a:lnTo>
                    <a:pt x="3201" y="739"/>
                  </a:lnTo>
                  <a:lnTo>
                    <a:pt x="3180" y="730"/>
                  </a:lnTo>
                  <a:lnTo>
                    <a:pt x="3170" y="724"/>
                  </a:lnTo>
                  <a:lnTo>
                    <a:pt x="3160" y="719"/>
                  </a:lnTo>
                  <a:lnTo>
                    <a:pt x="3155" y="716"/>
                  </a:lnTo>
                  <a:lnTo>
                    <a:pt x="3151" y="713"/>
                  </a:lnTo>
                  <a:lnTo>
                    <a:pt x="3142" y="705"/>
                  </a:lnTo>
                  <a:lnTo>
                    <a:pt x="3139" y="702"/>
                  </a:lnTo>
                  <a:lnTo>
                    <a:pt x="3135" y="697"/>
                  </a:lnTo>
                  <a:lnTo>
                    <a:pt x="3132" y="693"/>
                  </a:lnTo>
                  <a:lnTo>
                    <a:pt x="3130" y="688"/>
                  </a:lnTo>
                  <a:lnTo>
                    <a:pt x="3128" y="683"/>
                  </a:lnTo>
                  <a:lnTo>
                    <a:pt x="3126" y="677"/>
                  </a:lnTo>
                  <a:lnTo>
                    <a:pt x="3125" y="671"/>
                  </a:lnTo>
                  <a:lnTo>
                    <a:pt x="3125" y="665"/>
                  </a:lnTo>
                  <a:lnTo>
                    <a:pt x="3125" y="658"/>
                  </a:lnTo>
                  <a:lnTo>
                    <a:pt x="3126" y="652"/>
                  </a:lnTo>
                  <a:lnTo>
                    <a:pt x="3128" y="645"/>
                  </a:lnTo>
                  <a:lnTo>
                    <a:pt x="3131" y="639"/>
                  </a:lnTo>
                  <a:lnTo>
                    <a:pt x="3134" y="633"/>
                  </a:lnTo>
                  <a:lnTo>
                    <a:pt x="3138" y="628"/>
                  </a:lnTo>
                  <a:lnTo>
                    <a:pt x="3142" y="623"/>
                  </a:lnTo>
                  <a:lnTo>
                    <a:pt x="3147" y="618"/>
                  </a:lnTo>
                  <a:lnTo>
                    <a:pt x="3153" y="614"/>
                  </a:lnTo>
                  <a:lnTo>
                    <a:pt x="3159" y="610"/>
                  </a:lnTo>
                  <a:lnTo>
                    <a:pt x="3166" y="607"/>
                  </a:lnTo>
                  <a:lnTo>
                    <a:pt x="3174" y="604"/>
                  </a:lnTo>
                  <a:lnTo>
                    <a:pt x="3182" y="602"/>
                  </a:lnTo>
                  <a:lnTo>
                    <a:pt x="3186" y="601"/>
                  </a:lnTo>
                  <a:lnTo>
                    <a:pt x="3190" y="600"/>
                  </a:lnTo>
                  <a:lnTo>
                    <a:pt x="3199" y="599"/>
                  </a:lnTo>
                  <a:lnTo>
                    <a:pt x="3209" y="599"/>
                  </a:lnTo>
                  <a:lnTo>
                    <a:pt x="3217" y="599"/>
                  </a:lnTo>
                  <a:lnTo>
                    <a:pt x="3226" y="600"/>
                  </a:lnTo>
                  <a:lnTo>
                    <a:pt x="3235" y="601"/>
                  </a:lnTo>
                  <a:lnTo>
                    <a:pt x="3243" y="603"/>
                  </a:lnTo>
                  <a:lnTo>
                    <a:pt x="3250" y="605"/>
                  </a:lnTo>
                  <a:lnTo>
                    <a:pt x="3258" y="608"/>
                  </a:lnTo>
                  <a:lnTo>
                    <a:pt x="3270" y="613"/>
                  </a:lnTo>
                  <a:lnTo>
                    <a:pt x="3264" y="642"/>
                  </a:lnTo>
                  <a:lnTo>
                    <a:pt x="3251" y="638"/>
                  </a:lnTo>
                  <a:lnTo>
                    <a:pt x="3237" y="634"/>
                  </a:lnTo>
                  <a:lnTo>
                    <a:pt x="3224" y="632"/>
                  </a:lnTo>
                  <a:lnTo>
                    <a:pt x="3211" y="631"/>
                  </a:lnTo>
                  <a:lnTo>
                    <a:pt x="3201" y="632"/>
                  </a:lnTo>
                  <a:lnTo>
                    <a:pt x="3192" y="633"/>
                  </a:lnTo>
                  <a:lnTo>
                    <a:pt x="3185" y="636"/>
                  </a:lnTo>
                  <a:lnTo>
                    <a:pt x="3182" y="638"/>
                  </a:lnTo>
                  <a:lnTo>
                    <a:pt x="3179" y="640"/>
                  </a:lnTo>
                  <a:lnTo>
                    <a:pt x="3173" y="644"/>
                  </a:lnTo>
                  <a:lnTo>
                    <a:pt x="3171" y="647"/>
                  </a:lnTo>
                  <a:lnTo>
                    <a:pt x="3170" y="650"/>
                  </a:lnTo>
                  <a:lnTo>
                    <a:pt x="3169" y="653"/>
                  </a:lnTo>
                  <a:lnTo>
                    <a:pt x="3168" y="656"/>
                  </a:lnTo>
                  <a:lnTo>
                    <a:pt x="3167" y="663"/>
                  </a:lnTo>
                  <a:lnTo>
                    <a:pt x="3167" y="667"/>
                  </a:lnTo>
                  <a:lnTo>
                    <a:pt x="3168" y="670"/>
                  </a:lnTo>
                  <a:lnTo>
                    <a:pt x="3170" y="674"/>
                  </a:lnTo>
                  <a:lnTo>
                    <a:pt x="3172" y="677"/>
                  </a:lnTo>
                  <a:lnTo>
                    <a:pt x="3174" y="680"/>
                  </a:lnTo>
                  <a:lnTo>
                    <a:pt x="3177" y="683"/>
                  </a:lnTo>
                  <a:lnTo>
                    <a:pt x="3180" y="686"/>
                  </a:lnTo>
                  <a:lnTo>
                    <a:pt x="3184" y="688"/>
                  </a:lnTo>
                  <a:lnTo>
                    <a:pt x="3192" y="693"/>
                  </a:lnTo>
                  <a:lnTo>
                    <a:pt x="3202" y="698"/>
                  </a:lnTo>
                  <a:lnTo>
                    <a:pt x="3222" y="708"/>
                  </a:lnTo>
                  <a:lnTo>
                    <a:pt x="3233" y="713"/>
                  </a:lnTo>
                  <a:lnTo>
                    <a:pt x="3243" y="719"/>
                  </a:lnTo>
                  <a:lnTo>
                    <a:pt x="3252" y="725"/>
                  </a:lnTo>
                  <a:lnTo>
                    <a:pt x="3260" y="733"/>
                  </a:lnTo>
                  <a:lnTo>
                    <a:pt x="3264" y="737"/>
                  </a:lnTo>
                  <a:lnTo>
                    <a:pt x="3267" y="741"/>
                  </a:lnTo>
                  <a:lnTo>
                    <a:pt x="3270" y="745"/>
                  </a:lnTo>
                  <a:lnTo>
                    <a:pt x="3273" y="750"/>
                  </a:lnTo>
                  <a:lnTo>
                    <a:pt x="3275" y="756"/>
                  </a:lnTo>
                  <a:lnTo>
                    <a:pt x="3276" y="761"/>
                  </a:lnTo>
                  <a:lnTo>
                    <a:pt x="3277" y="767"/>
                  </a:lnTo>
                  <a:lnTo>
                    <a:pt x="3278" y="773"/>
                  </a:lnTo>
                  <a:lnTo>
                    <a:pt x="3277" y="780"/>
                  </a:lnTo>
                  <a:lnTo>
                    <a:pt x="3276" y="786"/>
                  </a:lnTo>
                  <a:lnTo>
                    <a:pt x="3275" y="793"/>
                  </a:lnTo>
                  <a:lnTo>
                    <a:pt x="3272" y="799"/>
                  </a:lnTo>
                  <a:lnTo>
                    <a:pt x="3269" y="805"/>
                  </a:lnTo>
                  <a:lnTo>
                    <a:pt x="3266" y="810"/>
                  </a:lnTo>
                  <a:lnTo>
                    <a:pt x="3262" y="816"/>
                  </a:lnTo>
                  <a:lnTo>
                    <a:pt x="3257" y="821"/>
                  </a:lnTo>
                  <a:lnTo>
                    <a:pt x="3251" y="825"/>
                  </a:lnTo>
                  <a:lnTo>
                    <a:pt x="3245" y="829"/>
                  </a:lnTo>
                  <a:lnTo>
                    <a:pt x="3238" y="833"/>
                  </a:lnTo>
                  <a:lnTo>
                    <a:pt x="3231" y="836"/>
                  </a:lnTo>
                  <a:lnTo>
                    <a:pt x="3222" y="838"/>
                  </a:lnTo>
                  <a:lnTo>
                    <a:pt x="3214" y="840"/>
                  </a:lnTo>
                  <a:lnTo>
                    <a:pt x="3204" y="841"/>
                  </a:lnTo>
                  <a:lnTo>
                    <a:pt x="3194" y="842"/>
                  </a:lnTo>
                  <a:lnTo>
                    <a:pt x="3184" y="841"/>
                  </a:lnTo>
                  <a:lnTo>
                    <a:pt x="3174" y="840"/>
                  </a:lnTo>
                  <a:lnTo>
                    <a:pt x="3164" y="838"/>
                  </a:lnTo>
                  <a:lnTo>
                    <a:pt x="3154" y="835"/>
                  </a:lnTo>
                  <a:lnTo>
                    <a:pt x="3145" y="832"/>
                  </a:lnTo>
                  <a:lnTo>
                    <a:pt x="3136" y="829"/>
                  </a:lnTo>
                  <a:lnTo>
                    <a:pt x="3128" y="825"/>
                  </a:lnTo>
                  <a:lnTo>
                    <a:pt x="3121" y="821"/>
                  </a:lnTo>
                  <a:lnTo>
                    <a:pt x="3130" y="791"/>
                  </a:lnTo>
                  <a:close/>
                  <a:moveTo>
                    <a:pt x="208" y="242"/>
                  </a:moveTo>
                  <a:lnTo>
                    <a:pt x="84" y="242"/>
                  </a:lnTo>
                  <a:lnTo>
                    <a:pt x="84" y="385"/>
                  </a:lnTo>
                  <a:lnTo>
                    <a:pt x="0" y="385"/>
                  </a:lnTo>
                  <a:lnTo>
                    <a:pt x="0" y="30"/>
                  </a:lnTo>
                  <a:lnTo>
                    <a:pt x="218" y="30"/>
                  </a:lnTo>
                  <a:lnTo>
                    <a:pt x="214" y="97"/>
                  </a:lnTo>
                  <a:lnTo>
                    <a:pt x="84" y="97"/>
                  </a:lnTo>
                  <a:lnTo>
                    <a:pt x="84" y="178"/>
                  </a:lnTo>
                  <a:lnTo>
                    <a:pt x="208" y="178"/>
                  </a:lnTo>
                  <a:lnTo>
                    <a:pt x="208" y="242"/>
                  </a:lnTo>
                  <a:close/>
                  <a:moveTo>
                    <a:pt x="331" y="89"/>
                  </a:moveTo>
                  <a:lnTo>
                    <a:pt x="326" y="88"/>
                  </a:lnTo>
                  <a:lnTo>
                    <a:pt x="321" y="88"/>
                  </a:lnTo>
                  <a:lnTo>
                    <a:pt x="317" y="87"/>
                  </a:lnTo>
                  <a:lnTo>
                    <a:pt x="312" y="85"/>
                  </a:lnTo>
                  <a:lnTo>
                    <a:pt x="308" y="83"/>
                  </a:lnTo>
                  <a:lnTo>
                    <a:pt x="304" y="81"/>
                  </a:lnTo>
                  <a:lnTo>
                    <a:pt x="301" y="79"/>
                  </a:lnTo>
                  <a:lnTo>
                    <a:pt x="297" y="76"/>
                  </a:lnTo>
                  <a:lnTo>
                    <a:pt x="294" y="73"/>
                  </a:lnTo>
                  <a:lnTo>
                    <a:pt x="291" y="70"/>
                  </a:lnTo>
                  <a:lnTo>
                    <a:pt x="289" y="66"/>
                  </a:lnTo>
                  <a:lnTo>
                    <a:pt x="287" y="62"/>
                  </a:lnTo>
                  <a:lnTo>
                    <a:pt x="286" y="57"/>
                  </a:lnTo>
                  <a:lnTo>
                    <a:pt x="284" y="53"/>
                  </a:lnTo>
                  <a:lnTo>
                    <a:pt x="284" y="49"/>
                  </a:lnTo>
                  <a:lnTo>
                    <a:pt x="284" y="44"/>
                  </a:lnTo>
                  <a:lnTo>
                    <a:pt x="284" y="39"/>
                  </a:lnTo>
                  <a:lnTo>
                    <a:pt x="284" y="35"/>
                  </a:lnTo>
                  <a:lnTo>
                    <a:pt x="286" y="31"/>
                  </a:lnTo>
                  <a:lnTo>
                    <a:pt x="287" y="26"/>
                  </a:lnTo>
                  <a:lnTo>
                    <a:pt x="289" y="23"/>
                  </a:lnTo>
                  <a:lnTo>
                    <a:pt x="291" y="19"/>
                  </a:lnTo>
                  <a:lnTo>
                    <a:pt x="294" y="16"/>
                  </a:lnTo>
                  <a:lnTo>
                    <a:pt x="297" y="12"/>
                  </a:lnTo>
                  <a:lnTo>
                    <a:pt x="301" y="10"/>
                  </a:lnTo>
                  <a:lnTo>
                    <a:pt x="304" y="7"/>
                  </a:lnTo>
                  <a:lnTo>
                    <a:pt x="308" y="5"/>
                  </a:lnTo>
                  <a:lnTo>
                    <a:pt x="312" y="3"/>
                  </a:lnTo>
                  <a:lnTo>
                    <a:pt x="317" y="2"/>
                  </a:lnTo>
                  <a:lnTo>
                    <a:pt x="321" y="1"/>
                  </a:lnTo>
                  <a:lnTo>
                    <a:pt x="331" y="0"/>
                  </a:lnTo>
                  <a:lnTo>
                    <a:pt x="336" y="0"/>
                  </a:lnTo>
                  <a:lnTo>
                    <a:pt x="340" y="1"/>
                  </a:lnTo>
                  <a:lnTo>
                    <a:pt x="345" y="2"/>
                  </a:lnTo>
                  <a:lnTo>
                    <a:pt x="349" y="3"/>
                  </a:lnTo>
                  <a:lnTo>
                    <a:pt x="353" y="5"/>
                  </a:lnTo>
                  <a:lnTo>
                    <a:pt x="357" y="7"/>
                  </a:lnTo>
                  <a:lnTo>
                    <a:pt x="360" y="10"/>
                  </a:lnTo>
                  <a:lnTo>
                    <a:pt x="364" y="13"/>
                  </a:lnTo>
                  <a:lnTo>
                    <a:pt x="367" y="16"/>
                  </a:lnTo>
                  <a:lnTo>
                    <a:pt x="369" y="19"/>
                  </a:lnTo>
                  <a:lnTo>
                    <a:pt x="371" y="23"/>
                  </a:lnTo>
                  <a:lnTo>
                    <a:pt x="373" y="27"/>
                  </a:lnTo>
                  <a:lnTo>
                    <a:pt x="375" y="31"/>
                  </a:lnTo>
                  <a:lnTo>
                    <a:pt x="376" y="35"/>
                  </a:lnTo>
                  <a:lnTo>
                    <a:pt x="377" y="40"/>
                  </a:lnTo>
                  <a:lnTo>
                    <a:pt x="377" y="44"/>
                  </a:lnTo>
                  <a:lnTo>
                    <a:pt x="377" y="49"/>
                  </a:lnTo>
                  <a:lnTo>
                    <a:pt x="376" y="53"/>
                  </a:lnTo>
                  <a:lnTo>
                    <a:pt x="375" y="57"/>
                  </a:lnTo>
                  <a:lnTo>
                    <a:pt x="373" y="62"/>
                  </a:lnTo>
                  <a:lnTo>
                    <a:pt x="371" y="66"/>
                  </a:lnTo>
                  <a:lnTo>
                    <a:pt x="369" y="70"/>
                  </a:lnTo>
                  <a:lnTo>
                    <a:pt x="364" y="76"/>
                  </a:lnTo>
                  <a:lnTo>
                    <a:pt x="360" y="79"/>
                  </a:lnTo>
                  <a:lnTo>
                    <a:pt x="357" y="81"/>
                  </a:lnTo>
                  <a:lnTo>
                    <a:pt x="349" y="85"/>
                  </a:lnTo>
                  <a:lnTo>
                    <a:pt x="345" y="87"/>
                  </a:lnTo>
                  <a:lnTo>
                    <a:pt x="340" y="88"/>
                  </a:lnTo>
                  <a:lnTo>
                    <a:pt x="331" y="89"/>
                  </a:lnTo>
                  <a:close/>
                  <a:moveTo>
                    <a:pt x="371" y="386"/>
                  </a:moveTo>
                  <a:lnTo>
                    <a:pt x="288" y="386"/>
                  </a:lnTo>
                  <a:lnTo>
                    <a:pt x="288" y="132"/>
                  </a:lnTo>
                  <a:lnTo>
                    <a:pt x="371" y="116"/>
                  </a:lnTo>
                  <a:lnTo>
                    <a:pt x="371" y="386"/>
                  </a:lnTo>
                  <a:close/>
                  <a:moveTo>
                    <a:pt x="591" y="180"/>
                  </a:moveTo>
                  <a:lnTo>
                    <a:pt x="585" y="181"/>
                  </a:lnTo>
                  <a:lnTo>
                    <a:pt x="579" y="182"/>
                  </a:lnTo>
                  <a:lnTo>
                    <a:pt x="573" y="183"/>
                  </a:lnTo>
                  <a:lnTo>
                    <a:pt x="566" y="185"/>
                  </a:lnTo>
                  <a:lnTo>
                    <a:pt x="560" y="187"/>
                  </a:lnTo>
                  <a:lnTo>
                    <a:pt x="554" y="190"/>
                  </a:lnTo>
                  <a:lnTo>
                    <a:pt x="541" y="196"/>
                  </a:lnTo>
                  <a:lnTo>
                    <a:pt x="541" y="386"/>
                  </a:lnTo>
                  <a:lnTo>
                    <a:pt x="459" y="386"/>
                  </a:lnTo>
                  <a:lnTo>
                    <a:pt x="459" y="132"/>
                  </a:lnTo>
                  <a:lnTo>
                    <a:pt x="537" y="116"/>
                  </a:lnTo>
                  <a:lnTo>
                    <a:pt x="537" y="150"/>
                  </a:lnTo>
                  <a:lnTo>
                    <a:pt x="542" y="146"/>
                  </a:lnTo>
                  <a:lnTo>
                    <a:pt x="547" y="142"/>
                  </a:lnTo>
                  <a:lnTo>
                    <a:pt x="557" y="135"/>
                  </a:lnTo>
                  <a:lnTo>
                    <a:pt x="568" y="129"/>
                  </a:lnTo>
                  <a:lnTo>
                    <a:pt x="574" y="127"/>
                  </a:lnTo>
                  <a:lnTo>
                    <a:pt x="579" y="124"/>
                  </a:lnTo>
                  <a:lnTo>
                    <a:pt x="591" y="121"/>
                  </a:lnTo>
                  <a:lnTo>
                    <a:pt x="602" y="118"/>
                  </a:lnTo>
                  <a:lnTo>
                    <a:pt x="614" y="116"/>
                  </a:lnTo>
                  <a:lnTo>
                    <a:pt x="626" y="116"/>
                  </a:lnTo>
                  <a:lnTo>
                    <a:pt x="634" y="116"/>
                  </a:lnTo>
                  <a:lnTo>
                    <a:pt x="643" y="117"/>
                  </a:lnTo>
                  <a:lnTo>
                    <a:pt x="651" y="119"/>
                  </a:lnTo>
                  <a:lnTo>
                    <a:pt x="658" y="121"/>
                  </a:lnTo>
                  <a:lnTo>
                    <a:pt x="662" y="122"/>
                  </a:lnTo>
                  <a:lnTo>
                    <a:pt x="666" y="124"/>
                  </a:lnTo>
                  <a:lnTo>
                    <a:pt x="672" y="127"/>
                  </a:lnTo>
                  <a:lnTo>
                    <a:pt x="679" y="132"/>
                  </a:lnTo>
                  <a:lnTo>
                    <a:pt x="684" y="137"/>
                  </a:lnTo>
                  <a:lnTo>
                    <a:pt x="690" y="142"/>
                  </a:lnTo>
                  <a:lnTo>
                    <a:pt x="692" y="145"/>
                  </a:lnTo>
                  <a:lnTo>
                    <a:pt x="694" y="148"/>
                  </a:lnTo>
                  <a:lnTo>
                    <a:pt x="698" y="155"/>
                  </a:lnTo>
                  <a:lnTo>
                    <a:pt x="702" y="163"/>
                  </a:lnTo>
                  <a:lnTo>
                    <a:pt x="704" y="171"/>
                  </a:lnTo>
                  <a:lnTo>
                    <a:pt x="706" y="180"/>
                  </a:lnTo>
                  <a:lnTo>
                    <a:pt x="707" y="190"/>
                  </a:lnTo>
                  <a:lnTo>
                    <a:pt x="708" y="200"/>
                  </a:lnTo>
                  <a:lnTo>
                    <a:pt x="708" y="385"/>
                  </a:lnTo>
                  <a:lnTo>
                    <a:pt x="626" y="385"/>
                  </a:lnTo>
                  <a:lnTo>
                    <a:pt x="626" y="233"/>
                  </a:lnTo>
                  <a:lnTo>
                    <a:pt x="626" y="226"/>
                  </a:lnTo>
                  <a:lnTo>
                    <a:pt x="626" y="220"/>
                  </a:lnTo>
                  <a:lnTo>
                    <a:pt x="624" y="209"/>
                  </a:lnTo>
                  <a:lnTo>
                    <a:pt x="623" y="204"/>
                  </a:lnTo>
                  <a:lnTo>
                    <a:pt x="622" y="200"/>
                  </a:lnTo>
                  <a:lnTo>
                    <a:pt x="621" y="196"/>
                  </a:lnTo>
                  <a:lnTo>
                    <a:pt x="619" y="193"/>
                  </a:lnTo>
                  <a:lnTo>
                    <a:pt x="617" y="190"/>
                  </a:lnTo>
                  <a:lnTo>
                    <a:pt x="614" y="187"/>
                  </a:lnTo>
                  <a:lnTo>
                    <a:pt x="611" y="185"/>
                  </a:lnTo>
                  <a:lnTo>
                    <a:pt x="608" y="183"/>
                  </a:lnTo>
                  <a:lnTo>
                    <a:pt x="605" y="182"/>
                  </a:lnTo>
                  <a:lnTo>
                    <a:pt x="601" y="181"/>
                  </a:lnTo>
                  <a:lnTo>
                    <a:pt x="596" y="181"/>
                  </a:lnTo>
                  <a:lnTo>
                    <a:pt x="591" y="180"/>
                  </a:lnTo>
                  <a:close/>
                  <a:moveTo>
                    <a:pt x="795" y="385"/>
                  </a:moveTo>
                  <a:lnTo>
                    <a:pt x="796" y="31"/>
                  </a:lnTo>
                  <a:lnTo>
                    <a:pt x="1013" y="31"/>
                  </a:lnTo>
                  <a:lnTo>
                    <a:pt x="1009" y="98"/>
                  </a:lnTo>
                  <a:lnTo>
                    <a:pt x="879" y="98"/>
                  </a:lnTo>
                  <a:lnTo>
                    <a:pt x="879" y="176"/>
                  </a:lnTo>
                  <a:lnTo>
                    <a:pt x="1003" y="176"/>
                  </a:lnTo>
                  <a:lnTo>
                    <a:pt x="1003" y="240"/>
                  </a:lnTo>
                  <a:lnTo>
                    <a:pt x="879" y="240"/>
                  </a:lnTo>
                  <a:lnTo>
                    <a:pt x="879" y="319"/>
                  </a:lnTo>
                  <a:lnTo>
                    <a:pt x="1019" y="319"/>
                  </a:lnTo>
                  <a:lnTo>
                    <a:pt x="1015" y="385"/>
                  </a:lnTo>
                  <a:lnTo>
                    <a:pt x="795" y="385"/>
                  </a:lnTo>
                  <a:close/>
                  <a:moveTo>
                    <a:pt x="1086" y="318"/>
                  </a:moveTo>
                  <a:lnTo>
                    <a:pt x="1095" y="321"/>
                  </a:lnTo>
                  <a:lnTo>
                    <a:pt x="1103" y="324"/>
                  </a:lnTo>
                  <a:lnTo>
                    <a:pt x="1121" y="329"/>
                  </a:lnTo>
                  <a:lnTo>
                    <a:pt x="1130" y="331"/>
                  </a:lnTo>
                  <a:lnTo>
                    <a:pt x="1138" y="333"/>
                  </a:lnTo>
                  <a:lnTo>
                    <a:pt x="1147" y="333"/>
                  </a:lnTo>
                  <a:lnTo>
                    <a:pt x="1155" y="333"/>
                  </a:lnTo>
                  <a:lnTo>
                    <a:pt x="1162" y="332"/>
                  </a:lnTo>
                  <a:lnTo>
                    <a:pt x="1169" y="331"/>
                  </a:lnTo>
                  <a:lnTo>
                    <a:pt x="1175" y="329"/>
                  </a:lnTo>
                  <a:lnTo>
                    <a:pt x="1180" y="327"/>
                  </a:lnTo>
                  <a:lnTo>
                    <a:pt x="1185" y="324"/>
                  </a:lnTo>
                  <a:lnTo>
                    <a:pt x="1188" y="320"/>
                  </a:lnTo>
                  <a:lnTo>
                    <a:pt x="1190" y="316"/>
                  </a:lnTo>
                  <a:lnTo>
                    <a:pt x="1190" y="311"/>
                  </a:lnTo>
                  <a:lnTo>
                    <a:pt x="1190" y="307"/>
                  </a:lnTo>
                  <a:lnTo>
                    <a:pt x="1189" y="304"/>
                  </a:lnTo>
                  <a:lnTo>
                    <a:pt x="1187" y="301"/>
                  </a:lnTo>
                  <a:lnTo>
                    <a:pt x="1185" y="299"/>
                  </a:lnTo>
                  <a:lnTo>
                    <a:pt x="1180" y="293"/>
                  </a:lnTo>
                  <a:lnTo>
                    <a:pt x="1177" y="291"/>
                  </a:lnTo>
                  <a:lnTo>
                    <a:pt x="1173" y="289"/>
                  </a:lnTo>
                  <a:lnTo>
                    <a:pt x="1155" y="279"/>
                  </a:lnTo>
                  <a:lnTo>
                    <a:pt x="1134" y="270"/>
                  </a:lnTo>
                  <a:lnTo>
                    <a:pt x="1124" y="264"/>
                  </a:lnTo>
                  <a:lnTo>
                    <a:pt x="1114" y="258"/>
                  </a:lnTo>
                  <a:lnTo>
                    <a:pt x="1104" y="251"/>
                  </a:lnTo>
                  <a:lnTo>
                    <a:pt x="1096" y="243"/>
                  </a:lnTo>
                  <a:lnTo>
                    <a:pt x="1089" y="234"/>
                  </a:lnTo>
                  <a:lnTo>
                    <a:pt x="1086" y="229"/>
                  </a:lnTo>
                  <a:lnTo>
                    <a:pt x="1083" y="223"/>
                  </a:lnTo>
                  <a:lnTo>
                    <a:pt x="1081" y="217"/>
                  </a:lnTo>
                  <a:lnTo>
                    <a:pt x="1080" y="211"/>
                  </a:lnTo>
                  <a:lnTo>
                    <a:pt x="1079" y="205"/>
                  </a:lnTo>
                  <a:lnTo>
                    <a:pt x="1079" y="197"/>
                  </a:lnTo>
                  <a:lnTo>
                    <a:pt x="1079" y="189"/>
                  </a:lnTo>
                  <a:lnTo>
                    <a:pt x="1080" y="184"/>
                  </a:lnTo>
                  <a:lnTo>
                    <a:pt x="1080" y="180"/>
                  </a:lnTo>
                  <a:lnTo>
                    <a:pt x="1083" y="172"/>
                  </a:lnTo>
                  <a:lnTo>
                    <a:pt x="1086" y="164"/>
                  </a:lnTo>
                  <a:lnTo>
                    <a:pt x="1090" y="157"/>
                  </a:lnTo>
                  <a:lnTo>
                    <a:pt x="1095" y="150"/>
                  </a:lnTo>
                  <a:lnTo>
                    <a:pt x="1101" y="143"/>
                  </a:lnTo>
                  <a:lnTo>
                    <a:pt x="1104" y="140"/>
                  </a:lnTo>
                  <a:lnTo>
                    <a:pt x="1107" y="138"/>
                  </a:lnTo>
                  <a:lnTo>
                    <a:pt x="1111" y="135"/>
                  </a:lnTo>
                  <a:lnTo>
                    <a:pt x="1115" y="132"/>
                  </a:lnTo>
                  <a:lnTo>
                    <a:pt x="1123" y="128"/>
                  </a:lnTo>
                  <a:lnTo>
                    <a:pt x="1132" y="123"/>
                  </a:lnTo>
                  <a:lnTo>
                    <a:pt x="1142" y="120"/>
                  </a:lnTo>
                  <a:lnTo>
                    <a:pt x="1153" y="117"/>
                  </a:lnTo>
                  <a:lnTo>
                    <a:pt x="1165" y="115"/>
                  </a:lnTo>
                  <a:lnTo>
                    <a:pt x="1177" y="114"/>
                  </a:lnTo>
                  <a:lnTo>
                    <a:pt x="1190" y="114"/>
                  </a:lnTo>
                  <a:lnTo>
                    <a:pt x="1200" y="114"/>
                  </a:lnTo>
                  <a:lnTo>
                    <a:pt x="1210" y="115"/>
                  </a:lnTo>
                  <a:lnTo>
                    <a:pt x="1219" y="116"/>
                  </a:lnTo>
                  <a:lnTo>
                    <a:pt x="1229" y="118"/>
                  </a:lnTo>
                  <a:lnTo>
                    <a:pt x="1238" y="120"/>
                  </a:lnTo>
                  <a:lnTo>
                    <a:pt x="1248" y="122"/>
                  </a:lnTo>
                  <a:lnTo>
                    <a:pt x="1257" y="125"/>
                  </a:lnTo>
                  <a:lnTo>
                    <a:pt x="1265" y="128"/>
                  </a:lnTo>
                  <a:lnTo>
                    <a:pt x="1254" y="181"/>
                  </a:lnTo>
                  <a:lnTo>
                    <a:pt x="1239" y="176"/>
                  </a:lnTo>
                  <a:lnTo>
                    <a:pt x="1225" y="173"/>
                  </a:lnTo>
                  <a:lnTo>
                    <a:pt x="1212" y="171"/>
                  </a:lnTo>
                  <a:lnTo>
                    <a:pt x="1206" y="171"/>
                  </a:lnTo>
                  <a:lnTo>
                    <a:pt x="1200" y="171"/>
                  </a:lnTo>
                  <a:lnTo>
                    <a:pt x="1191" y="171"/>
                  </a:lnTo>
                  <a:lnTo>
                    <a:pt x="1184" y="173"/>
                  </a:lnTo>
                  <a:lnTo>
                    <a:pt x="1178" y="175"/>
                  </a:lnTo>
                  <a:lnTo>
                    <a:pt x="1173" y="177"/>
                  </a:lnTo>
                  <a:lnTo>
                    <a:pt x="1169" y="181"/>
                  </a:lnTo>
                  <a:lnTo>
                    <a:pt x="1166" y="185"/>
                  </a:lnTo>
                  <a:lnTo>
                    <a:pt x="1165" y="189"/>
                  </a:lnTo>
                  <a:lnTo>
                    <a:pt x="1164" y="194"/>
                  </a:lnTo>
                  <a:lnTo>
                    <a:pt x="1164" y="197"/>
                  </a:lnTo>
                  <a:lnTo>
                    <a:pt x="1165" y="200"/>
                  </a:lnTo>
                  <a:lnTo>
                    <a:pt x="1167" y="202"/>
                  </a:lnTo>
                  <a:lnTo>
                    <a:pt x="1169" y="205"/>
                  </a:lnTo>
                  <a:lnTo>
                    <a:pt x="1171" y="208"/>
                  </a:lnTo>
                  <a:lnTo>
                    <a:pt x="1174" y="210"/>
                  </a:lnTo>
                  <a:lnTo>
                    <a:pt x="1181" y="215"/>
                  </a:lnTo>
                  <a:lnTo>
                    <a:pt x="1199" y="224"/>
                  </a:lnTo>
                  <a:lnTo>
                    <a:pt x="1209" y="229"/>
                  </a:lnTo>
                  <a:lnTo>
                    <a:pt x="1220" y="234"/>
                  </a:lnTo>
                  <a:lnTo>
                    <a:pt x="1230" y="239"/>
                  </a:lnTo>
                  <a:lnTo>
                    <a:pt x="1240" y="246"/>
                  </a:lnTo>
                  <a:lnTo>
                    <a:pt x="1250" y="253"/>
                  </a:lnTo>
                  <a:lnTo>
                    <a:pt x="1258" y="261"/>
                  </a:lnTo>
                  <a:lnTo>
                    <a:pt x="1265" y="270"/>
                  </a:lnTo>
                  <a:lnTo>
                    <a:pt x="1268" y="275"/>
                  </a:lnTo>
                  <a:lnTo>
                    <a:pt x="1271" y="281"/>
                  </a:lnTo>
                  <a:lnTo>
                    <a:pt x="1273" y="286"/>
                  </a:lnTo>
                  <a:lnTo>
                    <a:pt x="1274" y="293"/>
                  </a:lnTo>
                  <a:lnTo>
                    <a:pt x="1275" y="299"/>
                  </a:lnTo>
                  <a:lnTo>
                    <a:pt x="1276" y="306"/>
                  </a:lnTo>
                  <a:lnTo>
                    <a:pt x="1275" y="315"/>
                  </a:lnTo>
                  <a:lnTo>
                    <a:pt x="1274" y="323"/>
                  </a:lnTo>
                  <a:lnTo>
                    <a:pt x="1271" y="331"/>
                  </a:lnTo>
                  <a:lnTo>
                    <a:pt x="1268" y="339"/>
                  </a:lnTo>
                  <a:lnTo>
                    <a:pt x="1264" y="347"/>
                  </a:lnTo>
                  <a:lnTo>
                    <a:pt x="1259" y="354"/>
                  </a:lnTo>
                  <a:lnTo>
                    <a:pt x="1256" y="357"/>
                  </a:lnTo>
                  <a:lnTo>
                    <a:pt x="1253" y="360"/>
                  </a:lnTo>
                  <a:lnTo>
                    <a:pt x="1246" y="366"/>
                  </a:lnTo>
                  <a:lnTo>
                    <a:pt x="1239" y="372"/>
                  </a:lnTo>
                  <a:lnTo>
                    <a:pt x="1230" y="376"/>
                  </a:lnTo>
                  <a:lnTo>
                    <a:pt x="1221" y="381"/>
                  </a:lnTo>
                  <a:lnTo>
                    <a:pt x="1211" y="384"/>
                  </a:lnTo>
                  <a:lnTo>
                    <a:pt x="1200" y="387"/>
                  </a:lnTo>
                  <a:lnTo>
                    <a:pt x="1189" y="389"/>
                  </a:lnTo>
                  <a:lnTo>
                    <a:pt x="1177" y="390"/>
                  </a:lnTo>
                  <a:lnTo>
                    <a:pt x="1164" y="391"/>
                  </a:lnTo>
                  <a:lnTo>
                    <a:pt x="1151" y="390"/>
                  </a:lnTo>
                  <a:lnTo>
                    <a:pt x="1139" y="389"/>
                  </a:lnTo>
                  <a:lnTo>
                    <a:pt x="1127" y="387"/>
                  </a:lnTo>
                  <a:lnTo>
                    <a:pt x="1115" y="384"/>
                  </a:lnTo>
                  <a:lnTo>
                    <a:pt x="1103" y="381"/>
                  </a:lnTo>
                  <a:lnTo>
                    <a:pt x="1098" y="380"/>
                  </a:lnTo>
                  <a:lnTo>
                    <a:pt x="1093" y="378"/>
                  </a:lnTo>
                  <a:lnTo>
                    <a:pt x="1083" y="374"/>
                  </a:lnTo>
                  <a:lnTo>
                    <a:pt x="1075" y="369"/>
                  </a:lnTo>
                  <a:lnTo>
                    <a:pt x="1086" y="318"/>
                  </a:lnTo>
                  <a:close/>
                  <a:moveTo>
                    <a:pt x="1499" y="378"/>
                  </a:moveTo>
                  <a:lnTo>
                    <a:pt x="1486" y="382"/>
                  </a:lnTo>
                  <a:lnTo>
                    <a:pt x="1470" y="387"/>
                  </a:lnTo>
                  <a:lnTo>
                    <a:pt x="1461" y="388"/>
                  </a:lnTo>
                  <a:lnTo>
                    <a:pt x="1452" y="390"/>
                  </a:lnTo>
                  <a:lnTo>
                    <a:pt x="1442" y="391"/>
                  </a:lnTo>
                  <a:lnTo>
                    <a:pt x="1432" y="391"/>
                  </a:lnTo>
                  <a:lnTo>
                    <a:pt x="1422" y="391"/>
                  </a:lnTo>
                  <a:lnTo>
                    <a:pt x="1413" y="390"/>
                  </a:lnTo>
                  <a:lnTo>
                    <a:pt x="1405" y="388"/>
                  </a:lnTo>
                  <a:lnTo>
                    <a:pt x="1396" y="386"/>
                  </a:lnTo>
                  <a:lnTo>
                    <a:pt x="1389" y="383"/>
                  </a:lnTo>
                  <a:lnTo>
                    <a:pt x="1381" y="379"/>
                  </a:lnTo>
                  <a:lnTo>
                    <a:pt x="1375" y="374"/>
                  </a:lnTo>
                  <a:lnTo>
                    <a:pt x="1372" y="371"/>
                  </a:lnTo>
                  <a:lnTo>
                    <a:pt x="1369" y="368"/>
                  </a:lnTo>
                  <a:lnTo>
                    <a:pt x="1363" y="362"/>
                  </a:lnTo>
                  <a:lnTo>
                    <a:pt x="1358" y="354"/>
                  </a:lnTo>
                  <a:lnTo>
                    <a:pt x="1354" y="346"/>
                  </a:lnTo>
                  <a:lnTo>
                    <a:pt x="1350" y="336"/>
                  </a:lnTo>
                  <a:lnTo>
                    <a:pt x="1348" y="326"/>
                  </a:lnTo>
                  <a:lnTo>
                    <a:pt x="1346" y="314"/>
                  </a:lnTo>
                  <a:lnTo>
                    <a:pt x="1344" y="301"/>
                  </a:lnTo>
                  <a:lnTo>
                    <a:pt x="1344" y="287"/>
                  </a:lnTo>
                  <a:lnTo>
                    <a:pt x="1344" y="179"/>
                  </a:lnTo>
                  <a:lnTo>
                    <a:pt x="1307" y="179"/>
                  </a:lnTo>
                  <a:lnTo>
                    <a:pt x="1307" y="128"/>
                  </a:lnTo>
                  <a:lnTo>
                    <a:pt x="1346" y="126"/>
                  </a:lnTo>
                  <a:lnTo>
                    <a:pt x="1356" y="57"/>
                  </a:lnTo>
                  <a:lnTo>
                    <a:pt x="1427" y="43"/>
                  </a:lnTo>
                  <a:lnTo>
                    <a:pt x="1427" y="123"/>
                  </a:lnTo>
                  <a:lnTo>
                    <a:pt x="1496" y="120"/>
                  </a:lnTo>
                  <a:lnTo>
                    <a:pt x="1496" y="179"/>
                  </a:lnTo>
                  <a:lnTo>
                    <a:pt x="1427" y="179"/>
                  </a:lnTo>
                  <a:lnTo>
                    <a:pt x="1427" y="283"/>
                  </a:lnTo>
                  <a:lnTo>
                    <a:pt x="1427" y="292"/>
                  </a:lnTo>
                  <a:lnTo>
                    <a:pt x="1428" y="301"/>
                  </a:lnTo>
                  <a:lnTo>
                    <a:pt x="1429" y="305"/>
                  </a:lnTo>
                  <a:lnTo>
                    <a:pt x="1431" y="308"/>
                  </a:lnTo>
                  <a:lnTo>
                    <a:pt x="1434" y="314"/>
                  </a:lnTo>
                  <a:lnTo>
                    <a:pt x="1436" y="317"/>
                  </a:lnTo>
                  <a:lnTo>
                    <a:pt x="1439" y="319"/>
                  </a:lnTo>
                  <a:lnTo>
                    <a:pt x="1446" y="322"/>
                  </a:lnTo>
                  <a:lnTo>
                    <a:pt x="1450" y="324"/>
                  </a:lnTo>
                  <a:lnTo>
                    <a:pt x="1454" y="325"/>
                  </a:lnTo>
                  <a:lnTo>
                    <a:pt x="1459" y="325"/>
                  </a:lnTo>
                  <a:lnTo>
                    <a:pt x="1465" y="325"/>
                  </a:lnTo>
                  <a:lnTo>
                    <a:pt x="1478" y="325"/>
                  </a:lnTo>
                  <a:lnTo>
                    <a:pt x="1494" y="323"/>
                  </a:lnTo>
                  <a:lnTo>
                    <a:pt x="1499" y="378"/>
                  </a:lnTo>
                  <a:close/>
                  <a:moveTo>
                    <a:pt x="1668" y="208"/>
                  </a:moveTo>
                  <a:lnTo>
                    <a:pt x="1668" y="197"/>
                  </a:lnTo>
                  <a:lnTo>
                    <a:pt x="1668" y="192"/>
                  </a:lnTo>
                  <a:lnTo>
                    <a:pt x="1669" y="187"/>
                  </a:lnTo>
                  <a:lnTo>
                    <a:pt x="1670" y="177"/>
                  </a:lnTo>
                  <a:lnTo>
                    <a:pt x="1671" y="167"/>
                  </a:lnTo>
                  <a:lnTo>
                    <a:pt x="1673" y="158"/>
                  </a:lnTo>
                  <a:lnTo>
                    <a:pt x="1676" y="149"/>
                  </a:lnTo>
                  <a:lnTo>
                    <a:pt x="1681" y="131"/>
                  </a:lnTo>
                  <a:lnTo>
                    <a:pt x="1685" y="123"/>
                  </a:lnTo>
                  <a:lnTo>
                    <a:pt x="1689" y="115"/>
                  </a:lnTo>
                  <a:lnTo>
                    <a:pt x="1698" y="100"/>
                  </a:lnTo>
                  <a:lnTo>
                    <a:pt x="1703" y="93"/>
                  </a:lnTo>
                  <a:lnTo>
                    <a:pt x="1708" y="86"/>
                  </a:lnTo>
                  <a:lnTo>
                    <a:pt x="1713" y="80"/>
                  </a:lnTo>
                  <a:lnTo>
                    <a:pt x="1719" y="73"/>
                  </a:lnTo>
                  <a:lnTo>
                    <a:pt x="1726" y="68"/>
                  </a:lnTo>
                  <a:lnTo>
                    <a:pt x="1732" y="62"/>
                  </a:lnTo>
                  <a:lnTo>
                    <a:pt x="1746" y="51"/>
                  </a:lnTo>
                  <a:lnTo>
                    <a:pt x="1753" y="47"/>
                  </a:lnTo>
                  <a:lnTo>
                    <a:pt x="1761" y="43"/>
                  </a:lnTo>
                  <a:lnTo>
                    <a:pt x="1769" y="39"/>
                  </a:lnTo>
                  <a:lnTo>
                    <a:pt x="1777" y="36"/>
                  </a:lnTo>
                  <a:lnTo>
                    <a:pt x="1786" y="33"/>
                  </a:lnTo>
                  <a:lnTo>
                    <a:pt x="1794" y="30"/>
                  </a:lnTo>
                  <a:lnTo>
                    <a:pt x="1803" y="28"/>
                  </a:lnTo>
                  <a:lnTo>
                    <a:pt x="1813" y="26"/>
                  </a:lnTo>
                  <a:lnTo>
                    <a:pt x="1822" y="24"/>
                  </a:lnTo>
                  <a:lnTo>
                    <a:pt x="1832" y="23"/>
                  </a:lnTo>
                  <a:lnTo>
                    <a:pt x="1841" y="23"/>
                  </a:lnTo>
                  <a:lnTo>
                    <a:pt x="1851" y="22"/>
                  </a:lnTo>
                  <a:lnTo>
                    <a:pt x="1866" y="23"/>
                  </a:lnTo>
                  <a:lnTo>
                    <a:pt x="1873" y="23"/>
                  </a:lnTo>
                  <a:lnTo>
                    <a:pt x="1881" y="24"/>
                  </a:lnTo>
                  <a:lnTo>
                    <a:pt x="1895" y="26"/>
                  </a:lnTo>
                  <a:lnTo>
                    <a:pt x="1909" y="29"/>
                  </a:lnTo>
                  <a:lnTo>
                    <a:pt x="1922" y="33"/>
                  </a:lnTo>
                  <a:lnTo>
                    <a:pt x="1935" y="38"/>
                  </a:lnTo>
                  <a:lnTo>
                    <a:pt x="1946" y="43"/>
                  </a:lnTo>
                  <a:lnTo>
                    <a:pt x="1957" y="48"/>
                  </a:lnTo>
                  <a:lnTo>
                    <a:pt x="1941" y="113"/>
                  </a:lnTo>
                  <a:lnTo>
                    <a:pt x="1931" y="110"/>
                  </a:lnTo>
                  <a:lnTo>
                    <a:pt x="1921" y="107"/>
                  </a:lnTo>
                  <a:lnTo>
                    <a:pt x="1899" y="101"/>
                  </a:lnTo>
                  <a:lnTo>
                    <a:pt x="1889" y="99"/>
                  </a:lnTo>
                  <a:lnTo>
                    <a:pt x="1879" y="98"/>
                  </a:lnTo>
                  <a:lnTo>
                    <a:pt x="1869" y="97"/>
                  </a:lnTo>
                  <a:lnTo>
                    <a:pt x="1859" y="97"/>
                  </a:lnTo>
                  <a:lnTo>
                    <a:pt x="1848" y="97"/>
                  </a:lnTo>
                  <a:lnTo>
                    <a:pt x="1837" y="98"/>
                  </a:lnTo>
                  <a:lnTo>
                    <a:pt x="1827" y="100"/>
                  </a:lnTo>
                  <a:lnTo>
                    <a:pt x="1817" y="103"/>
                  </a:lnTo>
                  <a:lnTo>
                    <a:pt x="1808" y="107"/>
                  </a:lnTo>
                  <a:lnTo>
                    <a:pt x="1803" y="109"/>
                  </a:lnTo>
                  <a:lnTo>
                    <a:pt x="1799" y="111"/>
                  </a:lnTo>
                  <a:lnTo>
                    <a:pt x="1791" y="117"/>
                  </a:lnTo>
                  <a:lnTo>
                    <a:pt x="1787" y="120"/>
                  </a:lnTo>
                  <a:lnTo>
                    <a:pt x="1783" y="123"/>
                  </a:lnTo>
                  <a:lnTo>
                    <a:pt x="1780" y="126"/>
                  </a:lnTo>
                  <a:lnTo>
                    <a:pt x="1776" y="130"/>
                  </a:lnTo>
                  <a:lnTo>
                    <a:pt x="1773" y="134"/>
                  </a:lnTo>
                  <a:lnTo>
                    <a:pt x="1770" y="138"/>
                  </a:lnTo>
                  <a:lnTo>
                    <a:pt x="1768" y="142"/>
                  </a:lnTo>
                  <a:lnTo>
                    <a:pt x="1765" y="147"/>
                  </a:lnTo>
                  <a:lnTo>
                    <a:pt x="1761" y="157"/>
                  </a:lnTo>
                  <a:lnTo>
                    <a:pt x="1757" y="168"/>
                  </a:lnTo>
                  <a:lnTo>
                    <a:pt x="1756" y="173"/>
                  </a:lnTo>
                  <a:lnTo>
                    <a:pt x="1755" y="179"/>
                  </a:lnTo>
                  <a:lnTo>
                    <a:pt x="1754" y="186"/>
                  </a:lnTo>
                  <a:lnTo>
                    <a:pt x="1753" y="192"/>
                  </a:lnTo>
                  <a:lnTo>
                    <a:pt x="1752" y="206"/>
                  </a:lnTo>
                  <a:lnTo>
                    <a:pt x="1753" y="221"/>
                  </a:lnTo>
                  <a:lnTo>
                    <a:pt x="1754" y="228"/>
                  </a:lnTo>
                  <a:lnTo>
                    <a:pt x="1755" y="234"/>
                  </a:lnTo>
                  <a:lnTo>
                    <a:pt x="1757" y="246"/>
                  </a:lnTo>
                  <a:lnTo>
                    <a:pt x="1761" y="257"/>
                  </a:lnTo>
                  <a:lnTo>
                    <a:pt x="1763" y="263"/>
                  </a:lnTo>
                  <a:lnTo>
                    <a:pt x="1765" y="268"/>
                  </a:lnTo>
                  <a:lnTo>
                    <a:pt x="1768" y="272"/>
                  </a:lnTo>
                  <a:lnTo>
                    <a:pt x="1770" y="277"/>
                  </a:lnTo>
                  <a:lnTo>
                    <a:pt x="1776" y="285"/>
                  </a:lnTo>
                  <a:lnTo>
                    <a:pt x="1783" y="292"/>
                  </a:lnTo>
                  <a:lnTo>
                    <a:pt x="1791" y="298"/>
                  </a:lnTo>
                  <a:lnTo>
                    <a:pt x="1795" y="301"/>
                  </a:lnTo>
                  <a:lnTo>
                    <a:pt x="1799" y="303"/>
                  </a:lnTo>
                  <a:lnTo>
                    <a:pt x="1808" y="307"/>
                  </a:lnTo>
                  <a:lnTo>
                    <a:pt x="1817" y="311"/>
                  </a:lnTo>
                  <a:lnTo>
                    <a:pt x="1827" y="314"/>
                  </a:lnTo>
                  <a:lnTo>
                    <a:pt x="1837" y="315"/>
                  </a:lnTo>
                  <a:lnTo>
                    <a:pt x="1848" y="317"/>
                  </a:lnTo>
                  <a:lnTo>
                    <a:pt x="1859" y="317"/>
                  </a:lnTo>
                  <a:lnTo>
                    <a:pt x="1878" y="316"/>
                  </a:lnTo>
                  <a:lnTo>
                    <a:pt x="1889" y="315"/>
                  </a:lnTo>
                  <a:lnTo>
                    <a:pt x="1899" y="313"/>
                  </a:lnTo>
                  <a:lnTo>
                    <a:pt x="1910" y="311"/>
                  </a:lnTo>
                  <a:lnTo>
                    <a:pt x="1920" y="308"/>
                  </a:lnTo>
                  <a:lnTo>
                    <a:pt x="1931" y="305"/>
                  </a:lnTo>
                  <a:lnTo>
                    <a:pt x="1941" y="300"/>
                  </a:lnTo>
                  <a:lnTo>
                    <a:pt x="1957" y="364"/>
                  </a:lnTo>
                  <a:lnTo>
                    <a:pt x="1947" y="370"/>
                  </a:lnTo>
                  <a:lnTo>
                    <a:pt x="1935" y="376"/>
                  </a:lnTo>
                  <a:lnTo>
                    <a:pt x="1922" y="380"/>
                  </a:lnTo>
                  <a:lnTo>
                    <a:pt x="1909" y="384"/>
                  </a:lnTo>
                  <a:lnTo>
                    <a:pt x="1895" y="387"/>
                  </a:lnTo>
                  <a:lnTo>
                    <a:pt x="1881" y="389"/>
                  </a:lnTo>
                  <a:lnTo>
                    <a:pt x="1866" y="390"/>
                  </a:lnTo>
                  <a:lnTo>
                    <a:pt x="1851" y="391"/>
                  </a:lnTo>
                  <a:lnTo>
                    <a:pt x="1831" y="390"/>
                  </a:lnTo>
                  <a:lnTo>
                    <a:pt x="1822" y="389"/>
                  </a:lnTo>
                  <a:lnTo>
                    <a:pt x="1812" y="387"/>
                  </a:lnTo>
                  <a:lnTo>
                    <a:pt x="1803" y="386"/>
                  </a:lnTo>
                  <a:lnTo>
                    <a:pt x="1794" y="384"/>
                  </a:lnTo>
                  <a:lnTo>
                    <a:pt x="1785" y="381"/>
                  </a:lnTo>
                  <a:lnTo>
                    <a:pt x="1777" y="378"/>
                  </a:lnTo>
                  <a:lnTo>
                    <a:pt x="1769" y="375"/>
                  </a:lnTo>
                  <a:lnTo>
                    <a:pt x="1761" y="371"/>
                  </a:lnTo>
                  <a:lnTo>
                    <a:pt x="1753" y="367"/>
                  </a:lnTo>
                  <a:lnTo>
                    <a:pt x="1746" y="363"/>
                  </a:lnTo>
                  <a:lnTo>
                    <a:pt x="1739" y="358"/>
                  </a:lnTo>
                  <a:lnTo>
                    <a:pt x="1732" y="353"/>
                  </a:lnTo>
                  <a:lnTo>
                    <a:pt x="1725" y="348"/>
                  </a:lnTo>
                  <a:lnTo>
                    <a:pt x="1719" y="342"/>
                  </a:lnTo>
                  <a:lnTo>
                    <a:pt x="1713" y="336"/>
                  </a:lnTo>
                  <a:lnTo>
                    <a:pt x="1708" y="330"/>
                  </a:lnTo>
                  <a:lnTo>
                    <a:pt x="1697" y="316"/>
                  </a:lnTo>
                  <a:lnTo>
                    <a:pt x="1693" y="309"/>
                  </a:lnTo>
                  <a:lnTo>
                    <a:pt x="1689" y="301"/>
                  </a:lnTo>
                  <a:lnTo>
                    <a:pt x="1685" y="293"/>
                  </a:lnTo>
                  <a:lnTo>
                    <a:pt x="1681" y="285"/>
                  </a:lnTo>
                  <a:lnTo>
                    <a:pt x="1678" y="276"/>
                  </a:lnTo>
                  <a:lnTo>
                    <a:pt x="1676" y="267"/>
                  </a:lnTo>
                  <a:lnTo>
                    <a:pt x="1673" y="258"/>
                  </a:lnTo>
                  <a:lnTo>
                    <a:pt x="1671" y="249"/>
                  </a:lnTo>
                  <a:lnTo>
                    <a:pt x="1670" y="239"/>
                  </a:lnTo>
                  <a:lnTo>
                    <a:pt x="1669" y="229"/>
                  </a:lnTo>
                  <a:lnTo>
                    <a:pt x="1668" y="219"/>
                  </a:lnTo>
                  <a:lnTo>
                    <a:pt x="1668" y="208"/>
                  </a:lnTo>
                  <a:close/>
                  <a:moveTo>
                    <a:pt x="2239" y="370"/>
                  </a:moveTo>
                  <a:lnTo>
                    <a:pt x="2234" y="372"/>
                  </a:lnTo>
                  <a:lnTo>
                    <a:pt x="2230" y="374"/>
                  </a:lnTo>
                  <a:lnTo>
                    <a:pt x="2219" y="378"/>
                  </a:lnTo>
                  <a:lnTo>
                    <a:pt x="2207" y="382"/>
                  </a:lnTo>
                  <a:lnTo>
                    <a:pt x="2195" y="385"/>
                  </a:lnTo>
                  <a:lnTo>
                    <a:pt x="2181" y="387"/>
                  </a:lnTo>
                  <a:lnTo>
                    <a:pt x="2168" y="389"/>
                  </a:lnTo>
                  <a:lnTo>
                    <a:pt x="2154" y="391"/>
                  </a:lnTo>
                  <a:lnTo>
                    <a:pt x="2140" y="391"/>
                  </a:lnTo>
                  <a:lnTo>
                    <a:pt x="2125" y="391"/>
                  </a:lnTo>
                  <a:lnTo>
                    <a:pt x="2111" y="389"/>
                  </a:lnTo>
                  <a:lnTo>
                    <a:pt x="2104" y="388"/>
                  </a:lnTo>
                  <a:lnTo>
                    <a:pt x="2097" y="386"/>
                  </a:lnTo>
                  <a:lnTo>
                    <a:pt x="2090" y="384"/>
                  </a:lnTo>
                  <a:lnTo>
                    <a:pt x="2084" y="382"/>
                  </a:lnTo>
                  <a:lnTo>
                    <a:pt x="2078" y="379"/>
                  </a:lnTo>
                  <a:lnTo>
                    <a:pt x="2072" y="376"/>
                  </a:lnTo>
                  <a:lnTo>
                    <a:pt x="2066" y="373"/>
                  </a:lnTo>
                  <a:lnTo>
                    <a:pt x="2061" y="370"/>
                  </a:lnTo>
                  <a:lnTo>
                    <a:pt x="2055" y="366"/>
                  </a:lnTo>
                  <a:lnTo>
                    <a:pt x="2050" y="363"/>
                  </a:lnTo>
                  <a:lnTo>
                    <a:pt x="2041" y="354"/>
                  </a:lnTo>
                  <a:lnTo>
                    <a:pt x="2033" y="345"/>
                  </a:lnTo>
                  <a:lnTo>
                    <a:pt x="2029" y="340"/>
                  </a:lnTo>
                  <a:lnTo>
                    <a:pt x="2025" y="334"/>
                  </a:lnTo>
                  <a:lnTo>
                    <a:pt x="2019" y="323"/>
                  </a:lnTo>
                  <a:lnTo>
                    <a:pt x="2016" y="317"/>
                  </a:lnTo>
                  <a:lnTo>
                    <a:pt x="2013" y="311"/>
                  </a:lnTo>
                  <a:lnTo>
                    <a:pt x="2009" y="298"/>
                  </a:lnTo>
                  <a:lnTo>
                    <a:pt x="2008" y="291"/>
                  </a:lnTo>
                  <a:lnTo>
                    <a:pt x="2006" y="284"/>
                  </a:lnTo>
                  <a:lnTo>
                    <a:pt x="2005" y="277"/>
                  </a:lnTo>
                  <a:lnTo>
                    <a:pt x="2004" y="269"/>
                  </a:lnTo>
                  <a:lnTo>
                    <a:pt x="2004" y="262"/>
                  </a:lnTo>
                  <a:lnTo>
                    <a:pt x="2004" y="254"/>
                  </a:lnTo>
                  <a:lnTo>
                    <a:pt x="2004" y="246"/>
                  </a:lnTo>
                  <a:lnTo>
                    <a:pt x="2004" y="238"/>
                  </a:lnTo>
                  <a:lnTo>
                    <a:pt x="2005" y="230"/>
                  </a:lnTo>
                  <a:lnTo>
                    <a:pt x="2006" y="223"/>
                  </a:lnTo>
                  <a:lnTo>
                    <a:pt x="2008" y="216"/>
                  </a:lnTo>
                  <a:lnTo>
                    <a:pt x="2010" y="209"/>
                  </a:lnTo>
                  <a:lnTo>
                    <a:pt x="2012" y="202"/>
                  </a:lnTo>
                  <a:lnTo>
                    <a:pt x="2014" y="195"/>
                  </a:lnTo>
                  <a:lnTo>
                    <a:pt x="2017" y="189"/>
                  </a:lnTo>
                  <a:lnTo>
                    <a:pt x="2019" y="183"/>
                  </a:lnTo>
                  <a:lnTo>
                    <a:pt x="2026" y="172"/>
                  </a:lnTo>
                  <a:lnTo>
                    <a:pt x="2030" y="166"/>
                  </a:lnTo>
                  <a:lnTo>
                    <a:pt x="2034" y="161"/>
                  </a:lnTo>
                  <a:lnTo>
                    <a:pt x="2038" y="156"/>
                  </a:lnTo>
                  <a:lnTo>
                    <a:pt x="2042" y="152"/>
                  </a:lnTo>
                  <a:lnTo>
                    <a:pt x="2047" y="148"/>
                  </a:lnTo>
                  <a:lnTo>
                    <a:pt x="2051" y="143"/>
                  </a:lnTo>
                  <a:lnTo>
                    <a:pt x="2062" y="136"/>
                  </a:lnTo>
                  <a:lnTo>
                    <a:pt x="2073" y="130"/>
                  </a:lnTo>
                  <a:lnTo>
                    <a:pt x="2078" y="127"/>
                  </a:lnTo>
                  <a:lnTo>
                    <a:pt x="2084" y="125"/>
                  </a:lnTo>
                  <a:lnTo>
                    <a:pt x="2097" y="121"/>
                  </a:lnTo>
                  <a:lnTo>
                    <a:pt x="2109" y="118"/>
                  </a:lnTo>
                  <a:lnTo>
                    <a:pt x="2123" y="116"/>
                  </a:lnTo>
                  <a:lnTo>
                    <a:pt x="2130" y="116"/>
                  </a:lnTo>
                  <a:lnTo>
                    <a:pt x="2137" y="116"/>
                  </a:lnTo>
                  <a:lnTo>
                    <a:pt x="2145" y="116"/>
                  </a:lnTo>
                  <a:lnTo>
                    <a:pt x="2153" y="116"/>
                  </a:lnTo>
                  <a:lnTo>
                    <a:pt x="2161" y="117"/>
                  </a:lnTo>
                  <a:lnTo>
                    <a:pt x="2168" y="119"/>
                  </a:lnTo>
                  <a:lnTo>
                    <a:pt x="2175" y="121"/>
                  </a:lnTo>
                  <a:lnTo>
                    <a:pt x="2182" y="123"/>
                  </a:lnTo>
                  <a:lnTo>
                    <a:pt x="2188" y="125"/>
                  </a:lnTo>
                  <a:lnTo>
                    <a:pt x="2194" y="128"/>
                  </a:lnTo>
                  <a:lnTo>
                    <a:pt x="2200" y="132"/>
                  </a:lnTo>
                  <a:lnTo>
                    <a:pt x="2205" y="135"/>
                  </a:lnTo>
                  <a:lnTo>
                    <a:pt x="2210" y="139"/>
                  </a:lnTo>
                  <a:lnTo>
                    <a:pt x="2215" y="143"/>
                  </a:lnTo>
                  <a:lnTo>
                    <a:pt x="2219" y="147"/>
                  </a:lnTo>
                  <a:lnTo>
                    <a:pt x="2223" y="152"/>
                  </a:lnTo>
                  <a:lnTo>
                    <a:pt x="2227" y="157"/>
                  </a:lnTo>
                  <a:lnTo>
                    <a:pt x="2230" y="162"/>
                  </a:lnTo>
                  <a:lnTo>
                    <a:pt x="2233" y="167"/>
                  </a:lnTo>
                  <a:lnTo>
                    <a:pt x="2236" y="173"/>
                  </a:lnTo>
                  <a:lnTo>
                    <a:pt x="2239" y="179"/>
                  </a:lnTo>
                  <a:lnTo>
                    <a:pt x="2241" y="185"/>
                  </a:lnTo>
                  <a:lnTo>
                    <a:pt x="2242" y="191"/>
                  </a:lnTo>
                  <a:lnTo>
                    <a:pt x="2244" y="197"/>
                  </a:lnTo>
                  <a:lnTo>
                    <a:pt x="2246" y="210"/>
                  </a:lnTo>
                  <a:lnTo>
                    <a:pt x="2247" y="223"/>
                  </a:lnTo>
                  <a:lnTo>
                    <a:pt x="2247" y="230"/>
                  </a:lnTo>
                  <a:lnTo>
                    <a:pt x="2247" y="237"/>
                  </a:lnTo>
                  <a:lnTo>
                    <a:pt x="2246" y="251"/>
                  </a:lnTo>
                  <a:lnTo>
                    <a:pt x="2243" y="265"/>
                  </a:lnTo>
                  <a:lnTo>
                    <a:pt x="2230" y="268"/>
                  </a:lnTo>
                  <a:lnTo>
                    <a:pt x="2222" y="269"/>
                  </a:lnTo>
                  <a:lnTo>
                    <a:pt x="2213" y="270"/>
                  </a:lnTo>
                  <a:lnTo>
                    <a:pt x="2193" y="272"/>
                  </a:lnTo>
                  <a:lnTo>
                    <a:pt x="2172" y="273"/>
                  </a:lnTo>
                  <a:lnTo>
                    <a:pt x="2126" y="274"/>
                  </a:lnTo>
                  <a:lnTo>
                    <a:pt x="2105" y="274"/>
                  </a:lnTo>
                  <a:lnTo>
                    <a:pt x="2085" y="273"/>
                  </a:lnTo>
                  <a:lnTo>
                    <a:pt x="2087" y="281"/>
                  </a:lnTo>
                  <a:lnTo>
                    <a:pt x="2089" y="288"/>
                  </a:lnTo>
                  <a:lnTo>
                    <a:pt x="2092" y="294"/>
                  </a:lnTo>
                  <a:lnTo>
                    <a:pt x="2095" y="300"/>
                  </a:lnTo>
                  <a:lnTo>
                    <a:pt x="2098" y="305"/>
                  </a:lnTo>
                  <a:lnTo>
                    <a:pt x="2102" y="310"/>
                  </a:lnTo>
                  <a:lnTo>
                    <a:pt x="2106" y="314"/>
                  </a:lnTo>
                  <a:lnTo>
                    <a:pt x="2110" y="318"/>
                  </a:lnTo>
                  <a:lnTo>
                    <a:pt x="2115" y="321"/>
                  </a:lnTo>
                  <a:lnTo>
                    <a:pt x="2120" y="323"/>
                  </a:lnTo>
                  <a:lnTo>
                    <a:pt x="2126" y="325"/>
                  </a:lnTo>
                  <a:lnTo>
                    <a:pt x="2131" y="327"/>
                  </a:lnTo>
                  <a:lnTo>
                    <a:pt x="2137" y="328"/>
                  </a:lnTo>
                  <a:lnTo>
                    <a:pt x="2143" y="329"/>
                  </a:lnTo>
                  <a:lnTo>
                    <a:pt x="2156" y="330"/>
                  </a:lnTo>
                  <a:lnTo>
                    <a:pt x="2165" y="330"/>
                  </a:lnTo>
                  <a:lnTo>
                    <a:pt x="2174" y="329"/>
                  </a:lnTo>
                  <a:lnTo>
                    <a:pt x="2184" y="328"/>
                  </a:lnTo>
                  <a:lnTo>
                    <a:pt x="2193" y="326"/>
                  </a:lnTo>
                  <a:lnTo>
                    <a:pt x="2212" y="322"/>
                  </a:lnTo>
                  <a:lnTo>
                    <a:pt x="2229" y="318"/>
                  </a:lnTo>
                  <a:lnTo>
                    <a:pt x="2239" y="370"/>
                  </a:lnTo>
                  <a:close/>
                  <a:moveTo>
                    <a:pt x="2134" y="171"/>
                  </a:moveTo>
                  <a:lnTo>
                    <a:pt x="2126" y="172"/>
                  </a:lnTo>
                  <a:lnTo>
                    <a:pt x="2118" y="174"/>
                  </a:lnTo>
                  <a:lnTo>
                    <a:pt x="2111" y="177"/>
                  </a:lnTo>
                  <a:lnTo>
                    <a:pt x="2107" y="180"/>
                  </a:lnTo>
                  <a:lnTo>
                    <a:pt x="2103" y="183"/>
                  </a:lnTo>
                  <a:lnTo>
                    <a:pt x="2100" y="186"/>
                  </a:lnTo>
                  <a:lnTo>
                    <a:pt x="2097" y="190"/>
                  </a:lnTo>
                  <a:lnTo>
                    <a:pt x="2094" y="195"/>
                  </a:lnTo>
                  <a:lnTo>
                    <a:pt x="2091" y="200"/>
                  </a:lnTo>
                  <a:lnTo>
                    <a:pt x="2090" y="202"/>
                  </a:lnTo>
                  <a:lnTo>
                    <a:pt x="2089" y="205"/>
                  </a:lnTo>
                  <a:lnTo>
                    <a:pt x="2087" y="211"/>
                  </a:lnTo>
                  <a:lnTo>
                    <a:pt x="2085" y="218"/>
                  </a:lnTo>
                  <a:lnTo>
                    <a:pt x="2084" y="226"/>
                  </a:lnTo>
                  <a:lnTo>
                    <a:pt x="2170" y="225"/>
                  </a:lnTo>
                  <a:lnTo>
                    <a:pt x="2171" y="215"/>
                  </a:lnTo>
                  <a:lnTo>
                    <a:pt x="2170" y="205"/>
                  </a:lnTo>
                  <a:lnTo>
                    <a:pt x="2168" y="196"/>
                  </a:lnTo>
                  <a:lnTo>
                    <a:pt x="2165" y="188"/>
                  </a:lnTo>
                  <a:lnTo>
                    <a:pt x="2162" y="184"/>
                  </a:lnTo>
                  <a:lnTo>
                    <a:pt x="2159" y="181"/>
                  </a:lnTo>
                  <a:lnTo>
                    <a:pt x="2156" y="178"/>
                  </a:lnTo>
                  <a:lnTo>
                    <a:pt x="2153" y="176"/>
                  </a:lnTo>
                  <a:lnTo>
                    <a:pt x="2149" y="174"/>
                  </a:lnTo>
                  <a:lnTo>
                    <a:pt x="2144" y="172"/>
                  </a:lnTo>
                  <a:lnTo>
                    <a:pt x="2139" y="171"/>
                  </a:lnTo>
                  <a:lnTo>
                    <a:pt x="2134" y="171"/>
                  </a:lnTo>
                  <a:close/>
                  <a:moveTo>
                    <a:pt x="2448" y="180"/>
                  </a:moveTo>
                  <a:lnTo>
                    <a:pt x="2442" y="181"/>
                  </a:lnTo>
                  <a:lnTo>
                    <a:pt x="2436" y="182"/>
                  </a:lnTo>
                  <a:lnTo>
                    <a:pt x="2430" y="183"/>
                  </a:lnTo>
                  <a:lnTo>
                    <a:pt x="2424" y="185"/>
                  </a:lnTo>
                  <a:lnTo>
                    <a:pt x="2411" y="190"/>
                  </a:lnTo>
                  <a:lnTo>
                    <a:pt x="2398" y="196"/>
                  </a:lnTo>
                  <a:lnTo>
                    <a:pt x="2398" y="386"/>
                  </a:lnTo>
                  <a:lnTo>
                    <a:pt x="2316" y="386"/>
                  </a:lnTo>
                  <a:lnTo>
                    <a:pt x="2316" y="132"/>
                  </a:lnTo>
                  <a:lnTo>
                    <a:pt x="2394" y="116"/>
                  </a:lnTo>
                  <a:lnTo>
                    <a:pt x="2394" y="150"/>
                  </a:lnTo>
                  <a:lnTo>
                    <a:pt x="2399" y="146"/>
                  </a:lnTo>
                  <a:lnTo>
                    <a:pt x="2404" y="142"/>
                  </a:lnTo>
                  <a:lnTo>
                    <a:pt x="2415" y="135"/>
                  </a:lnTo>
                  <a:lnTo>
                    <a:pt x="2425" y="129"/>
                  </a:lnTo>
                  <a:lnTo>
                    <a:pt x="2431" y="127"/>
                  </a:lnTo>
                  <a:lnTo>
                    <a:pt x="2436" y="124"/>
                  </a:lnTo>
                  <a:lnTo>
                    <a:pt x="2448" y="121"/>
                  </a:lnTo>
                  <a:lnTo>
                    <a:pt x="2459" y="118"/>
                  </a:lnTo>
                  <a:lnTo>
                    <a:pt x="2471" y="116"/>
                  </a:lnTo>
                  <a:lnTo>
                    <a:pt x="2483" y="116"/>
                  </a:lnTo>
                  <a:lnTo>
                    <a:pt x="2491" y="116"/>
                  </a:lnTo>
                  <a:lnTo>
                    <a:pt x="2501" y="117"/>
                  </a:lnTo>
                  <a:lnTo>
                    <a:pt x="2509" y="119"/>
                  </a:lnTo>
                  <a:lnTo>
                    <a:pt x="2517" y="121"/>
                  </a:lnTo>
                  <a:lnTo>
                    <a:pt x="2520" y="122"/>
                  </a:lnTo>
                  <a:lnTo>
                    <a:pt x="2524" y="124"/>
                  </a:lnTo>
                  <a:lnTo>
                    <a:pt x="2531" y="127"/>
                  </a:lnTo>
                  <a:lnTo>
                    <a:pt x="2537" y="132"/>
                  </a:lnTo>
                  <a:lnTo>
                    <a:pt x="2543" y="137"/>
                  </a:lnTo>
                  <a:lnTo>
                    <a:pt x="2548" y="142"/>
                  </a:lnTo>
                  <a:lnTo>
                    <a:pt x="2550" y="145"/>
                  </a:lnTo>
                  <a:lnTo>
                    <a:pt x="2552" y="148"/>
                  </a:lnTo>
                  <a:lnTo>
                    <a:pt x="2556" y="155"/>
                  </a:lnTo>
                  <a:lnTo>
                    <a:pt x="2560" y="163"/>
                  </a:lnTo>
                  <a:lnTo>
                    <a:pt x="2562" y="171"/>
                  </a:lnTo>
                  <a:lnTo>
                    <a:pt x="2564" y="180"/>
                  </a:lnTo>
                  <a:lnTo>
                    <a:pt x="2566" y="190"/>
                  </a:lnTo>
                  <a:lnTo>
                    <a:pt x="2566" y="200"/>
                  </a:lnTo>
                  <a:lnTo>
                    <a:pt x="2566" y="385"/>
                  </a:lnTo>
                  <a:lnTo>
                    <a:pt x="2483" y="385"/>
                  </a:lnTo>
                  <a:lnTo>
                    <a:pt x="2483" y="233"/>
                  </a:lnTo>
                  <a:lnTo>
                    <a:pt x="2483" y="226"/>
                  </a:lnTo>
                  <a:lnTo>
                    <a:pt x="2483" y="220"/>
                  </a:lnTo>
                  <a:lnTo>
                    <a:pt x="2482" y="209"/>
                  </a:lnTo>
                  <a:lnTo>
                    <a:pt x="2481" y="204"/>
                  </a:lnTo>
                  <a:lnTo>
                    <a:pt x="2479" y="200"/>
                  </a:lnTo>
                  <a:lnTo>
                    <a:pt x="2478" y="196"/>
                  </a:lnTo>
                  <a:lnTo>
                    <a:pt x="2476" y="193"/>
                  </a:lnTo>
                  <a:lnTo>
                    <a:pt x="2474" y="190"/>
                  </a:lnTo>
                  <a:lnTo>
                    <a:pt x="2471" y="187"/>
                  </a:lnTo>
                  <a:lnTo>
                    <a:pt x="2469" y="185"/>
                  </a:lnTo>
                  <a:lnTo>
                    <a:pt x="2465" y="183"/>
                  </a:lnTo>
                  <a:lnTo>
                    <a:pt x="2462" y="182"/>
                  </a:lnTo>
                  <a:lnTo>
                    <a:pt x="2458" y="181"/>
                  </a:lnTo>
                  <a:lnTo>
                    <a:pt x="2453" y="181"/>
                  </a:lnTo>
                  <a:lnTo>
                    <a:pt x="2448" y="180"/>
                  </a:lnTo>
                  <a:close/>
                  <a:moveTo>
                    <a:pt x="2813" y="378"/>
                  </a:moveTo>
                  <a:lnTo>
                    <a:pt x="2799" y="382"/>
                  </a:lnTo>
                  <a:lnTo>
                    <a:pt x="2783" y="387"/>
                  </a:lnTo>
                  <a:lnTo>
                    <a:pt x="2774" y="388"/>
                  </a:lnTo>
                  <a:lnTo>
                    <a:pt x="2765" y="390"/>
                  </a:lnTo>
                  <a:lnTo>
                    <a:pt x="2755" y="391"/>
                  </a:lnTo>
                  <a:lnTo>
                    <a:pt x="2745" y="391"/>
                  </a:lnTo>
                  <a:lnTo>
                    <a:pt x="2736" y="391"/>
                  </a:lnTo>
                  <a:lnTo>
                    <a:pt x="2727" y="390"/>
                  </a:lnTo>
                  <a:lnTo>
                    <a:pt x="2718" y="388"/>
                  </a:lnTo>
                  <a:lnTo>
                    <a:pt x="2710" y="386"/>
                  </a:lnTo>
                  <a:lnTo>
                    <a:pt x="2702" y="383"/>
                  </a:lnTo>
                  <a:lnTo>
                    <a:pt x="2695" y="379"/>
                  </a:lnTo>
                  <a:lnTo>
                    <a:pt x="2688" y="374"/>
                  </a:lnTo>
                  <a:lnTo>
                    <a:pt x="2685" y="371"/>
                  </a:lnTo>
                  <a:lnTo>
                    <a:pt x="2682" y="368"/>
                  </a:lnTo>
                  <a:lnTo>
                    <a:pt x="2676" y="362"/>
                  </a:lnTo>
                  <a:lnTo>
                    <a:pt x="2671" y="354"/>
                  </a:lnTo>
                  <a:lnTo>
                    <a:pt x="2667" y="346"/>
                  </a:lnTo>
                  <a:lnTo>
                    <a:pt x="2664" y="336"/>
                  </a:lnTo>
                  <a:lnTo>
                    <a:pt x="2661" y="326"/>
                  </a:lnTo>
                  <a:lnTo>
                    <a:pt x="2659" y="314"/>
                  </a:lnTo>
                  <a:lnTo>
                    <a:pt x="2658" y="301"/>
                  </a:lnTo>
                  <a:lnTo>
                    <a:pt x="2657" y="287"/>
                  </a:lnTo>
                  <a:lnTo>
                    <a:pt x="2657" y="179"/>
                  </a:lnTo>
                  <a:lnTo>
                    <a:pt x="2621" y="179"/>
                  </a:lnTo>
                  <a:lnTo>
                    <a:pt x="2621" y="128"/>
                  </a:lnTo>
                  <a:lnTo>
                    <a:pt x="2659" y="126"/>
                  </a:lnTo>
                  <a:lnTo>
                    <a:pt x="2669" y="57"/>
                  </a:lnTo>
                  <a:lnTo>
                    <a:pt x="2740" y="43"/>
                  </a:lnTo>
                  <a:lnTo>
                    <a:pt x="2740" y="123"/>
                  </a:lnTo>
                  <a:lnTo>
                    <a:pt x="2810" y="120"/>
                  </a:lnTo>
                  <a:lnTo>
                    <a:pt x="2810" y="179"/>
                  </a:lnTo>
                  <a:lnTo>
                    <a:pt x="2740" y="179"/>
                  </a:lnTo>
                  <a:lnTo>
                    <a:pt x="2740" y="283"/>
                  </a:lnTo>
                  <a:lnTo>
                    <a:pt x="2740" y="292"/>
                  </a:lnTo>
                  <a:lnTo>
                    <a:pt x="2742" y="301"/>
                  </a:lnTo>
                  <a:lnTo>
                    <a:pt x="2743" y="305"/>
                  </a:lnTo>
                  <a:lnTo>
                    <a:pt x="2744" y="308"/>
                  </a:lnTo>
                  <a:lnTo>
                    <a:pt x="2747" y="314"/>
                  </a:lnTo>
                  <a:lnTo>
                    <a:pt x="2750" y="317"/>
                  </a:lnTo>
                  <a:lnTo>
                    <a:pt x="2752" y="319"/>
                  </a:lnTo>
                  <a:lnTo>
                    <a:pt x="2759" y="322"/>
                  </a:lnTo>
                  <a:lnTo>
                    <a:pt x="2763" y="324"/>
                  </a:lnTo>
                  <a:lnTo>
                    <a:pt x="2768" y="325"/>
                  </a:lnTo>
                  <a:lnTo>
                    <a:pt x="2773" y="325"/>
                  </a:lnTo>
                  <a:lnTo>
                    <a:pt x="2778" y="325"/>
                  </a:lnTo>
                  <a:lnTo>
                    <a:pt x="2791" y="325"/>
                  </a:lnTo>
                  <a:lnTo>
                    <a:pt x="2807" y="323"/>
                  </a:lnTo>
                  <a:lnTo>
                    <a:pt x="2813" y="378"/>
                  </a:lnTo>
                  <a:close/>
                  <a:moveTo>
                    <a:pt x="3035" y="189"/>
                  </a:moveTo>
                  <a:lnTo>
                    <a:pt x="3023" y="190"/>
                  </a:lnTo>
                  <a:lnTo>
                    <a:pt x="3011" y="190"/>
                  </a:lnTo>
                  <a:lnTo>
                    <a:pt x="2990" y="193"/>
                  </a:lnTo>
                  <a:lnTo>
                    <a:pt x="2980" y="195"/>
                  </a:lnTo>
                  <a:lnTo>
                    <a:pt x="2970" y="197"/>
                  </a:lnTo>
                  <a:lnTo>
                    <a:pt x="2961" y="200"/>
                  </a:lnTo>
                  <a:lnTo>
                    <a:pt x="2952" y="203"/>
                  </a:lnTo>
                  <a:lnTo>
                    <a:pt x="2952" y="386"/>
                  </a:lnTo>
                  <a:lnTo>
                    <a:pt x="2870" y="386"/>
                  </a:lnTo>
                  <a:lnTo>
                    <a:pt x="2870" y="132"/>
                  </a:lnTo>
                  <a:lnTo>
                    <a:pt x="2948" y="116"/>
                  </a:lnTo>
                  <a:lnTo>
                    <a:pt x="2948" y="159"/>
                  </a:lnTo>
                  <a:lnTo>
                    <a:pt x="2953" y="154"/>
                  </a:lnTo>
                  <a:lnTo>
                    <a:pt x="2958" y="149"/>
                  </a:lnTo>
                  <a:lnTo>
                    <a:pt x="2963" y="144"/>
                  </a:lnTo>
                  <a:lnTo>
                    <a:pt x="2968" y="140"/>
                  </a:lnTo>
                  <a:lnTo>
                    <a:pt x="2973" y="136"/>
                  </a:lnTo>
                  <a:lnTo>
                    <a:pt x="2979" y="133"/>
                  </a:lnTo>
                  <a:lnTo>
                    <a:pt x="2984" y="129"/>
                  </a:lnTo>
                  <a:lnTo>
                    <a:pt x="2990" y="126"/>
                  </a:lnTo>
                  <a:lnTo>
                    <a:pt x="3002" y="122"/>
                  </a:lnTo>
                  <a:lnTo>
                    <a:pt x="3008" y="120"/>
                  </a:lnTo>
                  <a:lnTo>
                    <a:pt x="3014" y="118"/>
                  </a:lnTo>
                  <a:lnTo>
                    <a:pt x="3020" y="117"/>
                  </a:lnTo>
                  <a:lnTo>
                    <a:pt x="3026" y="116"/>
                  </a:lnTo>
                  <a:lnTo>
                    <a:pt x="3032" y="116"/>
                  </a:lnTo>
                  <a:lnTo>
                    <a:pt x="3038" y="116"/>
                  </a:lnTo>
                  <a:lnTo>
                    <a:pt x="3035" y="189"/>
                  </a:lnTo>
                  <a:close/>
                  <a:moveTo>
                    <a:pt x="3314" y="370"/>
                  </a:moveTo>
                  <a:lnTo>
                    <a:pt x="3305" y="374"/>
                  </a:lnTo>
                  <a:lnTo>
                    <a:pt x="3294" y="378"/>
                  </a:lnTo>
                  <a:lnTo>
                    <a:pt x="3283" y="382"/>
                  </a:lnTo>
                  <a:lnTo>
                    <a:pt x="3270" y="385"/>
                  </a:lnTo>
                  <a:lnTo>
                    <a:pt x="3257" y="388"/>
                  </a:lnTo>
                  <a:lnTo>
                    <a:pt x="3243" y="390"/>
                  </a:lnTo>
                  <a:lnTo>
                    <a:pt x="3229" y="391"/>
                  </a:lnTo>
                  <a:lnTo>
                    <a:pt x="3216" y="392"/>
                  </a:lnTo>
                  <a:lnTo>
                    <a:pt x="3201" y="391"/>
                  </a:lnTo>
                  <a:lnTo>
                    <a:pt x="3186" y="389"/>
                  </a:lnTo>
                  <a:lnTo>
                    <a:pt x="3179" y="388"/>
                  </a:lnTo>
                  <a:lnTo>
                    <a:pt x="3172" y="386"/>
                  </a:lnTo>
                  <a:lnTo>
                    <a:pt x="3166" y="384"/>
                  </a:lnTo>
                  <a:lnTo>
                    <a:pt x="3159" y="382"/>
                  </a:lnTo>
                  <a:lnTo>
                    <a:pt x="3153" y="379"/>
                  </a:lnTo>
                  <a:lnTo>
                    <a:pt x="3147" y="377"/>
                  </a:lnTo>
                  <a:lnTo>
                    <a:pt x="3142" y="374"/>
                  </a:lnTo>
                  <a:lnTo>
                    <a:pt x="3136" y="370"/>
                  </a:lnTo>
                  <a:lnTo>
                    <a:pt x="3131" y="367"/>
                  </a:lnTo>
                  <a:lnTo>
                    <a:pt x="3126" y="363"/>
                  </a:lnTo>
                  <a:lnTo>
                    <a:pt x="3116" y="354"/>
                  </a:lnTo>
                  <a:lnTo>
                    <a:pt x="3108" y="345"/>
                  </a:lnTo>
                  <a:lnTo>
                    <a:pt x="3104" y="340"/>
                  </a:lnTo>
                  <a:lnTo>
                    <a:pt x="3100" y="335"/>
                  </a:lnTo>
                  <a:lnTo>
                    <a:pt x="3094" y="323"/>
                  </a:lnTo>
                  <a:lnTo>
                    <a:pt x="3091" y="317"/>
                  </a:lnTo>
                  <a:lnTo>
                    <a:pt x="3089" y="311"/>
                  </a:lnTo>
                  <a:lnTo>
                    <a:pt x="3085" y="298"/>
                  </a:lnTo>
                  <a:lnTo>
                    <a:pt x="3083" y="291"/>
                  </a:lnTo>
                  <a:lnTo>
                    <a:pt x="3081" y="284"/>
                  </a:lnTo>
                  <a:lnTo>
                    <a:pt x="3080" y="277"/>
                  </a:lnTo>
                  <a:lnTo>
                    <a:pt x="3080" y="270"/>
                  </a:lnTo>
                  <a:lnTo>
                    <a:pt x="3079" y="262"/>
                  </a:lnTo>
                  <a:lnTo>
                    <a:pt x="3079" y="254"/>
                  </a:lnTo>
                  <a:lnTo>
                    <a:pt x="3079" y="246"/>
                  </a:lnTo>
                  <a:lnTo>
                    <a:pt x="3080" y="238"/>
                  </a:lnTo>
                  <a:lnTo>
                    <a:pt x="3080" y="230"/>
                  </a:lnTo>
                  <a:lnTo>
                    <a:pt x="3082" y="223"/>
                  </a:lnTo>
                  <a:lnTo>
                    <a:pt x="3083" y="216"/>
                  </a:lnTo>
                  <a:lnTo>
                    <a:pt x="3085" y="209"/>
                  </a:lnTo>
                  <a:lnTo>
                    <a:pt x="3087" y="202"/>
                  </a:lnTo>
                  <a:lnTo>
                    <a:pt x="3089" y="196"/>
                  </a:lnTo>
                  <a:lnTo>
                    <a:pt x="3092" y="189"/>
                  </a:lnTo>
                  <a:lnTo>
                    <a:pt x="3095" y="183"/>
                  </a:lnTo>
                  <a:lnTo>
                    <a:pt x="3101" y="172"/>
                  </a:lnTo>
                  <a:lnTo>
                    <a:pt x="3105" y="167"/>
                  </a:lnTo>
                  <a:lnTo>
                    <a:pt x="3109" y="161"/>
                  </a:lnTo>
                  <a:lnTo>
                    <a:pt x="3113" y="157"/>
                  </a:lnTo>
                  <a:lnTo>
                    <a:pt x="3117" y="152"/>
                  </a:lnTo>
                  <a:lnTo>
                    <a:pt x="3122" y="148"/>
                  </a:lnTo>
                  <a:lnTo>
                    <a:pt x="3127" y="144"/>
                  </a:lnTo>
                  <a:lnTo>
                    <a:pt x="3137" y="136"/>
                  </a:lnTo>
                  <a:lnTo>
                    <a:pt x="3148" y="130"/>
                  </a:lnTo>
                  <a:lnTo>
                    <a:pt x="3154" y="128"/>
                  </a:lnTo>
                  <a:lnTo>
                    <a:pt x="3159" y="125"/>
                  </a:lnTo>
                  <a:lnTo>
                    <a:pt x="3172" y="121"/>
                  </a:lnTo>
                  <a:lnTo>
                    <a:pt x="3185" y="118"/>
                  </a:lnTo>
                  <a:lnTo>
                    <a:pt x="3198" y="116"/>
                  </a:lnTo>
                  <a:lnTo>
                    <a:pt x="3205" y="116"/>
                  </a:lnTo>
                  <a:lnTo>
                    <a:pt x="3212" y="116"/>
                  </a:lnTo>
                  <a:lnTo>
                    <a:pt x="3220" y="116"/>
                  </a:lnTo>
                  <a:lnTo>
                    <a:pt x="3229" y="117"/>
                  </a:lnTo>
                  <a:lnTo>
                    <a:pt x="3236" y="118"/>
                  </a:lnTo>
                  <a:lnTo>
                    <a:pt x="3244" y="119"/>
                  </a:lnTo>
                  <a:lnTo>
                    <a:pt x="3251" y="121"/>
                  </a:lnTo>
                  <a:lnTo>
                    <a:pt x="3257" y="123"/>
                  </a:lnTo>
                  <a:lnTo>
                    <a:pt x="3264" y="126"/>
                  </a:lnTo>
                  <a:lnTo>
                    <a:pt x="3270" y="129"/>
                  </a:lnTo>
                  <a:lnTo>
                    <a:pt x="3275" y="132"/>
                  </a:lnTo>
                  <a:lnTo>
                    <a:pt x="3281" y="135"/>
                  </a:lnTo>
                  <a:lnTo>
                    <a:pt x="3286" y="139"/>
                  </a:lnTo>
                  <a:lnTo>
                    <a:pt x="3290" y="143"/>
                  </a:lnTo>
                  <a:lnTo>
                    <a:pt x="3295" y="148"/>
                  </a:lnTo>
                  <a:lnTo>
                    <a:pt x="3299" y="152"/>
                  </a:lnTo>
                  <a:lnTo>
                    <a:pt x="3302" y="157"/>
                  </a:lnTo>
                  <a:lnTo>
                    <a:pt x="3306" y="162"/>
                  </a:lnTo>
                  <a:lnTo>
                    <a:pt x="3309" y="168"/>
                  </a:lnTo>
                  <a:lnTo>
                    <a:pt x="3311" y="173"/>
                  </a:lnTo>
                  <a:lnTo>
                    <a:pt x="3314" y="179"/>
                  </a:lnTo>
                  <a:lnTo>
                    <a:pt x="3316" y="185"/>
                  </a:lnTo>
                  <a:lnTo>
                    <a:pt x="3318" y="191"/>
                  </a:lnTo>
                  <a:lnTo>
                    <a:pt x="3319" y="197"/>
                  </a:lnTo>
                  <a:lnTo>
                    <a:pt x="3321" y="210"/>
                  </a:lnTo>
                  <a:lnTo>
                    <a:pt x="3322" y="224"/>
                  </a:lnTo>
                  <a:lnTo>
                    <a:pt x="3322" y="230"/>
                  </a:lnTo>
                  <a:lnTo>
                    <a:pt x="3322" y="237"/>
                  </a:lnTo>
                  <a:lnTo>
                    <a:pt x="3321" y="251"/>
                  </a:lnTo>
                  <a:lnTo>
                    <a:pt x="3319" y="265"/>
                  </a:lnTo>
                  <a:lnTo>
                    <a:pt x="3305" y="268"/>
                  </a:lnTo>
                  <a:lnTo>
                    <a:pt x="3297" y="269"/>
                  </a:lnTo>
                  <a:lnTo>
                    <a:pt x="3288" y="270"/>
                  </a:lnTo>
                  <a:lnTo>
                    <a:pt x="3269" y="272"/>
                  </a:lnTo>
                  <a:lnTo>
                    <a:pt x="3247" y="273"/>
                  </a:lnTo>
                  <a:lnTo>
                    <a:pt x="3202" y="274"/>
                  </a:lnTo>
                  <a:lnTo>
                    <a:pt x="3180" y="274"/>
                  </a:lnTo>
                  <a:lnTo>
                    <a:pt x="3161" y="273"/>
                  </a:lnTo>
                  <a:lnTo>
                    <a:pt x="3162" y="281"/>
                  </a:lnTo>
                  <a:lnTo>
                    <a:pt x="3164" y="288"/>
                  </a:lnTo>
                  <a:lnTo>
                    <a:pt x="3167" y="295"/>
                  </a:lnTo>
                  <a:lnTo>
                    <a:pt x="3170" y="300"/>
                  </a:lnTo>
                  <a:lnTo>
                    <a:pt x="3173" y="306"/>
                  </a:lnTo>
                  <a:lnTo>
                    <a:pt x="3177" y="310"/>
                  </a:lnTo>
                  <a:lnTo>
                    <a:pt x="3181" y="314"/>
                  </a:lnTo>
                  <a:lnTo>
                    <a:pt x="3186" y="318"/>
                  </a:lnTo>
                  <a:lnTo>
                    <a:pt x="3190" y="321"/>
                  </a:lnTo>
                  <a:lnTo>
                    <a:pt x="3195" y="324"/>
                  </a:lnTo>
                  <a:lnTo>
                    <a:pt x="3201" y="326"/>
                  </a:lnTo>
                  <a:lnTo>
                    <a:pt x="3206" y="327"/>
                  </a:lnTo>
                  <a:lnTo>
                    <a:pt x="3212" y="329"/>
                  </a:lnTo>
                  <a:lnTo>
                    <a:pt x="3218" y="329"/>
                  </a:lnTo>
                  <a:lnTo>
                    <a:pt x="3231" y="330"/>
                  </a:lnTo>
                  <a:lnTo>
                    <a:pt x="3240" y="330"/>
                  </a:lnTo>
                  <a:lnTo>
                    <a:pt x="3250" y="329"/>
                  </a:lnTo>
                  <a:lnTo>
                    <a:pt x="3259" y="328"/>
                  </a:lnTo>
                  <a:lnTo>
                    <a:pt x="3269" y="327"/>
                  </a:lnTo>
                  <a:lnTo>
                    <a:pt x="3287" y="323"/>
                  </a:lnTo>
                  <a:lnTo>
                    <a:pt x="3304" y="318"/>
                  </a:lnTo>
                  <a:lnTo>
                    <a:pt x="3314" y="370"/>
                  </a:lnTo>
                  <a:close/>
                  <a:moveTo>
                    <a:pt x="3209" y="171"/>
                  </a:moveTo>
                  <a:lnTo>
                    <a:pt x="3202" y="172"/>
                  </a:lnTo>
                  <a:lnTo>
                    <a:pt x="3194" y="174"/>
                  </a:lnTo>
                  <a:lnTo>
                    <a:pt x="3186" y="177"/>
                  </a:lnTo>
                  <a:lnTo>
                    <a:pt x="3182" y="180"/>
                  </a:lnTo>
                  <a:lnTo>
                    <a:pt x="3179" y="183"/>
                  </a:lnTo>
                  <a:lnTo>
                    <a:pt x="3176" y="186"/>
                  </a:lnTo>
                  <a:lnTo>
                    <a:pt x="3172" y="190"/>
                  </a:lnTo>
                  <a:lnTo>
                    <a:pt x="3170" y="195"/>
                  </a:lnTo>
                  <a:lnTo>
                    <a:pt x="3167" y="200"/>
                  </a:lnTo>
                  <a:lnTo>
                    <a:pt x="3165" y="205"/>
                  </a:lnTo>
                  <a:lnTo>
                    <a:pt x="3163" y="211"/>
                  </a:lnTo>
                  <a:lnTo>
                    <a:pt x="3161" y="218"/>
                  </a:lnTo>
                  <a:lnTo>
                    <a:pt x="3160" y="226"/>
                  </a:lnTo>
                  <a:lnTo>
                    <a:pt x="3246" y="225"/>
                  </a:lnTo>
                  <a:lnTo>
                    <a:pt x="3247" y="215"/>
                  </a:lnTo>
                  <a:lnTo>
                    <a:pt x="3246" y="205"/>
                  </a:lnTo>
                  <a:lnTo>
                    <a:pt x="3244" y="196"/>
                  </a:lnTo>
                  <a:lnTo>
                    <a:pt x="3240" y="188"/>
                  </a:lnTo>
                  <a:lnTo>
                    <a:pt x="3238" y="184"/>
                  </a:lnTo>
                  <a:lnTo>
                    <a:pt x="3235" y="181"/>
                  </a:lnTo>
                  <a:lnTo>
                    <a:pt x="3232" y="178"/>
                  </a:lnTo>
                  <a:lnTo>
                    <a:pt x="3228" y="176"/>
                  </a:lnTo>
                  <a:lnTo>
                    <a:pt x="3224" y="174"/>
                  </a:lnTo>
                  <a:lnTo>
                    <a:pt x="3220" y="172"/>
                  </a:lnTo>
                  <a:lnTo>
                    <a:pt x="3215" y="171"/>
                  </a:lnTo>
                  <a:lnTo>
                    <a:pt x="3209" y="171"/>
                  </a:lnTo>
                  <a:close/>
                  <a:moveTo>
                    <a:pt x="140" y="636"/>
                  </a:moveTo>
                  <a:lnTo>
                    <a:pt x="80" y="637"/>
                  </a:lnTo>
                  <a:lnTo>
                    <a:pt x="80" y="836"/>
                  </a:lnTo>
                  <a:lnTo>
                    <a:pt x="38" y="836"/>
                  </a:lnTo>
                  <a:lnTo>
                    <a:pt x="38" y="637"/>
                  </a:lnTo>
                  <a:lnTo>
                    <a:pt x="0" y="637"/>
                  </a:lnTo>
                  <a:lnTo>
                    <a:pt x="0" y="608"/>
                  </a:lnTo>
                  <a:lnTo>
                    <a:pt x="38" y="606"/>
                  </a:lnTo>
                  <a:lnTo>
                    <a:pt x="38" y="594"/>
                  </a:lnTo>
                  <a:lnTo>
                    <a:pt x="38" y="581"/>
                  </a:lnTo>
                  <a:lnTo>
                    <a:pt x="39" y="568"/>
                  </a:lnTo>
                  <a:lnTo>
                    <a:pt x="39" y="558"/>
                  </a:lnTo>
                  <a:lnTo>
                    <a:pt x="41" y="549"/>
                  </a:lnTo>
                  <a:lnTo>
                    <a:pt x="42" y="540"/>
                  </a:lnTo>
                  <a:lnTo>
                    <a:pt x="45" y="533"/>
                  </a:lnTo>
                  <a:lnTo>
                    <a:pt x="47" y="526"/>
                  </a:lnTo>
                  <a:lnTo>
                    <a:pt x="50" y="519"/>
                  </a:lnTo>
                  <a:lnTo>
                    <a:pt x="54" y="513"/>
                  </a:lnTo>
                  <a:lnTo>
                    <a:pt x="58" y="508"/>
                  </a:lnTo>
                  <a:lnTo>
                    <a:pt x="62" y="504"/>
                  </a:lnTo>
                  <a:lnTo>
                    <a:pt x="67" y="500"/>
                  </a:lnTo>
                  <a:lnTo>
                    <a:pt x="72" y="496"/>
                  </a:lnTo>
                  <a:lnTo>
                    <a:pt x="77" y="493"/>
                  </a:lnTo>
                  <a:lnTo>
                    <a:pt x="82" y="491"/>
                  </a:lnTo>
                  <a:lnTo>
                    <a:pt x="88" y="489"/>
                  </a:lnTo>
                  <a:lnTo>
                    <a:pt x="94" y="488"/>
                  </a:lnTo>
                  <a:lnTo>
                    <a:pt x="100" y="487"/>
                  </a:lnTo>
                  <a:lnTo>
                    <a:pt x="105" y="486"/>
                  </a:lnTo>
                  <a:lnTo>
                    <a:pt x="111" y="486"/>
                  </a:lnTo>
                  <a:lnTo>
                    <a:pt x="117" y="486"/>
                  </a:lnTo>
                  <a:lnTo>
                    <a:pt x="122" y="487"/>
                  </a:lnTo>
                  <a:lnTo>
                    <a:pt x="132" y="489"/>
                  </a:lnTo>
                  <a:lnTo>
                    <a:pt x="143" y="492"/>
                  </a:lnTo>
                  <a:lnTo>
                    <a:pt x="152" y="496"/>
                  </a:lnTo>
                  <a:lnTo>
                    <a:pt x="146" y="527"/>
                  </a:lnTo>
                  <a:lnTo>
                    <a:pt x="128" y="523"/>
                  </a:lnTo>
                  <a:lnTo>
                    <a:pt x="120" y="522"/>
                  </a:lnTo>
                  <a:lnTo>
                    <a:pt x="112" y="522"/>
                  </a:lnTo>
                  <a:lnTo>
                    <a:pt x="105" y="523"/>
                  </a:lnTo>
                  <a:lnTo>
                    <a:pt x="101" y="523"/>
                  </a:lnTo>
                  <a:lnTo>
                    <a:pt x="98" y="524"/>
                  </a:lnTo>
                  <a:lnTo>
                    <a:pt x="95" y="526"/>
                  </a:lnTo>
                  <a:lnTo>
                    <a:pt x="93" y="528"/>
                  </a:lnTo>
                  <a:lnTo>
                    <a:pt x="90" y="530"/>
                  </a:lnTo>
                  <a:lnTo>
                    <a:pt x="88" y="532"/>
                  </a:lnTo>
                  <a:lnTo>
                    <a:pt x="86" y="535"/>
                  </a:lnTo>
                  <a:lnTo>
                    <a:pt x="84" y="539"/>
                  </a:lnTo>
                  <a:lnTo>
                    <a:pt x="82" y="546"/>
                  </a:lnTo>
                  <a:lnTo>
                    <a:pt x="80" y="556"/>
                  </a:lnTo>
                  <a:lnTo>
                    <a:pt x="79" y="561"/>
                  </a:lnTo>
                  <a:lnTo>
                    <a:pt x="79" y="567"/>
                  </a:lnTo>
                  <a:lnTo>
                    <a:pt x="79" y="604"/>
                  </a:lnTo>
                  <a:lnTo>
                    <a:pt x="140" y="602"/>
                  </a:lnTo>
                  <a:lnTo>
                    <a:pt x="140" y="636"/>
                  </a:lnTo>
                  <a:close/>
                  <a:moveTo>
                    <a:pt x="284" y="842"/>
                  </a:moveTo>
                  <a:lnTo>
                    <a:pt x="272" y="841"/>
                  </a:lnTo>
                  <a:lnTo>
                    <a:pt x="267" y="840"/>
                  </a:lnTo>
                  <a:lnTo>
                    <a:pt x="261" y="839"/>
                  </a:lnTo>
                  <a:lnTo>
                    <a:pt x="250" y="837"/>
                  </a:lnTo>
                  <a:lnTo>
                    <a:pt x="240" y="833"/>
                  </a:lnTo>
                  <a:lnTo>
                    <a:pt x="231" y="829"/>
                  </a:lnTo>
                  <a:lnTo>
                    <a:pt x="222" y="823"/>
                  </a:lnTo>
                  <a:lnTo>
                    <a:pt x="214" y="817"/>
                  </a:lnTo>
                  <a:lnTo>
                    <a:pt x="207" y="809"/>
                  </a:lnTo>
                  <a:lnTo>
                    <a:pt x="204" y="805"/>
                  </a:lnTo>
                  <a:lnTo>
                    <a:pt x="201" y="801"/>
                  </a:lnTo>
                  <a:lnTo>
                    <a:pt x="195" y="792"/>
                  </a:lnTo>
                  <a:lnTo>
                    <a:pt x="190" y="782"/>
                  </a:lnTo>
                  <a:lnTo>
                    <a:pt x="186" y="771"/>
                  </a:lnTo>
                  <a:lnTo>
                    <a:pt x="185" y="765"/>
                  </a:lnTo>
                  <a:lnTo>
                    <a:pt x="183" y="759"/>
                  </a:lnTo>
                  <a:lnTo>
                    <a:pt x="182" y="753"/>
                  </a:lnTo>
                  <a:lnTo>
                    <a:pt x="181" y="747"/>
                  </a:lnTo>
                  <a:lnTo>
                    <a:pt x="180" y="734"/>
                  </a:lnTo>
                  <a:lnTo>
                    <a:pt x="179" y="727"/>
                  </a:lnTo>
                  <a:lnTo>
                    <a:pt x="179" y="720"/>
                  </a:lnTo>
                  <a:lnTo>
                    <a:pt x="180" y="706"/>
                  </a:lnTo>
                  <a:lnTo>
                    <a:pt x="181" y="693"/>
                  </a:lnTo>
                  <a:lnTo>
                    <a:pt x="182" y="687"/>
                  </a:lnTo>
                  <a:lnTo>
                    <a:pt x="183" y="681"/>
                  </a:lnTo>
                  <a:lnTo>
                    <a:pt x="185" y="675"/>
                  </a:lnTo>
                  <a:lnTo>
                    <a:pt x="186" y="669"/>
                  </a:lnTo>
                  <a:lnTo>
                    <a:pt x="190" y="658"/>
                  </a:lnTo>
                  <a:lnTo>
                    <a:pt x="195" y="648"/>
                  </a:lnTo>
                  <a:lnTo>
                    <a:pt x="200" y="639"/>
                  </a:lnTo>
                  <a:lnTo>
                    <a:pt x="203" y="635"/>
                  </a:lnTo>
                  <a:lnTo>
                    <a:pt x="207" y="631"/>
                  </a:lnTo>
                  <a:lnTo>
                    <a:pt x="214" y="623"/>
                  </a:lnTo>
                  <a:lnTo>
                    <a:pt x="222" y="617"/>
                  </a:lnTo>
                  <a:lnTo>
                    <a:pt x="226" y="614"/>
                  </a:lnTo>
                  <a:lnTo>
                    <a:pt x="230" y="611"/>
                  </a:lnTo>
                  <a:lnTo>
                    <a:pt x="240" y="606"/>
                  </a:lnTo>
                  <a:lnTo>
                    <a:pt x="250" y="603"/>
                  </a:lnTo>
                  <a:lnTo>
                    <a:pt x="261" y="600"/>
                  </a:lnTo>
                  <a:lnTo>
                    <a:pt x="266" y="599"/>
                  </a:lnTo>
                  <a:lnTo>
                    <a:pt x="272" y="598"/>
                  </a:lnTo>
                  <a:lnTo>
                    <a:pt x="284" y="598"/>
                  </a:lnTo>
                  <a:lnTo>
                    <a:pt x="296" y="598"/>
                  </a:lnTo>
                  <a:lnTo>
                    <a:pt x="302" y="599"/>
                  </a:lnTo>
                  <a:lnTo>
                    <a:pt x="307" y="600"/>
                  </a:lnTo>
                  <a:lnTo>
                    <a:pt x="318" y="603"/>
                  </a:lnTo>
                  <a:lnTo>
                    <a:pt x="323" y="605"/>
                  </a:lnTo>
                  <a:lnTo>
                    <a:pt x="328" y="607"/>
                  </a:lnTo>
                  <a:lnTo>
                    <a:pt x="337" y="611"/>
                  </a:lnTo>
                  <a:lnTo>
                    <a:pt x="346" y="617"/>
                  </a:lnTo>
                  <a:lnTo>
                    <a:pt x="350" y="620"/>
                  </a:lnTo>
                  <a:lnTo>
                    <a:pt x="354" y="624"/>
                  </a:lnTo>
                  <a:lnTo>
                    <a:pt x="361" y="631"/>
                  </a:lnTo>
                  <a:lnTo>
                    <a:pt x="368" y="640"/>
                  </a:lnTo>
                  <a:lnTo>
                    <a:pt x="374" y="649"/>
                  </a:lnTo>
                  <a:lnTo>
                    <a:pt x="379" y="659"/>
                  </a:lnTo>
                  <a:lnTo>
                    <a:pt x="381" y="665"/>
                  </a:lnTo>
                  <a:lnTo>
                    <a:pt x="383" y="670"/>
                  </a:lnTo>
                  <a:lnTo>
                    <a:pt x="386" y="682"/>
                  </a:lnTo>
                  <a:lnTo>
                    <a:pt x="387" y="688"/>
                  </a:lnTo>
                  <a:lnTo>
                    <a:pt x="388" y="695"/>
                  </a:lnTo>
                  <a:lnTo>
                    <a:pt x="389" y="701"/>
                  </a:lnTo>
                  <a:lnTo>
                    <a:pt x="390" y="708"/>
                  </a:lnTo>
                  <a:lnTo>
                    <a:pt x="390" y="722"/>
                  </a:lnTo>
                  <a:lnTo>
                    <a:pt x="390" y="736"/>
                  </a:lnTo>
                  <a:lnTo>
                    <a:pt x="388" y="749"/>
                  </a:lnTo>
                  <a:lnTo>
                    <a:pt x="387" y="755"/>
                  </a:lnTo>
                  <a:lnTo>
                    <a:pt x="386" y="761"/>
                  </a:lnTo>
                  <a:lnTo>
                    <a:pt x="383" y="772"/>
                  </a:lnTo>
                  <a:lnTo>
                    <a:pt x="379" y="783"/>
                  </a:lnTo>
                  <a:lnTo>
                    <a:pt x="374" y="793"/>
                  </a:lnTo>
                  <a:lnTo>
                    <a:pt x="369" y="802"/>
                  </a:lnTo>
                  <a:lnTo>
                    <a:pt x="363" y="810"/>
                  </a:lnTo>
                  <a:lnTo>
                    <a:pt x="355" y="817"/>
                  </a:lnTo>
                  <a:lnTo>
                    <a:pt x="347" y="823"/>
                  </a:lnTo>
                  <a:lnTo>
                    <a:pt x="339" y="829"/>
                  </a:lnTo>
                  <a:lnTo>
                    <a:pt x="334" y="831"/>
                  </a:lnTo>
                  <a:lnTo>
                    <a:pt x="329" y="833"/>
                  </a:lnTo>
                  <a:lnTo>
                    <a:pt x="319" y="837"/>
                  </a:lnTo>
                  <a:lnTo>
                    <a:pt x="314" y="838"/>
                  </a:lnTo>
                  <a:lnTo>
                    <a:pt x="308" y="840"/>
                  </a:lnTo>
                  <a:lnTo>
                    <a:pt x="303" y="840"/>
                  </a:lnTo>
                  <a:lnTo>
                    <a:pt x="297" y="841"/>
                  </a:lnTo>
                  <a:lnTo>
                    <a:pt x="284" y="842"/>
                  </a:lnTo>
                  <a:close/>
                  <a:moveTo>
                    <a:pt x="284" y="809"/>
                  </a:moveTo>
                  <a:lnTo>
                    <a:pt x="291" y="809"/>
                  </a:lnTo>
                  <a:lnTo>
                    <a:pt x="298" y="808"/>
                  </a:lnTo>
                  <a:lnTo>
                    <a:pt x="304" y="806"/>
                  </a:lnTo>
                  <a:lnTo>
                    <a:pt x="310" y="803"/>
                  </a:lnTo>
                  <a:lnTo>
                    <a:pt x="316" y="800"/>
                  </a:lnTo>
                  <a:lnTo>
                    <a:pt x="321" y="796"/>
                  </a:lnTo>
                  <a:lnTo>
                    <a:pt x="326" y="791"/>
                  </a:lnTo>
                  <a:lnTo>
                    <a:pt x="330" y="786"/>
                  </a:lnTo>
                  <a:lnTo>
                    <a:pt x="334" y="780"/>
                  </a:lnTo>
                  <a:lnTo>
                    <a:pt x="338" y="773"/>
                  </a:lnTo>
                  <a:lnTo>
                    <a:pt x="341" y="766"/>
                  </a:lnTo>
                  <a:lnTo>
                    <a:pt x="343" y="758"/>
                  </a:lnTo>
                  <a:lnTo>
                    <a:pt x="345" y="750"/>
                  </a:lnTo>
                  <a:lnTo>
                    <a:pt x="346" y="741"/>
                  </a:lnTo>
                  <a:lnTo>
                    <a:pt x="347" y="736"/>
                  </a:lnTo>
                  <a:lnTo>
                    <a:pt x="347" y="731"/>
                  </a:lnTo>
                  <a:lnTo>
                    <a:pt x="348" y="721"/>
                  </a:lnTo>
                  <a:lnTo>
                    <a:pt x="347" y="711"/>
                  </a:lnTo>
                  <a:lnTo>
                    <a:pt x="346" y="702"/>
                  </a:lnTo>
                  <a:lnTo>
                    <a:pt x="346" y="697"/>
                  </a:lnTo>
                  <a:lnTo>
                    <a:pt x="345" y="693"/>
                  </a:lnTo>
                  <a:lnTo>
                    <a:pt x="343" y="684"/>
                  </a:lnTo>
                  <a:lnTo>
                    <a:pt x="341" y="676"/>
                  </a:lnTo>
                  <a:lnTo>
                    <a:pt x="338" y="669"/>
                  </a:lnTo>
                  <a:lnTo>
                    <a:pt x="334" y="662"/>
                  </a:lnTo>
                  <a:lnTo>
                    <a:pt x="330" y="655"/>
                  </a:lnTo>
                  <a:lnTo>
                    <a:pt x="326" y="650"/>
                  </a:lnTo>
                  <a:lnTo>
                    <a:pt x="321" y="645"/>
                  </a:lnTo>
                  <a:lnTo>
                    <a:pt x="316" y="640"/>
                  </a:lnTo>
                  <a:lnTo>
                    <a:pt x="311" y="637"/>
                  </a:lnTo>
                  <a:lnTo>
                    <a:pt x="305" y="634"/>
                  </a:lnTo>
                  <a:lnTo>
                    <a:pt x="298" y="632"/>
                  </a:lnTo>
                  <a:lnTo>
                    <a:pt x="291" y="631"/>
                  </a:lnTo>
                  <a:lnTo>
                    <a:pt x="284" y="630"/>
                  </a:lnTo>
                  <a:lnTo>
                    <a:pt x="277" y="631"/>
                  </a:lnTo>
                  <a:lnTo>
                    <a:pt x="271" y="632"/>
                  </a:lnTo>
                  <a:lnTo>
                    <a:pt x="264" y="634"/>
                  </a:lnTo>
                  <a:lnTo>
                    <a:pt x="258" y="637"/>
                  </a:lnTo>
                  <a:lnTo>
                    <a:pt x="253" y="640"/>
                  </a:lnTo>
                  <a:lnTo>
                    <a:pt x="247" y="644"/>
                  </a:lnTo>
                  <a:lnTo>
                    <a:pt x="243" y="649"/>
                  </a:lnTo>
                  <a:lnTo>
                    <a:pt x="238" y="655"/>
                  </a:lnTo>
                  <a:lnTo>
                    <a:pt x="234" y="661"/>
                  </a:lnTo>
                  <a:lnTo>
                    <a:pt x="231" y="668"/>
                  </a:lnTo>
                  <a:lnTo>
                    <a:pt x="228" y="675"/>
                  </a:lnTo>
                  <a:lnTo>
                    <a:pt x="226" y="683"/>
                  </a:lnTo>
                  <a:lnTo>
                    <a:pt x="224" y="692"/>
                  </a:lnTo>
                  <a:lnTo>
                    <a:pt x="222" y="700"/>
                  </a:lnTo>
                  <a:lnTo>
                    <a:pt x="221" y="710"/>
                  </a:lnTo>
                  <a:lnTo>
                    <a:pt x="221" y="720"/>
                  </a:lnTo>
                  <a:lnTo>
                    <a:pt x="221" y="730"/>
                  </a:lnTo>
                  <a:lnTo>
                    <a:pt x="222" y="739"/>
                  </a:lnTo>
                  <a:lnTo>
                    <a:pt x="224" y="748"/>
                  </a:lnTo>
                  <a:lnTo>
                    <a:pt x="226" y="757"/>
                  </a:lnTo>
                  <a:lnTo>
                    <a:pt x="228" y="765"/>
                  </a:lnTo>
                  <a:lnTo>
                    <a:pt x="231" y="772"/>
                  </a:lnTo>
                  <a:lnTo>
                    <a:pt x="234" y="779"/>
                  </a:lnTo>
                  <a:lnTo>
                    <a:pt x="238" y="785"/>
                  </a:lnTo>
                  <a:lnTo>
                    <a:pt x="243" y="790"/>
                  </a:lnTo>
                  <a:lnTo>
                    <a:pt x="247" y="795"/>
                  </a:lnTo>
                  <a:lnTo>
                    <a:pt x="253" y="799"/>
                  </a:lnTo>
                  <a:lnTo>
                    <a:pt x="258" y="803"/>
                  </a:lnTo>
                  <a:lnTo>
                    <a:pt x="264" y="806"/>
                  </a:lnTo>
                  <a:lnTo>
                    <a:pt x="271" y="808"/>
                  </a:lnTo>
                  <a:lnTo>
                    <a:pt x="277" y="809"/>
                  </a:lnTo>
                  <a:lnTo>
                    <a:pt x="284" y="809"/>
                  </a:lnTo>
                  <a:close/>
                  <a:moveTo>
                    <a:pt x="583" y="638"/>
                  </a:moveTo>
                  <a:lnTo>
                    <a:pt x="573" y="638"/>
                  </a:lnTo>
                  <a:lnTo>
                    <a:pt x="563" y="639"/>
                  </a:lnTo>
                  <a:lnTo>
                    <a:pt x="553" y="641"/>
                  </a:lnTo>
                  <a:lnTo>
                    <a:pt x="544" y="643"/>
                  </a:lnTo>
                  <a:lnTo>
                    <a:pt x="535" y="645"/>
                  </a:lnTo>
                  <a:lnTo>
                    <a:pt x="526" y="648"/>
                  </a:lnTo>
                  <a:lnTo>
                    <a:pt x="518" y="652"/>
                  </a:lnTo>
                  <a:lnTo>
                    <a:pt x="510" y="656"/>
                  </a:lnTo>
                  <a:lnTo>
                    <a:pt x="510" y="836"/>
                  </a:lnTo>
                  <a:lnTo>
                    <a:pt x="468" y="836"/>
                  </a:lnTo>
                  <a:lnTo>
                    <a:pt x="468" y="606"/>
                  </a:lnTo>
                  <a:lnTo>
                    <a:pt x="508" y="598"/>
                  </a:lnTo>
                  <a:lnTo>
                    <a:pt x="508" y="633"/>
                  </a:lnTo>
                  <a:lnTo>
                    <a:pt x="511" y="629"/>
                  </a:lnTo>
                  <a:lnTo>
                    <a:pt x="515" y="624"/>
                  </a:lnTo>
                  <a:lnTo>
                    <a:pt x="519" y="621"/>
                  </a:lnTo>
                  <a:lnTo>
                    <a:pt x="523" y="617"/>
                  </a:lnTo>
                  <a:lnTo>
                    <a:pt x="527" y="614"/>
                  </a:lnTo>
                  <a:lnTo>
                    <a:pt x="531" y="611"/>
                  </a:lnTo>
                  <a:lnTo>
                    <a:pt x="536" y="609"/>
                  </a:lnTo>
                  <a:lnTo>
                    <a:pt x="541" y="606"/>
                  </a:lnTo>
                  <a:lnTo>
                    <a:pt x="546" y="604"/>
                  </a:lnTo>
                  <a:lnTo>
                    <a:pt x="551" y="603"/>
                  </a:lnTo>
                  <a:lnTo>
                    <a:pt x="556" y="601"/>
                  </a:lnTo>
                  <a:lnTo>
                    <a:pt x="562" y="600"/>
                  </a:lnTo>
                  <a:lnTo>
                    <a:pt x="573" y="599"/>
                  </a:lnTo>
                  <a:lnTo>
                    <a:pt x="585" y="598"/>
                  </a:lnTo>
                  <a:lnTo>
                    <a:pt x="583" y="638"/>
                  </a:lnTo>
                  <a:close/>
                  <a:moveTo>
                    <a:pt x="747" y="781"/>
                  </a:moveTo>
                  <a:lnTo>
                    <a:pt x="757" y="786"/>
                  </a:lnTo>
                  <a:lnTo>
                    <a:pt x="768" y="791"/>
                  </a:lnTo>
                  <a:lnTo>
                    <a:pt x="778" y="796"/>
                  </a:lnTo>
                  <a:lnTo>
                    <a:pt x="788" y="799"/>
                  </a:lnTo>
                  <a:lnTo>
                    <a:pt x="799" y="802"/>
                  </a:lnTo>
                  <a:lnTo>
                    <a:pt x="808" y="804"/>
                  </a:lnTo>
                  <a:lnTo>
                    <a:pt x="818" y="806"/>
                  </a:lnTo>
                  <a:lnTo>
                    <a:pt x="828" y="806"/>
                  </a:lnTo>
                  <a:lnTo>
                    <a:pt x="836" y="806"/>
                  </a:lnTo>
                  <a:lnTo>
                    <a:pt x="843" y="805"/>
                  </a:lnTo>
                  <a:lnTo>
                    <a:pt x="850" y="804"/>
                  </a:lnTo>
                  <a:lnTo>
                    <a:pt x="856" y="803"/>
                  </a:lnTo>
                  <a:lnTo>
                    <a:pt x="862" y="801"/>
                  </a:lnTo>
                  <a:lnTo>
                    <a:pt x="868" y="799"/>
                  </a:lnTo>
                  <a:lnTo>
                    <a:pt x="873" y="796"/>
                  </a:lnTo>
                  <a:lnTo>
                    <a:pt x="877" y="793"/>
                  </a:lnTo>
                  <a:lnTo>
                    <a:pt x="882" y="790"/>
                  </a:lnTo>
                  <a:lnTo>
                    <a:pt x="885" y="786"/>
                  </a:lnTo>
                  <a:lnTo>
                    <a:pt x="888" y="782"/>
                  </a:lnTo>
                  <a:lnTo>
                    <a:pt x="891" y="777"/>
                  </a:lnTo>
                  <a:lnTo>
                    <a:pt x="893" y="772"/>
                  </a:lnTo>
                  <a:lnTo>
                    <a:pt x="894" y="767"/>
                  </a:lnTo>
                  <a:lnTo>
                    <a:pt x="895" y="762"/>
                  </a:lnTo>
                  <a:lnTo>
                    <a:pt x="895" y="756"/>
                  </a:lnTo>
                  <a:lnTo>
                    <a:pt x="895" y="749"/>
                  </a:lnTo>
                  <a:lnTo>
                    <a:pt x="894" y="742"/>
                  </a:lnTo>
                  <a:lnTo>
                    <a:pt x="892" y="737"/>
                  </a:lnTo>
                  <a:lnTo>
                    <a:pt x="889" y="731"/>
                  </a:lnTo>
                  <a:lnTo>
                    <a:pt x="886" y="726"/>
                  </a:lnTo>
                  <a:lnTo>
                    <a:pt x="882" y="721"/>
                  </a:lnTo>
                  <a:lnTo>
                    <a:pt x="877" y="717"/>
                  </a:lnTo>
                  <a:lnTo>
                    <a:pt x="872" y="712"/>
                  </a:lnTo>
                  <a:lnTo>
                    <a:pt x="861" y="705"/>
                  </a:lnTo>
                  <a:lnTo>
                    <a:pt x="848" y="698"/>
                  </a:lnTo>
                  <a:lnTo>
                    <a:pt x="821" y="684"/>
                  </a:lnTo>
                  <a:lnTo>
                    <a:pt x="807" y="677"/>
                  </a:lnTo>
                  <a:lnTo>
                    <a:pt x="794" y="669"/>
                  </a:lnTo>
                  <a:lnTo>
                    <a:pt x="780" y="661"/>
                  </a:lnTo>
                  <a:lnTo>
                    <a:pt x="774" y="656"/>
                  </a:lnTo>
                  <a:lnTo>
                    <a:pt x="769" y="651"/>
                  </a:lnTo>
                  <a:lnTo>
                    <a:pt x="764" y="646"/>
                  </a:lnTo>
                  <a:lnTo>
                    <a:pt x="760" y="640"/>
                  </a:lnTo>
                  <a:lnTo>
                    <a:pt x="756" y="634"/>
                  </a:lnTo>
                  <a:lnTo>
                    <a:pt x="752" y="627"/>
                  </a:lnTo>
                  <a:lnTo>
                    <a:pt x="749" y="620"/>
                  </a:lnTo>
                  <a:lnTo>
                    <a:pt x="747" y="612"/>
                  </a:lnTo>
                  <a:lnTo>
                    <a:pt x="746" y="603"/>
                  </a:lnTo>
                  <a:lnTo>
                    <a:pt x="746" y="594"/>
                  </a:lnTo>
                  <a:lnTo>
                    <a:pt x="746" y="584"/>
                  </a:lnTo>
                  <a:lnTo>
                    <a:pt x="747" y="580"/>
                  </a:lnTo>
                  <a:lnTo>
                    <a:pt x="748" y="575"/>
                  </a:lnTo>
                  <a:lnTo>
                    <a:pt x="750" y="566"/>
                  </a:lnTo>
                  <a:lnTo>
                    <a:pt x="752" y="562"/>
                  </a:lnTo>
                  <a:lnTo>
                    <a:pt x="754" y="558"/>
                  </a:lnTo>
                  <a:lnTo>
                    <a:pt x="758" y="551"/>
                  </a:lnTo>
                  <a:lnTo>
                    <a:pt x="763" y="544"/>
                  </a:lnTo>
                  <a:lnTo>
                    <a:pt x="766" y="541"/>
                  </a:lnTo>
                  <a:lnTo>
                    <a:pt x="769" y="538"/>
                  </a:lnTo>
                  <a:lnTo>
                    <a:pt x="772" y="535"/>
                  </a:lnTo>
                  <a:lnTo>
                    <a:pt x="776" y="532"/>
                  </a:lnTo>
                  <a:lnTo>
                    <a:pt x="783" y="527"/>
                  </a:lnTo>
                  <a:lnTo>
                    <a:pt x="791" y="523"/>
                  </a:lnTo>
                  <a:lnTo>
                    <a:pt x="801" y="519"/>
                  </a:lnTo>
                  <a:lnTo>
                    <a:pt x="810" y="516"/>
                  </a:lnTo>
                  <a:lnTo>
                    <a:pt x="815" y="515"/>
                  </a:lnTo>
                  <a:lnTo>
                    <a:pt x="819" y="514"/>
                  </a:lnTo>
                  <a:lnTo>
                    <a:pt x="830" y="512"/>
                  </a:lnTo>
                  <a:lnTo>
                    <a:pt x="840" y="511"/>
                  </a:lnTo>
                  <a:lnTo>
                    <a:pt x="851" y="511"/>
                  </a:lnTo>
                  <a:lnTo>
                    <a:pt x="862" y="511"/>
                  </a:lnTo>
                  <a:lnTo>
                    <a:pt x="872" y="512"/>
                  </a:lnTo>
                  <a:lnTo>
                    <a:pt x="883" y="513"/>
                  </a:lnTo>
                  <a:lnTo>
                    <a:pt x="893" y="515"/>
                  </a:lnTo>
                  <a:lnTo>
                    <a:pt x="902" y="518"/>
                  </a:lnTo>
                  <a:lnTo>
                    <a:pt x="911" y="521"/>
                  </a:lnTo>
                  <a:lnTo>
                    <a:pt x="920" y="524"/>
                  </a:lnTo>
                  <a:lnTo>
                    <a:pt x="927" y="527"/>
                  </a:lnTo>
                  <a:lnTo>
                    <a:pt x="918" y="561"/>
                  </a:lnTo>
                  <a:lnTo>
                    <a:pt x="910" y="558"/>
                  </a:lnTo>
                  <a:lnTo>
                    <a:pt x="902" y="555"/>
                  </a:lnTo>
                  <a:lnTo>
                    <a:pt x="885" y="550"/>
                  </a:lnTo>
                  <a:lnTo>
                    <a:pt x="868" y="547"/>
                  </a:lnTo>
                  <a:lnTo>
                    <a:pt x="859" y="546"/>
                  </a:lnTo>
                  <a:lnTo>
                    <a:pt x="851" y="546"/>
                  </a:lnTo>
                  <a:lnTo>
                    <a:pt x="839" y="547"/>
                  </a:lnTo>
                  <a:lnTo>
                    <a:pt x="827" y="549"/>
                  </a:lnTo>
                  <a:lnTo>
                    <a:pt x="822" y="550"/>
                  </a:lnTo>
                  <a:lnTo>
                    <a:pt x="816" y="552"/>
                  </a:lnTo>
                  <a:lnTo>
                    <a:pt x="812" y="554"/>
                  </a:lnTo>
                  <a:lnTo>
                    <a:pt x="807" y="557"/>
                  </a:lnTo>
                  <a:lnTo>
                    <a:pt x="803" y="560"/>
                  </a:lnTo>
                  <a:lnTo>
                    <a:pt x="800" y="563"/>
                  </a:lnTo>
                  <a:lnTo>
                    <a:pt x="797" y="567"/>
                  </a:lnTo>
                  <a:lnTo>
                    <a:pt x="794" y="571"/>
                  </a:lnTo>
                  <a:lnTo>
                    <a:pt x="791" y="575"/>
                  </a:lnTo>
                  <a:lnTo>
                    <a:pt x="790" y="580"/>
                  </a:lnTo>
                  <a:lnTo>
                    <a:pt x="789" y="585"/>
                  </a:lnTo>
                  <a:lnTo>
                    <a:pt x="789" y="590"/>
                  </a:lnTo>
                  <a:lnTo>
                    <a:pt x="789" y="597"/>
                  </a:lnTo>
                  <a:lnTo>
                    <a:pt x="790" y="602"/>
                  </a:lnTo>
                  <a:lnTo>
                    <a:pt x="793" y="608"/>
                  </a:lnTo>
                  <a:lnTo>
                    <a:pt x="796" y="613"/>
                  </a:lnTo>
                  <a:lnTo>
                    <a:pt x="799" y="618"/>
                  </a:lnTo>
                  <a:lnTo>
                    <a:pt x="803" y="622"/>
                  </a:lnTo>
                  <a:lnTo>
                    <a:pt x="808" y="626"/>
                  </a:lnTo>
                  <a:lnTo>
                    <a:pt x="813" y="630"/>
                  </a:lnTo>
                  <a:lnTo>
                    <a:pt x="824" y="637"/>
                  </a:lnTo>
                  <a:lnTo>
                    <a:pt x="836" y="644"/>
                  </a:lnTo>
                  <a:lnTo>
                    <a:pt x="863" y="658"/>
                  </a:lnTo>
                  <a:lnTo>
                    <a:pt x="877" y="665"/>
                  </a:lnTo>
                  <a:lnTo>
                    <a:pt x="884" y="669"/>
                  </a:lnTo>
                  <a:lnTo>
                    <a:pt x="891" y="673"/>
                  </a:lnTo>
                  <a:lnTo>
                    <a:pt x="897" y="677"/>
                  </a:lnTo>
                  <a:lnTo>
                    <a:pt x="903" y="682"/>
                  </a:lnTo>
                  <a:lnTo>
                    <a:pt x="909" y="687"/>
                  </a:lnTo>
                  <a:lnTo>
                    <a:pt x="914" y="692"/>
                  </a:lnTo>
                  <a:lnTo>
                    <a:pt x="919" y="698"/>
                  </a:lnTo>
                  <a:lnTo>
                    <a:pt x="924" y="704"/>
                  </a:lnTo>
                  <a:lnTo>
                    <a:pt x="928" y="710"/>
                  </a:lnTo>
                  <a:lnTo>
                    <a:pt x="931" y="717"/>
                  </a:lnTo>
                  <a:lnTo>
                    <a:pt x="934" y="725"/>
                  </a:lnTo>
                  <a:lnTo>
                    <a:pt x="936" y="733"/>
                  </a:lnTo>
                  <a:lnTo>
                    <a:pt x="937" y="742"/>
                  </a:lnTo>
                  <a:lnTo>
                    <a:pt x="937" y="752"/>
                  </a:lnTo>
                  <a:lnTo>
                    <a:pt x="937" y="762"/>
                  </a:lnTo>
                  <a:lnTo>
                    <a:pt x="935" y="771"/>
                  </a:lnTo>
                  <a:lnTo>
                    <a:pt x="933" y="781"/>
                  </a:lnTo>
                  <a:lnTo>
                    <a:pt x="930" y="789"/>
                  </a:lnTo>
                  <a:lnTo>
                    <a:pt x="925" y="797"/>
                  </a:lnTo>
                  <a:lnTo>
                    <a:pt x="920" y="805"/>
                  </a:lnTo>
                  <a:lnTo>
                    <a:pt x="917" y="808"/>
                  </a:lnTo>
                  <a:lnTo>
                    <a:pt x="914" y="811"/>
                  </a:lnTo>
                  <a:lnTo>
                    <a:pt x="911" y="814"/>
                  </a:lnTo>
                  <a:lnTo>
                    <a:pt x="908" y="818"/>
                  </a:lnTo>
                  <a:lnTo>
                    <a:pt x="904" y="820"/>
                  </a:lnTo>
                  <a:lnTo>
                    <a:pt x="900" y="823"/>
                  </a:lnTo>
                  <a:lnTo>
                    <a:pt x="892" y="828"/>
                  </a:lnTo>
                  <a:lnTo>
                    <a:pt x="883" y="832"/>
                  </a:lnTo>
                  <a:lnTo>
                    <a:pt x="873" y="836"/>
                  </a:lnTo>
                  <a:lnTo>
                    <a:pt x="863" y="838"/>
                  </a:lnTo>
                  <a:lnTo>
                    <a:pt x="852" y="840"/>
                  </a:lnTo>
                  <a:lnTo>
                    <a:pt x="840" y="841"/>
                  </a:lnTo>
                  <a:lnTo>
                    <a:pt x="828" y="842"/>
                  </a:lnTo>
                  <a:lnTo>
                    <a:pt x="814" y="841"/>
                  </a:lnTo>
                  <a:lnTo>
                    <a:pt x="808" y="841"/>
                  </a:lnTo>
                  <a:lnTo>
                    <a:pt x="801" y="840"/>
                  </a:lnTo>
                  <a:lnTo>
                    <a:pt x="788" y="838"/>
                  </a:lnTo>
                  <a:lnTo>
                    <a:pt x="776" y="834"/>
                  </a:lnTo>
                  <a:lnTo>
                    <a:pt x="766" y="831"/>
                  </a:lnTo>
                  <a:lnTo>
                    <a:pt x="755" y="826"/>
                  </a:lnTo>
                  <a:lnTo>
                    <a:pt x="746" y="821"/>
                  </a:lnTo>
                  <a:lnTo>
                    <a:pt x="738" y="816"/>
                  </a:lnTo>
                  <a:lnTo>
                    <a:pt x="747" y="781"/>
                  </a:lnTo>
                  <a:close/>
                  <a:moveTo>
                    <a:pt x="1109" y="634"/>
                  </a:moveTo>
                  <a:lnTo>
                    <a:pt x="1101" y="635"/>
                  </a:lnTo>
                  <a:lnTo>
                    <a:pt x="1094" y="636"/>
                  </a:lnTo>
                  <a:lnTo>
                    <a:pt x="1086" y="638"/>
                  </a:lnTo>
                  <a:lnTo>
                    <a:pt x="1079" y="640"/>
                  </a:lnTo>
                  <a:lnTo>
                    <a:pt x="1064" y="646"/>
                  </a:lnTo>
                  <a:lnTo>
                    <a:pt x="1051" y="652"/>
                  </a:lnTo>
                  <a:lnTo>
                    <a:pt x="1051" y="836"/>
                  </a:lnTo>
                  <a:lnTo>
                    <a:pt x="1009" y="836"/>
                  </a:lnTo>
                  <a:lnTo>
                    <a:pt x="1009" y="606"/>
                  </a:lnTo>
                  <a:lnTo>
                    <a:pt x="1048" y="598"/>
                  </a:lnTo>
                  <a:lnTo>
                    <a:pt x="1048" y="627"/>
                  </a:lnTo>
                  <a:lnTo>
                    <a:pt x="1056" y="621"/>
                  </a:lnTo>
                  <a:lnTo>
                    <a:pt x="1065" y="615"/>
                  </a:lnTo>
                  <a:lnTo>
                    <a:pt x="1073" y="610"/>
                  </a:lnTo>
                  <a:lnTo>
                    <a:pt x="1082" y="606"/>
                  </a:lnTo>
                  <a:lnTo>
                    <a:pt x="1091" y="603"/>
                  </a:lnTo>
                  <a:lnTo>
                    <a:pt x="1100" y="600"/>
                  </a:lnTo>
                  <a:lnTo>
                    <a:pt x="1110" y="599"/>
                  </a:lnTo>
                  <a:lnTo>
                    <a:pt x="1119" y="598"/>
                  </a:lnTo>
                  <a:lnTo>
                    <a:pt x="1127" y="598"/>
                  </a:lnTo>
                  <a:lnTo>
                    <a:pt x="1135" y="599"/>
                  </a:lnTo>
                  <a:lnTo>
                    <a:pt x="1142" y="600"/>
                  </a:lnTo>
                  <a:lnTo>
                    <a:pt x="1149" y="602"/>
                  </a:lnTo>
                  <a:lnTo>
                    <a:pt x="1155" y="605"/>
                  </a:lnTo>
                  <a:lnTo>
                    <a:pt x="1161" y="608"/>
                  </a:lnTo>
                  <a:lnTo>
                    <a:pt x="1166" y="612"/>
                  </a:lnTo>
                  <a:lnTo>
                    <a:pt x="1169" y="615"/>
                  </a:lnTo>
                  <a:lnTo>
                    <a:pt x="1171" y="617"/>
                  </a:lnTo>
                  <a:lnTo>
                    <a:pt x="1175" y="623"/>
                  </a:lnTo>
                  <a:lnTo>
                    <a:pt x="1178" y="629"/>
                  </a:lnTo>
                  <a:lnTo>
                    <a:pt x="1187" y="623"/>
                  </a:lnTo>
                  <a:lnTo>
                    <a:pt x="1196" y="617"/>
                  </a:lnTo>
                  <a:lnTo>
                    <a:pt x="1206" y="611"/>
                  </a:lnTo>
                  <a:lnTo>
                    <a:pt x="1211" y="609"/>
                  </a:lnTo>
                  <a:lnTo>
                    <a:pt x="1216" y="607"/>
                  </a:lnTo>
                  <a:lnTo>
                    <a:pt x="1221" y="605"/>
                  </a:lnTo>
                  <a:lnTo>
                    <a:pt x="1226" y="603"/>
                  </a:lnTo>
                  <a:lnTo>
                    <a:pt x="1236" y="600"/>
                  </a:lnTo>
                  <a:lnTo>
                    <a:pt x="1247" y="598"/>
                  </a:lnTo>
                  <a:lnTo>
                    <a:pt x="1253" y="598"/>
                  </a:lnTo>
                  <a:lnTo>
                    <a:pt x="1258" y="598"/>
                  </a:lnTo>
                  <a:lnTo>
                    <a:pt x="1265" y="598"/>
                  </a:lnTo>
                  <a:lnTo>
                    <a:pt x="1271" y="599"/>
                  </a:lnTo>
                  <a:lnTo>
                    <a:pt x="1277" y="600"/>
                  </a:lnTo>
                  <a:lnTo>
                    <a:pt x="1283" y="602"/>
                  </a:lnTo>
                  <a:lnTo>
                    <a:pt x="1288" y="604"/>
                  </a:lnTo>
                  <a:lnTo>
                    <a:pt x="1293" y="607"/>
                  </a:lnTo>
                  <a:lnTo>
                    <a:pt x="1298" y="610"/>
                  </a:lnTo>
                  <a:lnTo>
                    <a:pt x="1302" y="614"/>
                  </a:lnTo>
                  <a:lnTo>
                    <a:pt x="1305" y="618"/>
                  </a:lnTo>
                  <a:lnTo>
                    <a:pt x="1309" y="623"/>
                  </a:lnTo>
                  <a:lnTo>
                    <a:pt x="1311" y="629"/>
                  </a:lnTo>
                  <a:lnTo>
                    <a:pt x="1314" y="635"/>
                  </a:lnTo>
                  <a:lnTo>
                    <a:pt x="1316" y="642"/>
                  </a:lnTo>
                  <a:lnTo>
                    <a:pt x="1317" y="649"/>
                  </a:lnTo>
                  <a:lnTo>
                    <a:pt x="1318" y="657"/>
                  </a:lnTo>
                  <a:lnTo>
                    <a:pt x="1319" y="665"/>
                  </a:lnTo>
                  <a:lnTo>
                    <a:pt x="1319" y="836"/>
                  </a:lnTo>
                  <a:lnTo>
                    <a:pt x="1278" y="836"/>
                  </a:lnTo>
                  <a:lnTo>
                    <a:pt x="1278" y="685"/>
                  </a:lnTo>
                  <a:lnTo>
                    <a:pt x="1278" y="673"/>
                  </a:lnTo>
                  <a:lnTo>
                    <a:pt x="1277" y="663"/>
                  </a:lnTo>
                  <a:lnTo>
                    <a:pt x="1275" y="655"/>
                  </a:lnTo>
                  <a:lnTo>
                    <a:pt x="1272" y="647"/>
                  </a:lnTo>
                  <a:lnTo>
                    <a:pt x="1270" y="644"/>
                  </a:lnTo>
                  <a:lnTo>
                    <a:pt x="1268" y="642"/>
                  </a:lnTo>
                  <a:lnTo>
                    <a:pt x="1265" y="640"/>
                  </a:lnTo>
                  <a:lnTo>
                    <a:pt x="1262" y="638"/>
                  </a:lnTo>
                  <a:lnTo>
                    <a:pt x="1258" y="636"/>
                  </a:lnTo>
                  <a:lnTo>
                    <a:pt x="1254" y="635"/>
                  </a:lnTo>
                  <a:lnTo>
                    <a:pt x="1249" y="635"/>
                  </a:lnTo>
                  <a:lnTo>
                    <a:pt x="1244" y="634"/>
                  </a:lnTo>
                  <a:lnTo>
                    <a:pt x="1238" y="634"/>
                  </a:lnTo>
                  <a:lnTo>
                    <a:pt x="1233" y="635"/>
                  </a:lnTo>
                  <a:lnTo>
                    <a:pt x="1226" y="636"/>
                  </a:lnTo>
                  <a:lnTo>
                    <a:pt x="1220" y="638"/>
                  </a:lnTo>
                  <a:lnTo>
                    <a:pt x="1214" y="640"/>
                  </a:lnTo>
                  <a:lnTo>
                    <a:pt x="1208" y="642"/>
                  </a:lnTo>
                  <a:lnTo>
                    <a:pt x="1202" y="645"/>
                  </a:lnTo>
                  <a:lnTo>
                    <a:pt x="1196" y="648"/>
                  </a:lnTo>
                  <a:lnTo>
                    <a:pt x="1184" y="655"/>
                  </a:lnTo>
                  <a:lnTo>
                    <a:pt x="1184" y="659"/>
                  </a:lnTo>
                  <a:lnTo>
                    <a:pt x="1184" y="664"/>
                  </a:lnTo>
                  <a:lnTo>
                    <a:pt x="1185" y="674"/>
                  </a:lnTo>
                  <a:lnTo>
                    <a:pt x="1185" y="836"/>
                  </a:lnTo>
                  <a:lnTo>
                    <a:pt x="1143" y="836"/>
                  </a:lnTo>
                  <a:lnTo>
                    <a:pt x="1143" y="685"/>
                  </a:lnTo>
                  <a:lnTo>
                    <a:pt x="1143" y="673"/>
                  </a:lnTo>
                  <a:lnTo>
                    <a:pt x="1142" y="663"/>
                  </a:lnTo>
                  <a:lnTo>
                    <a:pt x="1141" y="655"/>
                  </a:lnTo>
                  <a:lnTo>
                    <a:pt x="1139" y="651"/>
                  </a:lnTo>
                  <a:lnTo>
                    <a:pt x="1138" y="647"/>
                  </a:lnTo>
                  <a:lnTo>
                    <a:pt x="1136" y="644"/>
                  </a:lnTo>
                  <a:lnTo>
                    <a:pt x="1133" y="642"/>
                  </a:lnTo>
                  <a:lnTo>
                    <a:pt x="1131" y="640"/>
                  </a:lnTo>
                  <a:lnTo>
                    <a:pt x="1127" y="638"/>
                  </a:lnTo>
                  <a:lnTo>
                    <a:pt x="1124" y="636"/>
                  </a:lnTo>
                  <a:lnTo>
                    <a:pt x="1119" y="635"/>
                  </a:lnTo>
                  <a:lnTo>
                    <a:pt x="1115" y="635"/>
                  </a:lnTo>
                  <a:lnTo>
                    <a:pt x="1109" y="634"/>
                  </a:lnTo>
                  <a:close/>
                  <a:moveTo>
                    <a:pt x="1601" y="834"/>
                  </a:moveTo>
                  <a:lnTo>
                    <a:pt x="1596" y="837"/>
                  </a:lnTo>
                  <a:lnTo>
                    <a:pt x="1591" y="839"/>
                  </a:lnTo>
                  <a:lnTo>
                    <a:pt x="1588" y="839"/>
                  </a:lnTo>
                  <a:lnTo>
                    <a:pt x="1584" y="840"/>
                  </a:lnTo>
                  <a:lnTo>
                    <a:pt x="1581" y="840"/>
                  </a:lnTo>
                  <a:lnTo>
                    <a:pt x="1577" y="839"/>
                  </a:lnTo>
                  <a:lnTo>
                    <a:pt x="1572" y="840"/>
                  </a:lnTo>
                  <a:lnTo>
                    <a:pt x="1567" y="840"/>
                  </a:lnTo>
                  <a:lnTo>
                    <a:pt x="1562" y="839"/>
                  </a:lnTo>
                  <a:lnTo>
                    <a:pt x="1557" y="838"/>
                  </a:lnTo>
                  <a:lnTo>
                    <a:pt x="1553" y="836"/>
                  </a:lnTo>
                  <a:lnTo>
                    <a:pt x="1548" y="834"/>
                  </a:lnTo>
                  <a:lnTo>
                    <a:pt x="1544" y="832"/>
                  </a:lnTo>
                  <a:lnTo>
                    <a:pt x="1540" y="829"/>
                  </a:lnTo>
                  <a:lnTo>
                    <a:pt x="1537" y="826"/>
                  </a:lnTo>
                  <a:lnTo>
                    <a:pt x="1534" y="822"/>
                  </a:lnTo>
                  <a:lnTo>
                    <a:pt x="1531" y="818"/>
                  </a:lnTo>
                  <a:lnTo>
                    <a:pt x="1528" y="813"/>
                  </a:lnTo>
                  <a:lnTo>
                    <a:pt x="1520" y="819"/>
                  </a:lnTo>
                  <a:lnTo>
                    <a:pt x="1511" y="825"/>
                  </a:lnTo>
                  <a:lnTo>
                    <a:pt x="1506" y="827"/>
                  </a:lnTo>
                  <a:lnTo>
                    <a:pt x="1501" y="829"/>
                  </a:lnTo>
                  <a:lnTo>
                    <a:pt x="1492" y="833"/>
                  </a:lnTo>
                  <a:lnTo>
                    <a:pt x="1482" y="836"/>
                  </a:lnTo>
                  <a:lnTo>
                    <a:pt x="1472" y="838"/>
                  </a:lnTo>
                  <a:lnTo>
                    <a:pt x="1462" y="840"/>
                  </a:lnTo>
                  <a:lnTo>
                    <a:pt x="1453" y="840"/>
                  </a:lnTo>
                  <a:lnTo>
                    <a:pt x="1446" y="840"/>
                  </a:lnTo>
                  <a:lnTo>
                    <a:pt x="1439" y="839"/>
                  </a:lnTo>
                  <a:lnTo>
                    <a:pt x="1433" y="838"/>
                  </a:lnTo>
                  <a:lnTo>
                    <a:pt x="1427" y="836"/>
                  </a:lnTo>
                  <a:lnTo>
                    <a:pt x="1421" y="834"/>
                  </a:lnTo>
                  <a:lnTo>
                    <a:pt x="1416" y="831"/>
                  </a:lnTo>
                  <a:lnTo>
                    <a:pt x="1411" y="828"/>
                  </a:lnTo>
                  <a:lnTo>
                    <a:pt x="1406" y="825"/>
                  </a:lnTo>
                  <a:lnTo>
                    <a:pt x="1402" y="821"/>
                  </a:lnTo>
                  <a:lnTo>
                    <a:pt x="1400" y="818"/>
                  </a:lnTo>
                  <a:lnTo>
                    <a:pt x="1398" y="816"/>
                  </a:lnTo>
                  <a:lnTo>
                    <a:pt x="1395" y="811"/>
                  </a:lnTo>
                  <a:lnTo>
                    <a:pt x="1393" y="806"/>
                  </a:lnTo>
                  <a:lnTo>
                    <a:pt x="1390" y="801"/>
                  </a:lnTo>
                  <a:lnTo>
                    <a:pt x="1389" y="795"/>
                  </a:lnTo>
                  <a:lnTo>
                    <a:pt x="1388" y="788"/>
                  </a:lnTo>
                  <a:lnTo>
                    <a:pt x="1387" y="782"/>
                  </a:lnTo>
                  <a:lnTo>
                    <a:pt x="1388" y="777"/>
                  </a:lnTo>
                  <a:lnTo>
                    <a:pt x="1388" y="773"/>
                  </a:lnTo>
                  <a:lnTo>
                    <a:pt x="1389" y="766"/>
                  </a:lnTo>
                  <a:lnTo>
                    <a:pt x="1391" y="759"/>
                  </a:lnTo>
                  <a:lnTo>
                    <a:pt x="1394" y="753"/>
                  </a:lnTo>
                  <a:lnTo>
                    <a:pt x="1397" y="747"/>
                  </a:lnTo>
                  <a:lnTo>
                    <a:pt x="1401" y="742"/>
                  </a:lnTo>
                  <a:lnTo>
                    <a:pt x="1406" y="737"/>
                  </a:lnTo>
                  <a:lnTo>
                    <a:pt x="1411" y="733"/>
                  </a:lnTo>
                  <a:lnTo>
                    <a:pt x="1418" y="729"/>
                  </a:lnTo>
                  <a:lnTo>
                    <a:pt x="1425" y="725"/>
                  </a:lnTo>
                  <a:lnTo>
                    <a:pt x="1433" y="722"/>
                  </a:lnTo>
                  <a:lnTo>
                    <a:pt x="1442" y="719"/>
                  </a:lnTo>
                  <a:lnTo>
                    <a:pt x="1451" y="717"/>
                  </a:lnTo>
                  <a:lnTo>
                    <a:pt x="1462" y="715"/>
                  </a:lnTo>
                  <a:lnTo>
                    <a:pt x="1473" y="714"/>
                  </a:lnTo>
                  <a:lnTo>
                    <a:pt x="1485" y="713"/>
                  </a:lnTo>
                  <a:lnTo>
                    <a:pt x="1497" y="712"/>
                  </a:lnTo>
                  <a:lnTo>
                    <a:pt x="1522" y="712"/>
                  </a:lnTo>
                  <a:lnTo>
                    <a:pt x="1522" y="704"/>
                  </a:lnTo>
                  <a:lnTo>
                    <a:pt x="1521" y="696"/>
                  </a:lnTo>
                  <a:lnTo>
                    <a:pt x="1520" y="682"/>
                  </a:lnTo>
                  <a:lnTo>
                    <a:pt x="1519" y="669"/>
                  </a:lnTo>
                  <a:lnTo>
                    <a:pt x="1518" y="663"/>
                  </a:lnTo>
                  <a:lnTo>
                    <a:pt x="1517" y="658"/>
                  </a:lnTo>
                  <a:lnTo>
                    <a:pt x="1515" y="653"/>
                  </a:lnTo>
                  <a:lnTo>
                    <a:pt x="1513" y="649"/>
                  </a:lnTo>
                  <a:lnTo>
                    <a:pt x="1511" y="645"/>
                  </a:lnTo>
                  <a:lnTo>
                    <a:pt x="1509" y="643"/>
                  </a:lnTo>
                  <a:lnTo>
                    <a:pt x="1508" y="641"/>
                  </a:lnTo>
                  <a:lnTo>
                    <a:pt x="1504" y="638"/>
                  </a:lnTo>
                  <a:lnTo>
                    <a:pt x="1500" y="636"/>
                  </a:lnTo>
                  <a:lnTo>
                    <a:pt x="1496" y="634"/>
                  </a:lnTo>
                  <a:lnTo>
                    <a:pt x="1490" y="633"/>
                  </a:lnTo>
                  <a:lnTo>
                    <a:pt x="1488" y="632"/>
                  </a:lnTo>
                  <a:lnTo>
                    <a:pt x="1484" y="632"/>
                  </a:lnTo>
                  <a:lnTo>
                    <a:pt x="1478" y="631"/>
                  </a:lnTo>
                  <a:lnTo>
                    <a:pt x="1473" y="631"/>
                  </a:lnTo>
                  <a:lnTo>
                    <a:pt x="1468" y="632"/>
                  </a:lnTo>
                  <a:lnTo>
                    <a:pt x="1455" y="634"/>
                  </a:lnTo>
                  <a:lnTo>
                    <a:pt x="1441" y="637"/>
                  </a:lnTo>
                  <a:lnTo>
                    <a:pt x="1424" y="642"/>
                  </a:lnTo>
                  <a:lnTo>
                    <a:pt x="1406" y="647"/>
                  </a:lnTo>
                  <a:lnTo>
                    <a:pt x="1399" y="615"/>
                  </a:lnTo>
                  <a:lnTo>
                    <a:pt x="1410" y="611"/>
                  </a:lnTo>
                  <a:lnTo>
                    <a:pt x="1421" y="608"/>
                  </a:lnTo>
                  <a:lnTo>
                    <a:pt x="1431" y="605"/>
                  </a:lnTo>
                  <a:lnTo>
                    <a:pt x="1442" y="602"/>
                  </a:lnTo>
                  <a:lnTo>
                    <a:pt x="1452" y="600"/>
                  </a:lnTo>
                  <a:lnTo>
                    <a:pt x="1463" y="599"/>
                  </a:lnTo>
                  <a:lnTo>
                    <a:pt x="1474" y="598"/>
                  </a:lnTo>
                  <a:lnTo>
                    <a:pt x="1485" y="598"/>
                  </a:lnTo>
                  <a:lnTo>
                    <a:pt x="1496" y="598"/>
                  </a:lnTo>
                  <a:lnTo>
                    <a:pt x="1506" y="599"/>
                  </a:lnTo>
                  <a:lnTo>
                    <a:pt x="1515" y="601"/>
                  </a:lnTo>
                  <a:lnTo>
                    <a:pt x="1522" y="604"/>
                  </a:lnTo>
                  <a:lnTo>
                    <a:pt x="1530" y="607"/>
                  </a:lnTo>
                  <a:lnTo>
                    <a:pt x="1536" y="611"/>
                  </a:lnTo>
                  <a:lnTo>
                    <a:pt x="1541" y="616"/>
                  </a:lnTo>
                  <a:lnTo>
                    <a:pt x="1546" y="621"/>
                  </a:lnTo>
                  <a:lnTo>
                    <a:pt x="1550" y="627"/>
                  </a:lnTo>
                  <a:lnTo>
                    <a:pt x="1553" y="634"/>
                  </a:lnTo>
                  <a:lnTo>
                    <a:pt x="1556" y="641"/>
                  </a:lnTo>
                  <a:lnTo>
                    <a:pt x="1558" y="649"/>
                  </a:lnTo>
                  <a:lnTo>
                    <a:pt x="1560" y="658"/>
                  </a:lnTo>
                  <a:lnTo>
                    <a:pt x="1561" y="667"/>
                  </a:lnTo>
                  <a:lnTo>
                    <a:pt x="1561" y="677"/>
                  </a:lnTo>
                  <a:lnTo>
                    <a:pt x="1562" y="687"/>
                  </a:lnTo>
                  <a:lnTo>
                    <a:pt x="1562" y="758"/>
                  </a:lnTo>
                  <a:lnTo>
                    <a:pt x="1562" y="771"/>
                  </a:lnTo>
                  <a:lnTo>
                    <a:pt x="1562" y="777"/>
                  </a:lnTo>
                  <a:lnTo>
                    <a:pt x="1563" y="783"/>
                  </a:lnTo>
                  <a:lnTo>
                    <a:pt x="1563" y="789"/>
                  </a:lnTo>
                  <a:lnTo>
                    <a:pt x="1564" y="791"/>
                  </a:lnTo>
                  <a:lnTo>
                    <a:pt x="1565" y="794"/>
                  </a:lnTo>
                  <a:lnTo>
                    <a:pt x="1567" y="798"/>
                  </a:lnTo>
                  <a:lnTo>
                    <a:pt x="1569" y="802"/>
                  </a:lnTo>
                  <a:lnTo>
                    <a:pt x="1573" y="805"/>
                  </a:lnTo>
                  <a:lnTo>
                    <a:pt x="1576" y="807"/>
                  </a:lnTo>
                  <a:lnTo>
                    <a:pt x="1581" y="808"/>
                  </a:lnTo>
                  <a:lnTo>
                    <a:pt x="1586" y="808"/>
                  </a:lnTo>
                  <a:lnTo>
                    <a:pt x="1594" y="808"/>
                  </a:lnTo>
                  <a:lnTo>
                    <a:pt x="1597" y="808"/>
                  </a:lnTo>
                  <a:lnTo>
                    <a:pt x="1601" y="807"/>
                  </a:lnTo>
                  <a:lnTo>
                    <a:pt x="1601" y="834"/>
                  </a:lnTo>
                  <a:close/>
                  <a:moveTo>
                    <a:pt x="1428" y="778"/>
                  </a:moveTo>
                  <a:lnTo>
                    <a:pt x="1428" y="781"/>
                  </a:lnTo>
                  <a:lnTo>
                    <a:pt x="1429" y="785"/>
                  </a:lnTo>
                  <a:lnTo>
                    <a:pt x="1430" y="788"/>
                  </a:lnTo>
                  <a:lnTo>
                    <a:pt x="1431" y="791"/>
                  </a:lnTo>
                  <a:lnTo>
                    <a:pt x="1432" y="794"/>
                  </a:lnTo>
                  <a:lnTo>
                    <a:pt x="1434" y="797"/>
                  </a:lnTo>
                  <a:lnTo>
                    <a:pt x="1436" y="799"/>
                  </a:lnTo>
                  <a:lnTo>
                    <a:pt x="1438" y="801"/>
                  </a:lnTo>
                  <a:lnTo>
                    <a:pt x="1444" y="805"/>
                  </a:lnTo>
                  <a:lnTo>
                    <a:pt x="1450" y="807"/>
                  </a:lnTo>
                  <a:lnTo>
                    <a:pt x="1454" y="808"/>
                  </a:lnTo>
                  <a:lnTo>
                    <a:pt x="1457" y="809"/>
                  </a:lnTo>
                  <a:lnTo>
                    <a:pt x="1466" y="809"/>
                  </a:lnTo>
                  <a:lnTo>
                    <a:pt x="1472" y="809"/>
                  </a:lnTo>
                  <a:lnTo>
                    <a:pt x="1479" y="808"/>
                  </a:lnTo>
                  <a:lnTo>
                    <a:pt x="1485" y="807"/>
                  </a:lnTo>
                  <a:lnTo>
                    <a:pt x="1491" y="806"/>
                  </a:lnTo>
                  <a:lnTo>
                    <a:pt x="1502" y="802"/>
                  </a:lnTo>
                  <a:lnTo>
                    <a:pt x="1513" y="798"/>
                  </a:lnTo>
                  <a:lnTo>
                    <a:pt x="1523" y="793"/>
                  </a:lnTo>
                  <a:lnTo>
                    <a:pt x="1523" y="781"/>
                  </a:lnTo>
                  <a:lnTo>
                    <a:pt x="1523" y="768"/>
                  </a:lnTo>
                  <a:lnTo>
                    <a:pt x="1523" y="742"/>
                  </a:lnTo>
                  <a:lnTo>
                    <a:pt x="1500" y="742"/>
                  </a:lnTo>
                  <a:lnTo>
                    <a:pt x="1487" y="742"/>
                  </a:lnTo>
                  <a:lnTo>
                    <a:pt x="1481" y="742"/>
                  </a:lnTo>
                  <a:lnTo>
                    <a:pt x="1475" y="743"/>
                  </a:lnTo>
                  <a:lnTo>
                    <a:pt x="1463" y="744"/>
                  </a:lnTo>
                  <a:lnTo>
                    <a:pt x="1453" y="747"/>
                  </a:lnTo>
                  <a:lnTo>
                    <a:pt x="1449" y="748"/>
                  </a:lnTo>
                  <a:lnTo>
                    <a:pt x="1445" y="750"/>
                  </a:lnTo>
                  <a:lnTo>
                    <a:pt x="1439" y="754"/>
                  </a:lnTo>
                  <a:lnTo>
                    <a:pt x="1436" y="757"/>
                  </a:lnTo>
                  <a:lnTo>
                    <a:pt x="1434" y="759"/>
                  </a:lnTo>
                  <a:lnTo>
                    <a:pt x="1432" y="762"/>
                  </a:lnTo>
                  <a:lnTo>
                    <a:pt x="1431" y="765"/>
                  </a:lnTo>
                  <a:lnTo>
                    <a:pt x="1429" y="771"/>
                  </a:lnTo>
                  <a:lnTo>
                    <a:pt x="1428" y="774"/>
                  </a:lnTo>
                  <a:lnTo>
                    <a:pt x="1428" y="778"/>
                  </a:lnTo>
                  <a:close/>
                  <a:moveTo>
                    <a:pt x="1779" y="638"/>
                  </a:moveTo>
                  <a:lnTo>
                    <a:pt x="1768" y="638"/>
                  </a:lnTo>
                  <a:lnTo>
                    <a:pt x="1758" y="639"/>
                  </a:lnTo>
                  <a:lnTo>
                    <a:pt x="1748" y="641"/>
                  </a:lnTo>
                  <a:lnTo>
                    <a:pt x="1739" y="643"/>
                  </a:lnTo>
                  <a:lnTo>
                    <a:pt x="1730" y="645"/>
                  </a:lnTo>
                  <a:lnTo>
                    <a:pt x="1721" y="648"/>
                  </a:lnTo>
                  <a:lnTo>
                    <a:pt x="1713" y="652"/>
                  </a:lnTo>
                  <a:lnTo>
                    <a:pt x="1705" y="656"/>
                  </a:lnTo>
                  <a:lnTo>
                    <a:pt x="1705" y="836"/>
                  </a:lnTo>
                  <a:lnTo>
                    <a:pt x="1663" y="836"/>
                  </a:lnTo>
                  <a:lnTo>
                    <a:pt x="1663" y="606"/>
                  </a:lnTo>
                  <a:lnTo>
                    <a:pt x="1703" y="598"/>
                  </a:lnTo>
                  <a:lnTo>
                    <a:pt x="1703" y="633"/>
                  </a:lnTo>
                  <a:lnTo>
                    <a:pt x="1706" y="629"/>
                  </a:lnTo>
                  <a:lnTo>
                    <a:pt x="1710" y="624"/>
                  </a:lnTo>
                  <a:lnTo>
                    <a:pt x="1714" y="621"/>
                  </a:lnTo>
                  <a:lnTo>
                    <a:pt x="1718" y="617"/>
                  </a:lnTo>
                  <a:lnTo>
                    <a:pt x="1722" y="614"/>
                  </a:lnTo>
                  <a:lnTo>
                    <a:pt x="1727" y="611"/>
                  </a:lnTo>
                  <a:lnTo>
                    <a:pt x="1731" y="609"/>
                  </a:lnTo>
                  <a:lnTo>
                    <a:pt x="1736" y="606"/>
                  </a:lnTo>
                  <a:lnTo>
                    <a:pt x="1741" y="604"/>
                  </a:lnTo>
                  <a:lnTo>
                    <a:pt x="1746" y="603"/>
                  </a:lnTo>
                  <a:lnTo>
                    <a:pt x="1752" y="601"/>
                  </a:lnTo>
                  <a:lnTo>
                    <a:pt x="1757" y="600"/>
                  </a:lnTo>
                  <a:lnTo>
                    <a:pt x="1768" y="599"/>
                  </a:lnTo>
                  <a:lnTo>
                    <a:pt x="1780" y="598"/>
                  </a:lnTo>
                  <a:lnTo>
                    <a:pt x="1779" y="638"/>
                  </a:lnTo>
                  <a:close/>
                  <a:moveTo>
                    <a:pt x="1961" y="832"/>
                  </a:moveTo>
                  <a:lnTo>
                    <a:pt x="1949" y="836"/>
                  </a:lnTo>
                  <a:lnTo>
                    <a:pt x="1943" y="837"/>
                  </a:lnTo>
                  <a:lnTo>
                    <a:pt x="1937" y="839"/>
                  </a:lnTo>
                  <a:lnTo>
                    <a:pt x="1931" y="840"/>
                  </a:lnTo>
                  <a:lnTo>
                    <a:pt x="1924" y="841"/>
                  </a:lnTo>
                  <a:lnTo>
                    <a:pt x="1918" y="842"/>
                  </a:lnTo>
                  <a:lnTo>
                    <a:pt x="1911" y="842"/>
                  </a:lnTo>
                  <a:lnTo>
                    <a:pt x="1903" y="842"/>
                  </a:lnTo>
                  <a:lnTo>
                    <a:pt x="1896" y="841"/>
                  </a:lnTo>
                  <a:lnTo>
                    <a:pt x="1889" y="840"/>
                  </a:lnTo>
                  <a:lnTo>
                    <a:pt x="1883" y="838"/>
                  </a:lnTo>
                  <a:lnTo>
                    <a:pt x="1877" y="836"/>
                  </a:lnTo>
                  <a:lnTo>
                    <a:pt x="1872" y="833"/>
                  </a:lnTo>
                  <a:lnTo>
                    <a:pt x="1866" y="829"/>
                  </a:lnTo>
                  <a:lnTo>
                    <a:pt x="1862" y="825"/>
                  </a:lnTo>
                  <a:lnTo>
                    <a:pt x="1857" y="819"/>
                  </a:lnTo>
                  <a:lnTo>
                    <a:pt x="1854" y="814"/>
                  </a:lnTo>
                  <a:lnTo>
                    <a:pt x="1850" y="807"/>
                  </a:lnTo>
                  <a:lnTo>
                    <a:pt x="1847" y="800"/>
                  </a:lnTo>
                  <a:lnTo>
                    <a:pt x="1845" y="791"/>
                  </a:lnTo>
                  <a:lnTo>
                    <a:pt x="1844" y="782"/>
                  </a:lnTo>
                  <a:lnTo>
                    <a:pt x="1843" y="772"/>
                  </a:lnTo>
                  <a:lnTo>
                    <a:pt x="1842" y="761"/>
                  </a:lnTo>
                  <a:lnTo>
                    <a:pt x="1842" y="637"/>
                  </a:lnTo>
                  <a:lnTo>
                    <a:pt x="1805" y="637"/>
                  </a:lnTo>
                  <a:lnTo>
                    <a:pt x="1805" y="608"/>
                  </a:lnTo>
                  <a:lnTo>
                    <a:pt x="1843" y="606"/>
                  </a:lnTo>
                  <a:lnTo>
                    <a:pt x="1849" y="541"/>
                  </a:lnTo>
                  <a:lnTo>
                    <a:pt x="1884" y="534"/>
                  </a:lnTo>
                  <a:lnTo>
                    <a:pt x="1884" y="605"/>
                  </a:lnTo>
                  <a:lnTo>
                    <a:pt x="1953" y="603"/>
                  </a:lnTo>
                  <a:lnTo>
                    <a:pt x="1953" y="637"/>
                  </a:lnTo>
                  <a:lnTo>
                    <a:pt x="1884" y="637"/>
                  </a:lnTo>
                  <a:lnTo>
                    <a:pt x="1884" y="764"/>
                  </a:lnTo>
                  <a:lnTo>
                    <a:pt x="1885" y="772"/>
                  </a:lnTo>
                  <a:lnTo>
                    <a:pt x="1886" y="780"/>
                  </a:lnTo>
                  <a:lnTo>
                    <a:pt x="1888" y="787"/>
                  </a:lnTo>
                  <a:lnTo>
                    <a:pt x="1889" y="790"/>
                  </a:lnTo>
                  <a:lnTo>
                    <a:pt x="1891" y="793"/>
                  </a:lnTo>
                  <a:lnTo>
                    <a:pt x="1893" y="796"/>
                  </a:lnTo>
                  <a:lnTo>
                    <a:pt x="1896" y="798"/>
                  </a:lnTo>
                  <a:lnTo>
                    <a:pt x="1899" y="800"/>
                  </a:lnTo>
                  <a:lnTo>
                    <a:pt x="1902" y="802"/>
                  </a:lnTo>
                  <a:lnTo>
                    <a:pt x="1907" y="803"/>
                  </a:lnTo>
                  <a:lnTo>
                    <a:pt x="1911" y="805"/>
                  </a:lnTo>
                  <a:lnTo>
                    <a:pt x="1917" y="805"/>
                  </a:lnTo>
                  <a:lnTo>
                    <a:pt x="1922" y="805"/>
                  </a:lnTo>
                  <a:lnTo>
                    <a:pt x="1931" y="805"/>
                  </a:lnTo>
                  <a:lnTo>
                    <a:pt x="1940" y="804"/>
                  </a:lnTo>
                  <a:lnTo>
                    <a:pt x="1957" y="801"/>
                  </a:lnTo>
                  <a:lnTo>
                    <a:pt x="1961" y="832"/>
                  </a:lnTo>
                  <a:close/>
                  <a:moveTo>
                    <a:pt x="2119" y="675"/>
                  </a:moveTo>
                  <a:lnTo>
                    <a:pt x="2120" y="665"/>
                  </a:lnTo>
                  <a:lnTo>
                    <a:pt x="2120" y="656"/>
                  </a:lnTo>
                  <a:lnTo>
                    <a:pt x="2121" y="646"/>
                  </a:lnTo>
                  <a:lnTo>
                    <a:pt x="2123" y="637"/>
                  </a:lnTo>
                  <a:lnTo>
                    <a:pt x="2124" y="628"/>
                  </a:lnTo>
                  <a:lnTo>
                    <a:pt x="2127" y="620"/>
                  </a:lnTo>
                  <a:lnTo>
                    <a:pt x="2129" y="612"/>
                  </a:lnTo>
                  <a:lnTo>
                    <a:pt x="2132" y="604"/>
                  </a:lnTo>
                  <a:lnTo>
                    <a:pt x="2135" y="596"/>
                  </a:lnTo>
                  <a:lnTo>
                    <a:pt x="2139" y="589"/>
                  </a:lnTo>
                  <a:lnTo>
                    <a:pt x="2147" y="575"/>
                  </a:lnTo>
                  <a:lnTo>
                    <a:pt x="2151" y="569"/>
                  </a:lnTo>
                  <a:lnTo>
                    <a:pt x="2156" y="563"/>
                  </a:lnTo>
                  <a:lnTo>
                    <a:pt x="2161" y="557"/>
                  </a:lnTo>
                  <a:lnTo>
                    <a:pt x="2166" y="552"/>
                  </a:lnTo>
                  <a:lnTo>
                    <a:pt x="2172" y="547"/>
                  </a:lnTo>
                  <a:lnTo>
                    <a:pt x="2177" y="542"/>
                  </a:lnTo>
                  <a:lnTo>
                    <a:pt x="2183" y="538"/>
                  </a:lnTo>
                  <a:lnTo>
                    <a:pt x="2190" y="533"/>
                  </a:lnTo>
                  <a:lnTo>
                    <a:pt x="2196" y="530"/>
                  </a:lnTo>
                  <a:lnTo>
                    <a:pt x="2203" y="526"/>
                  </a:lnTo>
                  <a:lnTo>
                    <a:pt x="2210" y="523"/>
                  </a:lnTo>
                  <a:lnTo>
                    <a:pt x="2216" y="520"/>
                  </a:lnTo>
                  <a:lnTo>
                    <a:pt x="2231" y="515"/>
                  </a:lnTo>
                  <a:lnTo>
                    <a:pt x="2246" y="512"/>
                  </a:lnTo>
                  <a:lnTo>
                    <a:pt x="2254" y="511"/>
                  </a:lnTo>
                  <a:lnTo>
                    <a:pt x="2261" y="510"/>
                  </a:lnTo>
                  <a:lnTo>
                    <a:pt x="2277" y="509"/>
                  </a:lnTo>
                  <a:lnTo>
                    <a:pt x="2289" y="510"/>
                  </a:lnTo>
                  <a:lnTo>
                    <a:pt x="2300" y="511"/>
                  </a:lnTo>
                  <a:lnTo>
                    <a:pt x="2312" y="512"/>
                  </a:lnTo>
                  <a:lnTo>
                    <a:pt x="2323" y="515"/>
                  </a:lnTo>
                  <a:lnTo>
                    <a:pt x="2335" y="518"/>
                  </a:lnTo>
                  <a:lnTo>
                    <a:pt x="2346" y="522"/>
                  </a:lnTo>
                  <a:lnTo>
                    <a:pt x="2357" y="526"/>
                  </a:lnTo>
                  <a:lnTo>
                    <a:pt x="2368" y="531"/>
                  </a:lnTo>
                  <a:lnTo>
                    <a:pt x="2357" y="566"/>
                  </a:lnTo>
                  <a:lnTo>
                    <a:pt x="2347" y="562"/>
                  </a:lnTo>
                  <a:lnTo>
                    <a:pt x="2337" y="559"/>
                  </a:lnTo>
                  <a:lnTo>
                    <a:pt x="2327" y="556"/>
                  </a:lnTo>
                  <a:lnTo>
                    <a:pt x="2317" y="553"/>
                  </a:lnTo>
                  <a:lnTo>
                    <a:pt x="2307" y="552"/>
                  </a:lnTo>
                  <a:lnTo>
                    <a:pt x="2297" y="550"/>
                  </a:lnTo>
                  <a:lnTo>
                    <a:pt x="2288" y="549"/>
                  </a:lnTo>
                  <a:lnTo>
                    <a:pt x="2279" y="549"/>
                  </a:lnTo>
                  <a:lnTo>
                    <a:pt x="2269" y="549"/>
                  </a:lnTo>
                  <a:lnTo>
                    <a:pt x="2258" y="551"/>
                  </a:lnTo>
                  <a:lnTo>
                    <a:pt x="2248" y="553"/>
                  </a:lnTo>
                  <a:lnTo>
                    <a:pt x="2238" y="556"/>
                  </a:lnTo>
                  <a:lnTo>
                    <a:pt x="2228" y="560"/>
                  </a:lnTo>
                  <a:lnTo>
                    <a:pt x="2223" y="562"/>
                  </a:lnTo>
                  <a:lnTo>
                    <a:pt x="2218" y="565"/>
                  </a:lnTo>
                  <a:lnTo>
                    <a:pt x="2213" y="567"/>
                  </a:lnTo>
                  <a:lnTo>
                    <a:pt x="2209" y="571"/>
                  </a:lnTo>
                  <a:lnTo>
                    <a:pt x="2200" y="578"/>
                  </a:lnTo>
                  <a:lnTo>
                    <a:pt x="2192" y="586"/>
                  </a:lnTo>
                  <a:lnTo>
                    <a:pt x="2185" y="595"/>
                  </a:lnTo>
                  <a:lnTo>
                    <a:pt x="2182" y="600"/>
                  </a:lnTo>
                  <a:lnTo>
                    <a:pt x="2179" y="605"/>
                  </a:lnTo>
                  <a:lnTo>
                    <a:pt x="2173" y="617"/>
                  </a:lnTo>
                  <a:lnTo>
                    <a:pt x="2171" y="623"/>
                  </a:lnTo>
                  <a:lnTo>
                    <a:pt x="2169" y="629"/>
                  </a:lnTo>
                  <a:lnTo>
                    <a:pt x="2166" y="643"/>
                  </a:lnTo>
                  <a:lnTo>
                    <a:pt x="2164" y="651"/>
                  </a:lnTo>
                  <a:lnTo>
                    <a:pt x="2164" y="659"/>
                  </a:lnTo>
                  <a:lnTo>
                    <a:pt x="2163" y="667"/>
                  </a:lnTo>
                  <a:lnTo>
                    <a:pt x="2163" y="675"/>
                  </a:lnTo>
                  <a:lnTo>
                    <a:pt x="2163" y="684"/>
                  </a:lnTo>
                  <a:lnTo>
                    <a:pt x="2164" y="692"/>
                  </a:lnTo>
                  <a:lnTo>
                    <a:pt x="2166" y="708"/>
                  </a:lnTo>
                  <a:lnTo>
                    <a:pt x="2169" y="722"/>
                  </a:lnTo>
                  <a:lnTo>
                    <a:pt x="2171" y="729"/>
                  </a:lnTo>
                  <a:lnTo>
                    <a:pt x="2173" y="735"/>
                  </a:lnTo>
                  <a:lnTo>
                    <a:pt x="2179" y="747"/>
                  </a:lnTo>
                  <a:lnTo>
                    <a:pt x="2185" y="757"/>
                  </a:lnTo>
                  <a:lnTo>
                    <a:pt x="2192" y="766"/>
                  </a:lnTo>
                  <a:lnTo>
                    <a:pt x="2196" y="770"/>
                  </a:lnTo>
                  <a:lnTo>
                    <a:pt x="2200" y="774"/>
                  </a:lnTo>
                  <a:lnTo>
                    <a:pt x="2209" y="781"/>
                  </a:lnTo>
                  <a:lnTo>
                    <a:pt x="2218" y="787"/>
                  </a:lnTo>
                  <a:lnTo>
                    <a:pt x="2228" y="792"/>
                  </a:lnTo>
                  <a:lnTo>
                    <a:pt x="2238" y="796"/>
                  </a:lnTo>
                  <a:lnTo>
                    <a:pt x="2243" y="798"/>
                  </a:lnTo>
                  <a:lnTo>
                    <a:pt x="2248" y="799"/>
                  </a:lnTo>
                  <a:lnTo>
                    <a:pt x="2258" y="801"/>
                  </a:lnTo>
                  <a:lnTo>
                    <a:pt x="2269" y="802"/>
                  </a:lnTo>
                  <a:lnTo>
                    <a:pt x="2279" y="803"/>
                  </a:lnTo>
                  <a:lnTo>
                    <a:pt x="2288" y="802"/>
                  </a:lnTo>
                  <a:lnTo>
                    <a:pt x="2298" y="802"/>
                  </a:lnTo>
                  <a:lnTo>
                    <a:pt x="2307" y="801"/>
                  </a:lnTo>
                  <a:lnTo>
                    <a:pt x="2318" y="799"/>
                  </a:lnTo>
                  <a:lnTo>
                    <a:pt x="2328" y="797"/>
                  </a:lnTo>
                  <a:lnTo>
                    <a:pt x="2338" y="794"/>
                  </a:lnTo>
                  <a:lnTo>
                    <a:pt x="2348" y="790"/>
                  </a:lnTo>
                  <a:lnTo>
                    <a:pt x="2357" y="786"/>
                  </a:lnTo>
                  <a:lnTo>
                    <a:pt x="2368" y="819"/>
                  </a:lnTo>
                  <a:lnTo>
                    <a:pt x="2357" y="825"/>
                  </a:lnTo>
                  <a:lnTo>
                    <a:pt x="2346" y="830"/>
                  </a:lnTo>
                  <a:lnTo>
                    <a:pt x="2335" y="833"/>
                  </a:lnTo>
                  <a:lnTo>
                    <a:pt x="2329" y="835"/>
                  </a:lnTo>
                  <a:lnTo>
                    <a:pt x="2323" y="836"/>
                  </a:lnTo>
                  <a:lnTo>
                    <a:pt x="2312" y="839"/>
                  </a:lnTo>
                  <a:lnTo>
                    <a:pt x="2300" y="840"/>
                  </a:lnTo>
                  <a:lnTo>
                    <a:pt x="2289" y="841"/>
                  </a:lnTo>
                  <a:lnTo>
                    <a:pt x="2277" y="842"/>
                  </a:lnTo>
                  <a:lnTo>
                    <a:pt x="2262" y="841"/>
                  </a:lnTo>
                  <a:lnTo>
                    <a:pt x="2254" y="840"/>
                  </a:lnTo>
                  <a:lnTo>
                    <a:pt x="2246" y="839"/>
                  </a:lnTo>
                  <a:lnTo>
                    <a:pt x="2231" y="836"/>
                  </a:lnTo>
                  <a:lnTo>
                    <a:pt x="2224" y="833"/>
                  </a:lnTo>
                  <a:lnTo>
                    <a:pt x="2217" y="831"/>
                  </a:lnTo>
                  <a:lnTo>
                    <a:pt x="2210" y="828"/>
                  </a:lnTo>
                  <a:lnTo>
                    <a:pt x="2203" y="825"/>
                  </a:lnTo>
                  <a:lnTo>
                    <a:pt x="2196" y="822"/>
                  </a:lnTo>
                  <a:lnTo>
                    <a:pt x="2190" y="818"/>
                  </a:lnTo>
                  <a:lnTo>
                    <a:pt x="2178" y="809"/>
                  </a:lnTo>
                  <a:lnTo>
                    <a:pt x="2172" y="805"/>
                  </a:lnTo>
                  <a:lnTo>
                    <a:pt x="2166" y="799"/>
                  </a:lnTo>
                  <a:lnTo>
                    <a:pt x="2156" y="788"/>
                  </a:lnTo>
                  <a:lnTo>
                    <a:pt x="2147" y="776"/>
                  </a:lnTo>
                  <a:lnTo>
                    <a:pt x="2143" y="769"/>
                  </a:lnTo>
                  <a:lnTo>
                    <a:pt x="2141" y="766"/>
                  </a:lnTo>
                  <a:lnTo>
                    <a:pt x="2139" y="762"/>
                  </a:lnTo>
                  <a:lnTo>
                    <a:pt x="2135" y="755"/>
                  </a:lnTo>
                  <a:lnTo>
                    <a:pt x="2132" y="747"/>
                  </a:lnTo>
                  <a:lnTo>
                    <a:pt x="2127" y="731"/>
                  </a:lnTo>
                  <a:lnTo>
                    <a:pt x="2124" y="723"/>
                  </a:lnTo>
                  <a:lnTo>
                    <a:pt x="2123" y="714"/>
                  </a:lnTo>
                  <a:lnTo>
                    <a:pt x="2121" y="705"/>
                  </a:lnTo>
                  <a:lnTo>
                    <a:pt x="2120" y="695"/>
                  </a:lnTo>
                  <a:lnTo>
                    <a:pt x="2120" y="686"/>
                  </a:lnTo>
                  <a:lnTo>
                    <a:pt x="2119" y="675"/>
                  </a:lnTo>
                  <a:close/>
                  <a:moveTo>
                    <a:pt x="2458" y="554"/>
                  </a:moveTo>
                  <a:lnTo>
                    <a:pt x="2452" y="553"/>
                  </a:lnTo>
                  <a:lnTo>
                    <a:pt x="2447" y="552"/>
                  </a:lnTo>
                  <a:lnTo>
                    <a:pt x="2442" y="550"/>
                  </a:lnTo>
                  <a:lnTo>
                    <a:pt x="2439" y="547"/>
                  </a:lnTo>
                  <a:lnTo>
                    <a:pt x="2435" y="543"/>
                  </a:lnTo>
                  <a:lnTo>
                    <a:pt x="2433" y="538"/>
                  </a:lnTo>
                  <a:lnTo>
                    <a:pt x="2431" y="534"/>
                  </a:lnTo>
                  <a:lnTo>
                    <a:pt x="2431" y="528"/>
                  </a:lnTo>
                  <a:lnTo>
                    <a:pt x="2431" y="523"/>
                  </a:lnTo>
                  <a:lnTo>
                    <a:pt x="2433" y="518"/>
                  </a:lnTo>
                  <a:lnTo>
                    <a:pt x="2435" y="514"/>
                  </a:lnTo>
                  <a:lnTo>
                    <a:pt x="2438" y="510"/>
                  </a:lnTo>
                  <a:lnTo>
                    <a:pt x="2442" y="507"/>
                  </a:lnTo>
                  <a:lnTo>
                    <a:pt x="2447" y="504"/>
                  </a:lnTo>
                  <a:lnTo>
                    <a:pt x="2452" y="503"/>
                  </a:lnTo>
                  <a:lnTo>
                    <a:pt x="2458" y="502"/>
                  </a:lnTo>
                  <a:lnTo>
                    <a:pt x="2464" y="503"/>
                  </a:lnTo>
                  <a:lnTo>
                    <a:pt x="2469" y="504"/>
                  </a:lnTo>
                  <a:lnTo>
                    <a:pt x="2473" y="507"/>
                  </a:lnTo>
                  <a:lnTo>
                    <a:pt x="2477" y="510"/>
                  </a:lnTo>
                  <a:lnTo>
                    <a:pt x="2481" y="514"/>
                  </a:lnTo>
                  <a:lnTo>
                    <a:pt x="2483" y="518"/>
                  </a:lnTo>
                  <a:lnTo>
                    <a:pt x="2484" y="521"/>
                  </a:lnTo>
                  <a:lnTo>
                    <a:pt x="2484" y="523"/>
                  </a:lnTo>
                  <a:lnTo>
                    <a:pt x="2485" y="528"/>
                  </a:lnTo>
                  <a:lnTo>
                    <a:pt x="2484" y="533"/>
                  </a:lnTo>
                  <a:lnTo>
                    <a:pt x="2483" y="538"/>
                  </a:lnTo>
                  <a:lnTo>
                    <a:pt x="2481" y="542"/>
                  </a:lnTo>
                  <a:lnTo>
                    <a:pt x="2479" y="544"/>
                  </a:lnTo>
                  <a:lnTo>
                    <a:pt x="2477" y="546"/>
                  </a:lnTo>
                  <a:lnTo>
                    <a:pt x="2473" y="549"/>
                  </a:lnTo>
                  <a:lnTo>
                    <a:pt x="2469" y="552"/>
                  </a:lnTo>
                  <a:lnTo>
                    <a:pt x="2464" y="553"/>
                  </a:lnTo>
                  <a:lnTo>
                    <a:pt x="2458" y="554"/>
                  </a:lnTo>
                  <a:close/>
                  <a:moveTo>
                    <a:pt x="2478" y="836"/>
                  </a:moveTo>
                  <a:lnTo>
                    <a:pt x="2437" y="837"/>
                  </a:lnTo>
                  <a:lnTo>
                    <a:pt x="2437" y="607"/>
                  </a:lnTo>
                  <a:lnTo>
                    <a:pt x="2478" y="599"/>
                  </a:lnTo>
                  <a:lnTo>
                    <a:pt x="2478" y="836"/>
                  </a:lnTo>
                  <a:close/>
                  <a:moveTo>
                    <a:pt x="2696" y="832"/>
                  </a:moveTo>
                  <a:lnTo>
                    <a:pt x="2684" y="836"/>
                  </a:lnTo>
                  <a:lnTo>
                    <a:pt x="2672" y="839"/>
                  </a:lnTo>
                  <a:lnTo>
                    <a:pt x="2666" y="840"/>
                  </a:lnTo>
                  <a:lnTo>
                    <a:pt x="2659" y="841"/>
                  </a:lnTo>
                  <a:lnTo>
                    <a:pt x="2653" y="842"/>
                  </a:lnTo>
                  <a:lnTo>
                    <a:pt x="2646" y="842"/>
                  </a:lnTo>
                  <a:lnTo>
                    <a:pt x="2638" y="842"/>
                  </a:lnTo>
                  <a:lnTo>
                    <a:pt x="2631" y="841"/>
                  </a:lnTo>
                  <a:lnTo>
                    <a:pt x="2625" y="840"/>
                  </a:lnTo>
                  <a:lnTo>
                    <a:pt x="2618" y="838"/>
                  </a:lnTo>
                  <a:lnTo>
                    <a:pt x="2612" y="836"/>
                  </a:lnTo>
                  <a:lnTo>
                    <a:pt x="2607" y="833"/>
                  </a:lnTo>
                  <a:lnTo>
                    <a:pt x="2601" y="829"/>
                  </a:lnTo>
                  <a:lnTo>
                    <a:pt x="2597" y="825"/>
                  </a:lnTo>
                  <a:lnTo>
                    <a:pt x="2592" y="819"/>
                  </a:lnTo>
                  <a:lnTo>
                    <a:pt x="2589" y="814"/>
                  </a:lnTo>
                  <a:lnTo>
                    <a:pt x="2585" y="807"/>
                  </a:lnTo>
                  <a:lnTo>
                    <a:pt x="2583" y="800"/>
                  </a:lnTo>
                  <a:lnTo>
                    <a:pt x="2580" y="791"/>
                  </a:lnTo>
                  <a:lnTo>
                    <a:pt x="2579" y="782"/>
                  </a:lnTo>
                  <a:lnTo>
                    <a:pt x="2578" y="772"/>
                  </a:lnTo>
                  <a:lnTo>
                    <a:pt x="2578" y="761"/>
                  </a:lnTo>
                  <a:lnTo>
                    <a:pt x="2578" y="637"/>
                  </a:lnTo>
                  <a:lnTo>
                    <a:pt x="2540" y="637"/>
                  </a:lnTo>
                  <a:lnTo>
                    <a:pt x="2540" y="608"/>
                  </a:lnTo>
                  <a:lnTo>
                    <a:pt x="2578" y="606"/>
                  </a:lnTo>
                  <a:lnTo>
                    <a:pt x="2585" y="541"/>
                  </a:lnTo>
                  <a:lnTo>
                    <a:pt x="2619" y="534"/>
                  </a:lnTo>
                  <a:lnTo>
                    <a:pt x="2619" y="605"/>
                  </a:lnTo>
                  <a:lnTo>
                    <a:pt x="2688" y="603"/>
                  </a:lnTo>
                  <a:lnTo>
                    <a:pt x="2688" y="637"/>
                  </a:lnTo>
                  <a:lnTo>
                    <a:pt x="2619" y="637"/>
                  </a:lnTo>
                  <a:lnTo>
                    <a:pt x="2619" y="764"/>
                  </a:lnTo>
                  <a:lnTo>
                    <a:pt x="2620" y="772"/>
                  </a:lnTo>
                  <a:lnTo>
                    <a:pt x="2621" y="780"/>
                  </a:lnTo>
                  <a:lnTo>
                    <a:pt x="2623" y="787"/>
                  </a:lnTo>
                  <a:lnTo>
                    <a:pt x="2624" y="790"/>
                  </a:lnTo>
                  <a:lnTo>
                    <a:pt x="2626" y="793"/>
                  </a:lnTo>
                  <a:lnTo>
                    <a:pt x="2628" y="796"/>
                  </a:lnTo>
                  <a:lnTo>
                    <a:pt x="2631" y="798"/>
                  </a:lnTo>
                  <a:lnTo>
                    <a:pt x="2634" y="800"/>
                  </a:lnTo>
                  <a:lnTo>
                    <a:pt x="2638" y="802"/>
                  </a:lnTo>
                  <a:lnTo>
                    <a:pt x="2642" y="803"/>
                  </a:lnTo>
                  <a:lnTo>
                    <a:pt x="2646" y="805"/>
                  </a:lnTo>
                  <a:lnTo>
                    <a:pt x="2652" y="805"/>
                  </a:lnTo>
                  <a:lnTo>
                    <a:pt x="2658" y="805"/>
                  </a:lnTo>
                  <a:lnTo>
                    <a:pt x="2666" y="805"/>
                  </a:lnTo>
                  <a:lnTo>
                    <a:pt x="2675" y="804"/>
                  </a:lnTo>
                  <a:lnTo>
                    <a:pt x="2692" y="801"/>
                  </a:lnTo>
                  <a:lnTo>
                    <a:pt x="2696" y="832"/>
                  </a:lnTo>
                  <a:close/>
                  <a:moveTo>
                    <a:pt x="2777" y="554"/>
                  </a:moveTo>
                  <a:lnTo>
                    <a:pt x="2771" y="553"/>
                  </a:lnTo>
                  <a:lnTo>
                    <a:pt x="2766" y="552"/>
                  </a:lnTo>
                  <a:lnTo>
                    <a:pt x="2761" y="550"/>
                  </a:lnTo>
                  <a:lnTo>
                    <a:pt x="2757" y="547"/>
                  </a:lnTo>
                  <a:lnTo>
                    <a:pt x="2754" y="543"/>
                  </a:lnTo>
                  <a:lnTo>
                    <a:pt x="2753" y="541"/>
                  </a:lnTo>
                  <a:lnTo>
                    <a:pt x="2752" y="538"/>
                  </a:lnTo>
                  <a:lnTo>
                    <a:pt x="2750" y="534"/>
                  </a:lnTo>
                  <a:lnTo>
                    <a:pt x="2750" y="528"/>
                  </a:lnTo>
                  <a:lnTo>
                    <a:pt x="2750" y="523"/>
                  </a:lnTo>
                  <a:lnTo>
                    <a:pt x="2752" y="518"/>
                  </a:lnTo>
                  <a:lnTo>
                    <a:pt x="2754" y="514"/>
                  </a:lnTo>
                  <a:lnTo>
                    <a:pt x="2757" y="510"/>
                  </a:lnTo>
                  <a:lnTo>
                    <a:pt x="2761" y="507"/>
                  </a:lnTo>
                  <a:lnTo>
                    <a:pt x="2766" y="504"/>
                  </a:lnTo>
                  <a:lnTo>
                    <a:pt x="2771" y="503"/>
                  </a:lnTo>
                  <a:lnTo>
                    <a:pt x="2777" y="502"/>
                  </a:lnTo>
                  <a:lnTo>
                    <a:pt x="2783" y="503"/>
                  </a:lnTo>
                  <a:lnTo>
                    <a:pt x="2788" y="504"/>
                  </a:lnTo>
                  <a:lnTo>
                    <a:pt x="2792" y="507"/>
                  </a:lnTo>
                  <a:lnTo>
                    <a:pt x="2796" y="510"/>
                  </a:lnTo>
                  <a:lnTo>
                    <a:pt x="2800" y="514"/>
                  </a:lnTo>
                  <a:lnTo>
                    <a:pt x="2802" y="518"/>
                  </a:lnTo>
                  <a:lnTo>
                    <a:pt x="2803" y="521"/>
                  </a:lnTo>
                  <a:lnTo>
                    <a:pt x="2803" y="523"/>
                  </a:lnTo>
                  <a:lnTo>
                    <a:pt x="2804" y="528"/>
                  </a:lnTo>
                  <a:lnTo>
                    <a:pt x="2803" y="533"/>
                  </a:lnTo>
                  <a:lnTo>
                    <a:pt x="2802" y="538"/>
                  </a:lnTo>
                  <a:lnTo>
                    <a:pt x="2800" y="542"/>
                  </a:lnTo>
                  <a:lnTo>
                    <a:pt x="2798" y="544"/>
                  </a:lnTo>
                  <a:lnTo>
                    <a:pt x="2796" y="546"/>
                  </a:lnTo>
                  <a:lnTo>
                    <a:pt x="2792" y="549"/>
                  </a:lnTo>
                  <a:lnTo>
                    <a:pt x="2788" y="552"/>
                  </a:lnTo>
                  <a:lnTo>
                    <a:pt x="2783" y="553"/>
                  </a:lnTo>
                  <a:lnTo>
                    <a:pt x="2777" y="554"/>
                  </a:lnTo>
                  <a:close/>
                  <a:moveTo>
                    <a:pt x="2797" y="836"/>
                  </a:moveTo>
                  <a:lnTo>
                    <a:pt x="2756" y="837"/>
                  </a:lnTo>
                  <a:lnTo>
                    <a:pt x="2756" y="607"/>
                  </a:lnTo>
                  <a:lnTo>
                    <a:pt x="2797" y="599"/>
                  </a:lnTo>
                  <a:lnTo>
                    <a:pt x="2797" y="836"/>
                  </a:lnTo>
                  <a:close/>
                  <a:moveTo>
                    <a:pt x="3063" y="827"/>
                  </a:moveTo>
                  <a:lnTo>
                    <a:pt x="3054" y="830"/>
                  </a:lnTo>
                  <a:lnTo>
                    <a:pt x="3049" y="832"/>
                  </a:lnTo>
                  <a:lnTo>
                    <a:pt x="3044" y="833"/>
                  </a:lnTo>
                  <a:lnTo>
                    <a:pt x="3035" y="836"/>
                  </a:lnTo>
                  <a:lnTo>
                    <a:pt x="3025" y="838"/>
                  </a:lnTo>
                  <a:lnTo>
                    <a:pt x="3016" y="840"/>
                  </a:lnTo>
                  <a:lnTo>
                    <a:pt x="3007" y="841"/>
                  </a:lnTo>
                  <a:lnTo>
                    <a:pt x="2998" y="842"/>
                  </a:lnTo>
                  <a:lnTo>
                    <a:pt x="2990" y="842"/>
                  </a:lnTo>
                  <a:lnTo>
                    <a:pt x="2977" y="841"/>
                  </a:lnTo>
                  <a:lnTo>
                    <a:pt x="2965" y="840"/>
                  </a:lnTo>
                  <a:lnTo>
                    <a:pt x="2953" y="837"/>
                  </a:lnTo>
                  <a:lnTo>
                    <a:pt x="2947" y="835"/>
                  </a:lnTo>
                  <a:lnTo>
                    <a:pt x="2942" y="833"/>
                  </a:lnTo>
                  <a:lnTo>
                    <a:pt x="2932" y="828"/>
                  </a:lnTo>
                  <a:lnTo>
                    <a:pt x="2923" y="822"/>
                  </a:lnTo>
                  <a:lnTo>
                    <a:pt x="2919" y="819"/>
                  </a:lnTo>
                  <a:lnTo>
                    <a:pt x="2914" y="816"/>
                  </a:lnTo>
                  <a:lnTo>
                    <a:pt x="2907" y="808"/>
                  </a:lnTo>
                  <a:lnTo>
                    <a:pt x="2903" y="804"/>
                  </a:lnTo>
                  <a:lnTo>
                    <a:pt x="2900" y="800"/>
                  </a:lnTo>
                  <a:lnTo>
                    <a:pt x="2894" y="790"/>
                  </a:lnTo>
                  <a:lnTo>
                    <a:pt x="2889" y="780"/>
                  </a:lnTo>
                  <a:lnTo>
                    <a:pt x="2885" y="770"/>
                  </a:lnTo>
                  <a:lnTo>
                    <a:pt x="2882" y="758"/>
                  </a:lnTo>
                  <a:lnTo>
                    <a:pt x="2880" y="752"/>
                  </a:lnTo>
                  <a:lnTo>
                    <a:pt x="2879" y="746"/>
                  </a:lnTo>
                  <a:lnTo>
                    <a:pt x="2878" y="733"/>
                  </a:lnTo>
                  <a:lnTo>
                    <a:pt x="2877" y="720"/>
                  </a:lnTo>
                  <a:lnTo>
                    <a:pt x="2878" y="706"/>
                  </a:lnTo>
                  <a:lnTo>
                    <a:pt x="2879" y="700"/>
                  </a:lnTo>
                  <a:lnTo>
                    <a:pt x="2879" y="693"/>
                  </a:lnTo>
                  <a:lnTo>
                    <a:pt x="2882" y="681"/>
                  </a:lnTo>
                  <a:lnTo>
                    <a:pt x="2885" y="669"/>
                  </a:lnTo>
                  <a:lnTo>
                    <a:pt x="2890" y="658"/>
                  </a:lnTo>
                  <a:lnTo>
                    <a:pt x="2892" y="653"/>
                  </a:lnTo>
                  <a:lnTo>
                    <a:pt x="2895" y="648"/>
                  </a:lnTo>
                  <a:lnTo>
                    <a:pt x="2898" y="644"/>
                  </a:lnTo>
                  <a:lnTo>
                    <a:pt x="2901" y="639"/>
                  </a:lnTo>
                  <a:lnTo>
                    <a:pt x="2904" y="635"/>
                  </a:lnTo>
                  <a:lnTo>
                    <a:pt x="2908" y="631"/>
                  </a:lnTo>
                  <a:lnTo>
                    <a:pt x="2911" y="627"/>
                  </a:lnTo>
                  <a:lnTo>
                    <a:pt x="2915" y="623"/>
                  </a:lnTo>
                  <a:lnTo>
                    <a:pt x="2923" y="617"/>
                  </a:lnTo>
                  <a:lnTo>
                    <a:pt x="2927" y="614"/>
                  </a:lnTo>
                  <a:lnTo>
                    <a:pt x="2932" y="611"/>
                  </a:lnTo>
                  <a:lnTo>
                    <a:pt x="2941" y="607"/>
                  </a:lnTo>
                  <a:lnTo>
                    <a:pt x="2951" y="603"/>
                  </a:lnTo>
                  <a:lnTo>
                    <a:pt x="2961" y="600"/>
                  </a:lnTo>
                  <a:lnTo>
                    <a:pt x="2972" y="599"/>
                  </a:lnTo>
                  <a:lnTo>
                    <a:pt x="2983" y="598"/>
                  </a:lnTo>
                  <a:lnTo>
                    <a:pt x="2995" y="599"/>
                  </a:lnTo>
                  <a:lnTo>
                    <a:pt x="3001" y="600"/>
                  </a:lnTo>
                  <a:lnTo>
                    <a:pt x="3007" y="601"/>
                  </a:lnTo>
                  <a:lnTo>
                    <a:pt x="3012" y="602"/>
                  </a:lnTo>
                  <a:lnTo>
                    <a:pt x="3017" y="604"/>
                  </a:lnTo>
                  <a:lnTo>
                    <a:pt x="3022" y="606"/>
                  </a:lnTo>
                  <a:lnTo>
                    <a:pt x="3026" y="608"/>
                  </a:lnTo>
                  <a:lnTo>
                    <a:pt x="3031" y="610"/>
                  </a:lnTo>
                  <a:lnTo>
                    <a:pt x="3035" y="613"/>
                  </a:lnTo>
                  <a:lnTo>
                    <a:pt x="3042" y="619"/>
                  </a:lnTo>
                  <a:lnTo>
                    <a:pt x="3049" y="626"/>
                  </a:lnTo>
                  <a:lnTo>
                    <a:pt x="3054" y="634"/>
                  </a:lnTo>
                  <a:lnTo>
                    <a:pt x="3057" y="639"/>
                  </a:lnTo>
                  <a:lnTo>
                    <a:pt x="3059" y="643"/>
                  </a:lnTo>
                  <a:lnTo>
                    <a:pt x="3062" y="652"/>
                  </a:lnTo>
                  <a:lnTo>
                    <a:pt x="3065" y="662"/>
                  </a:lnTo>
                  <a:lnTo>
                    <a:pt x="3067" y="673"/>
                  </a:lnTo>
                  <a:lnTo>
                    <a:pt x="3068" y="684"/>
                  </a:lnTo>
                  <a:lnTo>
                    <a:pt x="3068" y="695"/>
                  </a:lnTo>
                  <a:lnTo>
                    <a:pt x="3067" y="707"/>
                  </a:lnTo>
                  <a:lnTo>
                    <a:pt x="3066" y="713"/>
                  </a:lnTo>
                  <a:lnTo>
                    <a:pt x="3065" y="719"/>
                  </a:lnTo>
                  <a:lnTo>
                    <a:pt x="3059" y="721"/>
                  </a:lnTo>
                  <a:lnTo>
                    <a:pt x="3052" y="722"/>
                  </a:lnTo>
                  <a:lnTo>
                    <a:pt x="3036" y="725"/>
                  </a:lnTo>
                  <a:lnTo>
                    <a:pt x="3017" y="727"/>
                  </a:lnTo>
                  <a:lnTo>
                    <a:pt x="2997" y="728"/>
                  </a:lnTo>
                  <a:lnTo>
                    <a:pt x="2956" y="728"/>
                  </a:lnTo>
                  <a:lnTo>
                    <a:pt x="2936" y="728"/>
                  </a:lnTo>
                  <a:lnTo>
                    <a:pt x="2919" y="728"/>
                  </a:lnTo>
                  <a:lnTo>
                    <a:pt x="2920" y="738"/>
                  </a:lnTo>
                  <a:lnTo>
                    <a:pt x="2922" y="748"/>
                  </a:lnTo>
                  <a:lnTo>
                    <a:pt x="2924" y="757"/>
                  </a:lnTo>
                  <a:lnTo>
                    <a:pt x="2926" y="761"/>
                  </a:lnTo>
                  <a:lnTo>
                    <a:pt x="2927" y="765"/>
                  </a:lnTo>
                  <a:lnTo>
                    <a:pt x="2931" y="772"/>
                  </a:lnTo>
                  <a:lnTo>
                    <a:pt x="2935" y="779"/>
                  </a:lnTo>
                  <a:lnTo>
                    <a:pt x="2939" y="785"/>
                  </a:lnTo>
                  <a:lnTo>
                    <a:pt x="2944" y="790"/>
                  </a:lnTo>
                  <a:lnTo>
                    <a:pt x="2950" y="794"/>
                  </a:lnTo>
                  <a:lnTo>
                    <a:pt x="2955" y="798"/>
                  </a:lnTo>
                  <a:lnTo>
                    <a:pt x="2959" y="800"/>
                  </a:lnTo>
                  <a:lnTo>
                    <a:pt x="2962" y="801"/>
                  </a:lnTo>
                  <a:lnTo>
                    <a:pt x="2968" y="804"/>
                  </a:lnTo>
                  <a:lnTo>
                    <a:pt x="2975" y="805"/>
                  </a:lnTo>
                  <a:lnTo>
                    <a:pt x="2982" y="807"/>
                  </a:lnTo>
                  <a:lnTo>
                    <a:pt x="2989" y="808"/>
                  </a:lnTo>
                  <a:lnTo>
                    <a:pt x="2997" y="808"/>
                  </a:lnTo>
                  <a:lnTo>
                    <a:pt x="3012" y="807"/>
                  </a:lnTo>
                  <a:lnTo>
                    <a:pt x="3020" y="806"/>
                  </a:lnTo>
                  <a:lnTo>
                    <a:pt x="3027" y="805"/>
                  </a:lnTo>
                  <a:lnTo>
                    <a:pt x="3042" y="801"/>
                  </a:lnTo>
                  <a:lnTo>
                    <a:pt x="3055" y="797"/>
                  </a:lnTo>
                  <a:lnTo>
                    <a:pt x="3063" y="827"/>
                  </a:lnTo>
                  <a:close/>
                  <a:moveTo>
                    <a:pt x="2981" y="630"/>
                  </a:moveTo>
                  <a:lnTo>
                    <a:pt x="2975" y="630"/>
                  </a:lnTo>
                  <a:lnTo>
                    <a:pt x="2970" y="631"/>
                  </a:lnTo>
                  <a:lnTo>
                    <a:pt x="2965" y="632"/>
                  </a:lnTo>
                  <a:lnTo>
                    <a:pt x="2959" y="634"/>
                  </a:lnTo>
                  <a:lnTo>
                    <a:pt x="2954" y="636"/>
                  </a:lnTo>
                  <a:lnTo>
                    <a:pt x="2950" y="639"/>
                  </a:lnTo>
                  <a:lnTo>
                    <a:pt x="2945" y="643"/>
                  </a:lnTo>
                  <a:lnTo>
                    <a:pt x="2941" y="647"/>
                  </a:lnTo>
                  <a:lnTo>
                    <a:pt x="2937" y="651"/>
                  </a:lnTo>
                  <a:lnTo>
                    <a:pt x="2933" y="657"/>
                  </a:lnTo>
                  <a:lnTo>
                    <a:pt x="2930" y="662"/>
                  </a:lnTo>
                  <a:lnTo>
                    <a:pt x="2927" y="669"/>
                  </a:lnTo>
                  <a:lnTo>
                    <a:pt x="2924" y="675"/>
                  </a:lnTo>
                  <a:lnTo>
                    <a:pt x="2922" y="683"/>
                  </a:lnTo>
                  <a:lnTo>
                    <a:pt x="2921" y="691"/>
                  </a:lnTo>
                  <a:lnTo>
                    <a:pt x="2919" y="699"/>
                  </a:lnTo>
                  <a:lnTo>
                    <a:pt x="3026" y="698"/>
                  </a:lnTo>
                  <a:lnTo>
                    <a:pt x="3026" y="692"/>
                  </a:lnTo>
                  <a:lnTo>
                    <a:pt x="3026" y="686"/>
                  </a:lnTo>
                  <a:lnTo>
                    <a:pt x="3026" y="680"/>
                  </a:lnTo>
                  <a:lnTo>
                    <a:pt x="3025" y="674"/>
                  </a:lnTo>
                  <a:lnTo>
                    <a:pt x="3024" y="668"/>
                  </a:lnTo>
                  <a:lnTo>
                    <a:pt x="3023" y="662"/>
                  </a:lnTo>
                  <a:lnTo>
                    <a:pt x="3021" y="657"/>
                  </a:lnTo>
                  <a:lnTo>
                    <a:pt x="3019" y="652"/>
                  </a:lnTo>
                  <a:lnTo>
                    <a:pt x="3016" y="647"/>
                  </a:lnTo>
                  <a:lnTo>
                    <a:pt x="3013" y="643"/>
                  </a:lnTo>
                  <a:lnTo>
                    <a:pt x="3009" y="639"/>
                  </a:lnTo>
                  <a:lnTo>
                    <a:pt x="3005" y="636"/>
                  </a:lnTo>
                  <a:lnTo>
                    <a:pt x="3000" y="633"/>
                  </a:lnTo>
                  <a:lnTo>
                    <a:pt x="2994" y="631"/>
                  </a:lnTo>
                  <a:lnTo>
                    <a:pt x="2988" y="630"/>
                  </a:lnTo>
                  <a:lnTo>
                    <a:pt x="2981" y="6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4" name="Rectangle 13"/>
          <p:cNvSpPr/>
          <p:nvPr userDrawn="1"/>
        </p:nvSpPr>
        <p:spPr>
          <a:xfrm>
            <a:off x="6096000" y="5841268"/>
            <a:ext cx="609600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5" name="Rectangle 14"/>
          <p:cNvSpPr/>
          <p:nvPr userDrawn="1"/>
        </p:nvSpPr>
        <p:spPr>
          <a:xfrm>
            <a:off x="2586513" y="5841268"/>
            <a:ext cx="3509488" cy="720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6" name="Rectangle 15"/>
          <p:cNvSpPr/>
          <p:nvPr userDrawn="1"/>
        </p:nvSpPr>
        <p:spPr>
          <a:xfrm>
            <a:off x="1" y="5841269"/>
            <a:ext cx="2586512" cy="720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B6D75271-BD5D-4552-A761-40B4A7E69D6F}"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18" name="Title 1">
            <a:extLst>
              <a:ext uri="{FF2B5EF4-FFF2-40B4-BE49-F238E27FC236}">
                <a16:creationId xmlns:a16="http://schemas.microsoft.com/office/drawing/2014/main" id="{A5B96E51-7DE4-443D-8120-7AF9ED2C3F45}"/>
              </a:ext>
            </a:extLst>
          </p:cNvPr>
          <p:cNvSpPr>
            <a:spLocks noGrp="1"/>
          </p:cNvSpPr>
          <p:nvPr>
            <p:ph type="title"/>
          </p:nvPr>
        </p:nvSpPr>
        <p:spPr>
          <a:xfrm>
            <a:off x="3287610" y="1916790"/>
            <a:ext cx="8209139" cy="1728242"/>
          </a:xfrm>
        </p:spPr>
        <p:txBody>
          <a:bodyPr anchor="t" anchorCtr="0"/>
          <a:lstStyle>
            <a:lvl1pPr>
              <a:defRPr sz="6000">
                <a:solidFill>
                  <a:schemeClr val="bg1"/>
                </a:solidFill>
              </a:defRPr>
            </a:lvl1pPr>
          </a:lstStyle>
          <a:p>
            <a:r>
              <a:rPr lang="en-US"/>
              <a:t>Click to edit Master title style</a:t>
            </a:r>
            <a:endParaRPr lang="fi-FI" dirty="0"/>
          </a:p>
        </p:txBody>
      </p:sp>
      <p:grpSp>
        <p:nvGrpSpPr>
          <p:cNvPr id="17" name="Group 16">
            <a:extLst>
              <a:ext uri="{FF2B5EF4-FFF2-40B4-BE49-F238E27FC236}">
                <a16:creationId xmlns:a16="http://schemas.microsoft.com/office/drawing/2014/main" id="{0E6E212F-A978-455F-B141-BBA2481979B1}"/>
              </a:ext>
            </a:extLst>
          </p:cNvPr>
          <p:cNvGrpSpPr>
            <a:grpSpLocks noChangeAspect="1"/>
          </p:cNvGrpSpPr>
          <p:nvPr userDrawn="1"/>
        </p:nvGrpSpPr>
        <p:grpSpPr>
          <a:xfrm>
            <a:off x="10200640" y="6189509"/>
            <a:ext cx="1656000" cy="335835"/>
            <a:chOff x="3429000" y="2887663"/>
            <a:chExt cx="5330825" cy="1081087"/>
          </a:xfrm>
        </p:grpSpPr>
        <p:sp>
          <p:nvSpPr>
            <p:cNvPr id="19" name="Freeform 23">
              <a:extLst>
                <a:ext uri="{FF2B5EF4-FFF2-40B4-BE49-F238E27FC236}">
                  <a16:creationId xmlns:a16="http://schemas.microsoft.com/office/drawing/2014/main" id="{848BCD5A-E4A7-4E26-8874-9619A3DB65BE}"/>
                </a:ext>
              </a:extLst>
            </p:cNvPr>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20" name="Freeform 24">
              <a:extLst>
                <a:ext uri="{FF2B5EF4-FFF2-40B4-BE49-F238E27FC236}">
                  <a16:creationId xmlns:a16="http://schemas.microsoft.com/office/drawing/2014/main" id="{4FC79A5C-8A82-4D87-BC3E-8C4C0A330DEE}"/>
                </a:ext>
              </a:extLst>
            </p:cNvPr>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Tree>
    <p:extLst>
      <p:ext uri="{BB962C8B-B14F-4D97-AF65-F5344CB8AC3E}">
        <p14:creationId xmlns:p14="http://schemas.microsoft.com/office/powerpoint/2010/main" val="20727821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Header 2">
    <p:spTree>
      <p:nvGrpSpPr>
        <p:cNvPr id="1" name=""/>
        <p:cNvGrpSpPr/>
        <p:nvPr/>
      </p:nvGrpSpPr>
      <p:grpSpPr>
        <a:xfrm>
          <a:off x="0" y="0"/>
          <a:ext cx="0" cy="0"/>
          <a:chOff x="0" y="0"/>
          <a:chExt cx="0" cy="0"/>
        </a:xfrm>
      </p:grpSpPr>
      <p:sp>
        <p:nvSpPr>
          <p:cNvPr id="8" name="Rectangle 7"/>
          <p:cNvSpPr/>
          <p:nvPr userDrawn="1"/>
        </p:nvSpPr>
        <p:spPr>
          <a:xfrm>
            <a:off x="0" y="0"/>
            <a:ext cx="12192000" cy="584126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i-FI"/>
          </a:p>
        </p:txBody>
      </p:sp>
      <p:sp>
        <p:nvSpPr>
          <p:cNvPr id="10" name="Freeform 12"/>
          <p:cNvSpPr>
            <a:spLocks noEditPoints="1"/>
          </p:cNvSpPr>
          <p:nvPr userDrawn="1"/>
        </p:nvSpPr>
        <p:spPr bwMode="auto">
          <a:xfrm>
            <a:off x="5327650" y="3175"/>
            <a:ext cx="6213476" cy="5838825"/>
          </a:xfrm>
          <a:custGeom>
            <a:avLst/>
            <a:gdLst>
              <a:gd name="T0" fmla="*/ 3672 w 3914"/>
              <a:gd name="T1" fmla="*/ 2589 h 3678"/>
              <a:gd name="T2" fmla="*/ 3758 w 3914"/>
              <a:gd name="T3" fmla="*/ 2609 h 3678"/>
              <a:gd name="T4" fmla="*/ 3831 w 3914"/>
              <a:gd name="T5" fmla="*/ 2655 h 3678"/>
              <a:gd name="T6" fmla="*/ 3883 w 3914"/>
              <a:gd name="T7" fmla="*/ 2722 h 3678"/>
              <a:gd name="T8" fmla="*/ 3912 w 3914"/>
              <a:gd name="T9" fmla="*/ 2817 h 3678"/>
              <a:gd name="T10" fmla="*/ 3734 w 3914"/>
              <a:gd name="T11" fmla="*/ 2829 h 3678"/>
              <a:gd name="T12" fmla="*/ 3708 w 3914"/>
              <a:gd name="T13" fmla="*/ 2785 h 3678"/>
              <a:gd name="T14" fmla="*/ 3662 w 3914"/>
              <a:gd name="T15" fmla="*/ 2769 h 3678"/>
              <a:gd name="T16" fmla="*/ 1876 w 3914"/>
              <a:gd name="T17" fmla="*/ 3678 h 3678"/>
              <a:gd name="T18" fmla="*/ 1434 w 3914"/>
              <a:gd name="T19" fmla="*/ 2778 h 3678"/>
              <a:gd name="T20" fmla="*/ 1401 w 3914"/>
              <a:gd name="T21" fmla="*/ 2814 h 3678"/>
              <a:gd name="T22" fmla="*/ 1213 w 3914"/>
              <a:gd name="T23" fmla="*/ 2842 h 3678"/>
              <a:gd name="T24" fmla="*/ 1228 w 3914"/>
              <a:gd name="T25" fmla="*/ 2755 h 3678"/>
              <a:gd name="T26" fmla="*/ 1271 w 3914"/>
              <a:gd name="T27" fmla="*/ 2681 h 3678"/>
              <a:gd name="T28" fmla="*/ 1336 w 3914"/>
              <a:gd name="T29" fmla="*/ 2625 h 3678"/>
              <a:gd name="T30" fmla="*/ 1430 w 3914"/>
              <a:gd name="T31" fmla="*/ 2591 h 3678"/>
              <a:gd name="T32" fmla="*/ 1873 w 3914"/>
              <a:gd name="T33" fmla="*/ 460 h 3678"/>
              <a:gd name="T34" fmla="*/ 1840 w 3914"/>
              <a:gd name="T35" fmla="*/ 407 h 3678"/>
              <a:gd name="T36" fmla="*/ 1789 w 3914"/>
              <a:gd name="T37" fmla="*/ 395 h 3678"/>
              <a:gd name="T38" fmla="*/ 211 w 3914"/>
              <a:gd name="T39" fmla="*/ 1168 h 3678"/>
              <a:gd name="T40" fmla="*/ 182 w 3914"/>
              <a:gd name="T41" fmla="*/ 1209 h 3678"/>
              <a:gd name="T42" fmla="*/ 0 w 3914"/>
              <a:gd name="T43" fmla="*/ 3678 h 3678"/>
              <a:gd name="T44" fmla="*/ 6 w 3914"/>
              <a:gd name="T45" fmla="*/ 1176 h 3678"/>
              <a:gd name="T46" fmla="*/ 53 w 3914"/>
              <a:gd name="T47" fmla="*/ 1078 h 3678"/>
              <a:gd name="T48" fmla="*/ 134 w 3914"/>
              <a:gd name="T49" fmla="*/ 1007 h 3678"/>
              <a:gd name="T50" fmla="*/ 1760 w 3914"/>
              <a:gd name="T51" fmla="*/ 218 h 3678"/>
              <a:gd name="T52" fmla="*/ 1870 w 3914"/>
              <a:gd name="T53" fmla="*/ 224 h 3678"/>
              <a:gd name="T54" fmla="*/ 1953 w 3914"/>
              <a:gd name="T55" fmla="*/ 265 h 3678"/>
              <a:gd name="T56" fmla="*/ 2024 w 3914"/>
              <a:gd name="T57" fmla="*/ 345 h 3678"/>
              <a:gd name="T58" fmla="*/ 2056 w 3914"/>
              <a:gd name="T59" fmla="*/ 453 h 3678"/>
              <a:gd name="T60" fmla="*/ 3102 w 3914"/>
              <a:gd name="T61" fmla="*/ 647 h 3678"/>
              <a:gd name="T62" fmla="*/ 2633 w 3914"/>
              <a:gd name="T63" fmla="*/ 2257 h 3678"/>
              <a:gd name="T64" fmla="*/ 2722 w 3914"/>
              <a:gd name="T65" fmla="*/ 2204 h 3678"/>
              <a:gd name="T66" fmla="*/ 2769 w 3914"/>
              <a:gd name="T67" fmla="*/ 2131 h 3678"/>
              <a:gd name="T68" fmla="*/ 2781 w 3914"/>
              <a:gd name="T69" fmla="*/ 2058 h 3678"/>
              <a:gd name="T70" fmla="*/ 2757 w 3914"/>
              <a:gd name="T71" fmla="*/ 1959 h 3678"/>
              <a:gd name="T72" fmla="*/ 2668 w 3914"/>
              <a:gd name="T73" fmla="*/ 1873 h 3678"/>
              <a:gd name="T74" fmla="*/ 2565 w 3914"/>
              <a:gd name="T75" fmla="*/ 1855 h 3678"/>
              <a:gd name="T76" fmla="*/ 2494 w 3914"/>
              <a:gd name="T77" fmla="*/ 1877 h 3678"/>
              <a:gd name="T78" fmla="*/ 2419 w 3914"/>
              <a:gd name="T79" fmla="*/ 1950 h 3678"/>
              <a:gd name="T80" fmla="*/ 2392 w 3914"/>
              <a:gd name="T81" fmla="*/ 2025 h 3678"/>
              <a:gd name="T82" fmla="*/ 2399 w 3914"/>
              <a:gd name="T83" fmla="*/ 2120 h 3678"/>
              <a:gd name="T84" fmla="*/ 2455 w 3914"/>
              <a:gd name="T85" fmla="*/ 2211 h 3678"/>
              <a:gd name="T86" fmla="*/ 2520 w 3914"/>
              <a:gd name="T87" fmla="*/ 2251 h 3678"/>
              <a:gd name="T88" fmla="*/ 2547 w 3914"/>
              <a:gd name="T89" fmla="*/ 2441 h 3678"/>
              <a:gd name="T90" fmla="*/ 2422 w 3914"/>
              <a:gd name="T91" fmla="*/ 2405 h 3678"/>
              <a:gd name="T92" fmla="*/ 2319 w 3914"/>
              <a:gd name="T93" fmla="*/ 2331 h 3678"/>
              <a:gd name="T94" fmla="*/ 2247 w 3914"/>
              <a:gd name="T95" fmla="*/ 2226 h 3678"/>
              <a:gd name="T96" fmla="*/ 2212 w 3914"/>
              <a:gd name="T97" fmla="*/ 2097 h 3678"/>
              <a:gd name="T98" fmla="*/ 2218 w 3914"/>
              <a:gd name="T99" fmla="*/ 1981 h 3678"/>
              <a:gd name="T100" fmla="*/ 2265 w 3914"/>
              <a:gd name="T101" fmla="*/ 1859 h 3678"/>
              <a:gd name="T102" fmla="*/ 2347 w 3914"/>
              <a:gd name="T103" fmla="*/ 1763 h 3678"/>
              <a:gd name="T104" fmla="*/ 2457 w 3914"/>
              <a:gd name="T105" fmla="*/ 1698 h 3678"/>
              <a:gd name="T106" fmla="*/ 2565 w 3914"/>
              <a:gd name="T107" fmla="*/ 1675 h 3678"/>
              <a:gd name="T108" fmla="*/ 2696 w 3914"/>
              <a:gd name="T109" fmla="*/ 1692 h 3678"/>
              <a:gd name="T110" fmla="*/ 2810 w 3914"/>
              <a:gd name="T111" fmla="*/ 1751 h 3678"/>
              <a:gd name="T112" fmla="*/ 2896 w 3914"/>
              <a:gd name="T113" fmla="*/ 1844 h 3678"/>
              <a:gd name="T114" fmla="*/ 2948 w 3914"/>
              <a:gd name="T115" fmla="*/ 1963 h 3678"/>
              <a:gd name="T116" fmla="*/ 2957 w 3914"/>
              <a:gd name="T117" fmla="*/ 2097 h 3678"/>
              <a:gd name="T118" fmla="*/ 2930 w 3914"/>
              <a:gd name="T119" fmla="*/ 2209 h 3678"/>
              <a:gd name="T120" fmla="*/ 2862 w 3914"/>
              <a:gd name="T121" fmla="*/ 2318 h 3678"/>
              <a:gd name="T122" fmla="*/ 2764 w 3914"/>
              <a:gd name="T123" fmla="*/ 2396 h 3678"/>
              <a:gd name="T124" fmla="*/ 2642 w 3914"/>
              <a:gd name="T125" fmla="*/ 2438 h 3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14" h="3678">
                <a:moveTo>
                  <a:pt x="3280" y="0"/>
                </a:moveTo>
                <a:lnTo>
                  <a:pt x="3280" y="647"/>
                </a:lnTo>
                <a:lnTo>
                  <a:pt x="3280" y="1294"/>
                </a:lnTo>
                <a:lnTo>
                  <a:pt x="3280" y="1941"/>
                </a:lnTo>
                <a:lnTo>
                  <a:pt x="3280" y="2589"/>
                </a:lnTo>
                <a:lnTo>
                  <a:pt x="3659" y="2589"/>
                </a:lnTo>
                <a:lnTo>
                  <a:pt x="3672" y="2589"/>
                </a:lnTo>
                <a:lnTo>
                  <a:pt x="3684" y="2589"/>
                </a:lnTo>
                <a:lnTo>
                  <a:pt x="3698" y="2592"/>
                </a:lnTo>
                <a:lnTo>
                  <a:pt x="3710" y="2594"/>
                </a:lnTo>
                <a:lnTo>
                  <a:pt x="3722" y="2597"/>
                </a:lnTo>
                <a:lnTo>
                  <a:pt x="3734" y="2600"/>
                </a:lnTo>
                <a:lnTo>
                  <a:pt x="3746" y="2604"/>
                </a:lnTo>
                <a:lnTo>
                  <a:pt x="3758" y="2609"/>
                </a:lnTo>
                <a:lnTo>
                  <a:pt x="3769" y="2613"/>
                </a:lnTo>
                <a:lnTo>
                  <a:pt x="3781" y="2619"/>
                </a:lnTo>
                <a:lnTo>
                  <a:pt x="3791" y="2625"/>
                </a:lnTo>
                <a:lnTo>
                  <a:pt x="3802" y="2633"/>
                </a:lnTo>
                <a:lnTo>
                  <a:pt x="3811" y="2639"/>
                </a:lnTo>
                <a:lnTo>
                  <a:pt x="3822" y="2646"/>
                </a:lnTo>
                <a:lnTo>
                  <a:pt x="3831" y="2655"/>
                </a:lnTo>
                <a:lnTo>
                  <a:pt x="3840" y="2663"/>
                </a:lnTo>
                <a:lnTo>
                  <a:pt x="3847" y="2672"/>
                </a:lnTo>
                <a:lnTo>
                  <a:pt x="3856" y="2681"/>
                </a:lnTo>
                <a:lnTo>
                  <a:pt x="3864" y="2692"/>
                </a:lnTo>
                <a:lnTo>
                  <a:pt x="3870" y="2701"/>
                </a:lnTo>
                <a:lnTo>
                  <a:pt x="3877" y="2711"/>
                </a:lnTo>
                <a:lnTo>
                  <a:pt x="3883" y="2722"/>
                </a:lnTo>
                <a:lnTo>
                  <a:pt x="3894" y="2744"/>
                </a:lnTo>
                <a:lnTo>
                  <a:pt x="3898" y="2756"/>
                </a:lnTo>
                <a:lnTo>
                  <a:pt x="3903" y="2767"/>
                </a:lnTo>
                <a:lnTo>
                  <a:pt x="3906" y="2779"/>
                </a:lnTo>
                <a:lnTo>
                  <a:pt x="3909" y="2793"/>
                </a:lnTo>
                <a:lnTo>
                  <a:pt x="3911" y="2805"/>
                </a:lnTo>
                <a:lnTo>
                  <a:pt x="3912" y="2817"/>
                </a:lnTo>
                <a:lnTo>
                  <a:pt x="3914" y="2830"/>
                </a:lnTo>
                <a:lnTo>
                  <a:pt x="3914" y="2844"/>
                </a:lnTo>
                <a:lnTo>
                  <a:pt x="3914" y="3678"/>
                </a:lnTo>
                <a:lnTo>
                  <a:pt x="3736" y="3678"/>
                </a:lnTo>
                <a:lnTo>
                  <a:pt x="3736" y="2844"/>
                </a:lnTo>
                <a:lnTo>
                  <a:pt x="3736" y="2836"/>
                </a:lnTo>
                <a:lnTo>
                  <a:pt x="3734" y="2829"/>
                </a:lnTo>
                <a:lnTo>
                  <a:pt x="3733" y="2821"/>
                </a:lnTo>
                <a:lnTo>
                  <a:pt x="3731" y="2814"/>
                </a:lnTo>
                <a:lnTo>
                  <a:pt x="3727" y="2808"/>
                </a:lnTo>
                <a:lnTo>
                  <a:pt x="3724" y="2802"/>
                </a:lnTo>
                <a:lnTo>
                  <a:pt x="3719" y="2796"/>
                </a:lnTo>
                <a:lnTo>
                  <a:pt x="3714" y="2791"/>
                </a:lnTo>
                <a:lnTo>
                  <a:pt x="3708" y="2785"/>
                </a:lnTo>
                <a:lnTo>
                  <a:pt x="3704" y="2781"/>
                </a:lnTo>
                <a:lnTo>
                  <a:pt x="3696" y="2778"/>
                </a:lnTo>
                <a:lnTo>
                  <a:pt x="3690" y="2775"/>
                </a:lnTo>
                <a:lnTo>
                  <a:pt x="3684" y="2772"/>
                </a:lnTo>
                <a:lnTo>
                  <a:pt x="3677" y="2770"/>
                </a:lnTo>
                <a:lnTo>
                  <a:pt x="3669" y="2769"/>
                </a:lnTo>
                <a:lnTo>
                  <a:pt x="3662" y="2769"/>
                </a:lnTo>
                <a:lnTo>
                  <a:pt x="3283" y="2769"/>
                </a:lnTo>
                <a:lnTo>
                  <a:pt x="3283" y="3678"/>
                </a:lnTo>
                <a:lnTo>
                  <a:pt x="3101" y="3678"/>
                </a:lnTo>
                <a:lnTo>
                  <a:pt x="3101" y="2769"/>
                </a:lnTo>
                <a:lnTo>
                  <a:pt x="2054" y="2769"/>
                </a:lnTo>
                <a:lnTo>
                  <a:pt x="2054" y="3678"/>
                </a:lnTo>
                <a:lnTo>
                  <a:pt x="1876" y="3678"/>
                </a:lnTo>
                <a:lnTo>
                  <a:pt x="1876" y="2769"/>
                </a:lnTo>
                <a:lnTo>
                  <a:pt x="1470" y="2769"/>
                </a:lnTo>
                <a:lnTo>
                  <a:pt x="1463" y="2769"/>
                </a:lnTo>
                <a:lnTo>
                  <a:pt x="1455" y="2770"/>
                </a:lnTo>
                <a:lnTo>
                  <a:pt x="1448" y="2772"/>
                </a:lnTo>
                <a:lnTo>
                  <a:pt x="1440" y="2775"/>
                </a:lnTo>
                <a:lnTo>
                  <a:pt x="1434" y="2778"/>
                </a:lnTo>
                <a:lnTo>
                  <a:pt x="1428" y="2781"/>
                </a:lnTo>
                <a:lnTo>
                  <a:pt x="1422" y="2785"/>
                </a:lnTo>
                <a:lnTo>
                  <a:pt x="1416" y="2791"/>
                </a:lnTo>
                <a:lnTo>
                  <a:pt x="1412" y="2796"/>
                </a:lnTo>
                <a:lnTo>
                  <a:pt x="1407" y="2802"/>
                </a:lnTo>
                <a:lnTo>
                  <a:pt x="1404" y="2808"/>
                </a:lnTo>
                <a:lnTo>
                  <a:pt x="1401" y="2814"/>
                </a:lnTo>
                <a:lnTo>
                  <a:pt x="1398" y="2821"/>
                </a:lnTo>
                <a:lnTo>
                  <a:pt x="1397" y="2829"/>
                </a:lnTo>
                <a:lnTo>
                  <a:pt x="1395" y="2836"/>
                </a:lnTo>
                <a:lnTo>
                  <a:pt x="1395" y="2844"/>
                </a:lnTo>
                <a:lnTo>
                  <a:pt x="1395" y="3678"/>
                </a:lnTo>
                <a:lnTo>
                  <a:pt x="1213" y="3678"/>
                </a:lnTo>
                <a:lnTo>
                  <a:pt x="1213" y="2842"/>
                </a:lnTo>
                <a:lnTo>
                  <a:pt x="1213" y="2830"/>
                </a:lnTo>
                <a:lnTo>
                  <a:pt x="1214" y="2817"/>
                </a:lnTo>
                <a:lnTo>
                  <a:pt x="1216" y="2805"/>
                </a:lnTo>
                <a:lnTo>
                  <a:pt x="1219" y="2791"/>
                </a:lnTo>
                <a:lnTo>
                  <a:pt x="1222" y="2779"/>
                </a:lnTo>
                <a:lnTo>
                  <a:pt x="1225" y="2767"/>
                </a:lnTo>
                <a:lnTo>
                  <a:pt x="1228" y="2755"/>
                </a:lnTo>
                <a:lnTo>
                  <a:pt x="1234" y="2744"/>
                </a:lnTo>
                <a:lnTo>
                  <a:pt x="1238" y="2732"/>
                </a:lnTo>
                <a:lnTo>
                  <a:pt x="1244" y="2722"/>
                </a:lnTo>
                <a:lnTo>
                  <a:pt x="1250" y="2711"/>
                </a:lnTo>
                <a:lnTo>
                  <a:pt x="1256" y="2701"/>
                </a:lnTo>
                <a:lnTo>
                  <a:pt x="1264" y="2690"/>
                </a:lnTo>
                <a:lnTo>
                  <a:pt x="1271" y="2681"/>
                </a:lnTo>
                <a:lnTo>
                  <a:pt x="1279" y="2672"/>
                </a:lnTo>
                <a:lnTo>
                  <a:pt x="1288" y="2663"/>
                </a:lnTo>
                <a:lnTo>
                  <a:pt x="1297" y="2654"/>
                </a:lnTo>
                <a:lnTo>
                  <a:pt x="1306" y="2646"/>
                </a:lnTo>
                <a:lnTo>
                  <a:pt x="1315" y="2639"/>
                </a:lnTo>
                <a:lnTo>
                  <a:pt x="1326" y="2631"/>
                </a:lnTo>
                <a:lnTo>
                  <a:pt x="1336" y="2625"/>
                </a:lnTo>
                <a:lnTo>
                  <a:pt x="1347" y="2619"/>
                </a:lnTo>
                <a:lnTo>
                  <a:pt x="1369" y="2609"/>
                </a:lnTo>
                <a:lnTo>
                  <a:pt x="1380" y="2604"/>
                </a:lnTo>
                <a:lnTo>
                  <a:pt x="1392" y="2600"/>
                </a:lnTo>
                <a:lnTo>
                  <a:pt x="1404" y="2597"/>
                </a:lnTo>
                <a:lnTo>
                  <a:pt x="1416" y="2594"/>
                </a:lnTo>
                <a:lnTo>
                  <a:pt x="1430" y="2591"/>
                </a:lnTo>
                <a:lnTo>
                  <a:pt x="1442" y="2589"/>
                </a:lnTo>
                <a:lnTo>
                  <a:pt x="1455" y="2589"/>
                </a:lnTo>
                <a:lnTo>
                  <a:pt x="1467" y="2588"/>
                </a:lnTo>
                <a:lnTo>
                  <a:pt x="1873" y="2588"/>
                </a:lnTo>
                <a:lnTo>
                  <a:pt x="1873" y="1529"/>
                </a:lnTo>
                <a:lnTo>
                  <a:pt x="1873" y="470"/>
                </a:lnTo>
                <a:lnTo>
                  <a:pt x="1873" y="460"/>
                </a:lnTo>
                <a:lnTo>
                  <a:pt x="1872" y="450"/>
                </a:lnTo>
                <a:lnTo>
                  <a:pt x="1869" y="441"/>
                </a:lnTo>
                <a:lnTo>
                  <a:pt x="1864" y="432"/>
                </a:lnTo>
                <a:lnTo>
                  <a:pt x="1859" y="425"/>
                </a:lnTo>
                <a:lnTo>
                  <a:pt x="1853" y="419"/>
                </a:lnTo>
                <a:lnTo>
                  <a:pt x="1847" y="413"/>
                </a:lnTo>
                <a:lnTo>
                  <a:pt x="1840" y="407"/>
                </a:lnTo>
                <a:lnTo>
                  <a:pt x="1832" y="402"/>
                </a:lnTo>
                <a:lnTo>
                  <a:pt x="1828" y="401"/>
                </a:lnTo>
                <a:lnTo>
                  <a:pt x="1823" y="399"/>
                </a:lnTo>
                <a:lnTo>
                  <a:pt x="1816" y="396"/>
                </a:lnTo>
                <a:lnTo>
                  <a:pt x="1807" y="395"/>
                </a:lnTo>
                <a:lnTo>
                  <a:pt x="1798" y="395"/>
                </a:lnTo>
                <a:lnTo>
                  <a:pt x="1789" y="395"/>
                </a:lnTo>
                <a:lnTo>
                  <a:pt x="1778" y="398"/>
                </a:lnTo>
                <a:lnTo>
                  <a:pt x="1769" y="401"/>
                </a:lnTo>
                <a:lnTo>
                  <a:pt x="998" y="781"/>
                </a:lnTo>
                <a:lnTo>
                  <a:pt x="228" y="1161"/>
                </a:lnTo>
                <a:lnTo>
                  <a:pt x="222" y="1162"/>
                </a:lnTo>
                <a:lnTo>
                  <a:pt x="217" y="1165"/>
                </a:lnTo>
                <a:lnTo>
                  <a:pt x="211" y="1168"/>
                </a:lnTo>
                <a:lnTo>
                  <a:pt x="207" y="1173"/>
                </a:lnTo>
                <a:lnTo>
                  <a:pt x="204" y="1176"/>
                </a:lnTo>
                <a:lnTo>
                  <a:pt x="199" y="1180"/>
                </a:lnTo>
                <a:lnTo>
                  <a:pt x="196" y="1185"/>
                </a:lnTo>
                <a:lnTo>
                  <a:pt x="192" y="1189"/>
                </a:lnTo>
                <a:lnTo>
                  <a:pt x="187" y="1199"/>
                </a:lnTo>
                <a:lnTo>
                  <a:pt x="182" y="1209"/>
                </a:lnTo>
                <a:lnTo>
                  <a:pt x="181" y="1220"/>
                </a:lnTo>
                <a:lnTo>
                  <a:pt x="179" y="1230"/>
                </a:lnTo>
                <a:lnTo>
                  <a:pt x="179" y="1841"/>
                </a:lnTo>
                <a:lnTo>
                  <a:pt x="179" y="2453"/>
                </a:lnTo>
                <a:lnTo>
                  <a:pt x="179" y="3066"/>
                </a:lnTo>
                <a:lnTo>
                  <a:pt x="179" y="3678"/>
                </a:lnTo>
                <a:lnTo>
                  <a:pt x="0" y="3678"/>
                </a:lnTo>
                <a:lnTo>
                  <a:pt x="0" y="3066"/>
                </a:lnTo>
                <a:lnTo>
                  <a:pt x="0" y="2455"/>
                </a:lnTo>
                <a:lnTo>
                  <a:pt x="0" y="1843"/>
                </a:lnTo>
                <a:lnTo>
                  <a:pt x="0" y="1232"/>
                </a:lnTo>
                <a:lnTo>
                  <a:pt x="2" y="1212"/>
                </a:lnTo>
                <a:lnTo>
                  <a:pt x="3" y="1194"/>
                </a:lnTo>
                <a:lnTo>
                  <a:pt x="6" y="1176"/>
                </a:lnTo>
                <a:lnTo>
                  <a:pt x="11" y="1158"/>
                </a:lnTo>
                <a:lnTo>
                  <a:pt x="17" y="1141"/>
                </a:lnTo>
                <a:lnTo>
                  <a:pt x="24" y="1125"/>
                </a:lnTo>
                <a:lnTo>
                  <a:pt x="32" y="1108"/>
                </a:lnTo>
                <a:lnTo>
                  <a:pt x="42" y="1093"/>
                </a:lnTo>
                <a:lnTo>
                  <a:pt x="47" y="1085"/>
                </a:lnTo>
                <a:lnTo>
                  <a:pt x="53" y="1078"/>
                </a:lnTo>
                <a:lnTo>
                  <a:pt x="63" y="1063"/>
                </a:lnTo>
                <a:lnTo>
                  <a:pt x="75" y="1051"/>
                </a:lnTo>
                <a:lnTo>
                  <a:pt x="89" y="1037"/>
                </a:lnTo>
                <a:lnTo>
                  <a:pt x="97" y="1033"/>
                </a:lnTo>
                <a:lnTo>
                  <a:pt x="104" y="1027"/>
                </a:lnTo>
                <a:lnTo>
                  <a:pt x="119" y="1016"/>
                </a:lnTo>
                <a:lnTo>
                  <a:pt x="134" y="1007"/>
                </a:lnTo>
                <a:lnTo>
                  <a:pt x="152" y="998"/>
                </a:lnTo>
                <a:lnTo>
                  <a:pt x="923" y="618"/>
                </a:lnTo>
                <a:lnTo>
                  <a:pt x="1695" y="238"/>
                </a:lnTo>
                <a:lnTo>
                  <a:pt x="1712" y="230"/>
                </a:lnTo>
                <a:lnTo>
                  <a:pt x="1728" y="226"/>
                </a:lnTo>
                <a:lnTo>
                  <a:pt x="1743" y="221"/>
                </a:lnTo>
                <a:lnTo>
                  <a:pt x="1760" y="218"/>
                </a:lnTo>
                <a:lnTo>
                  <a:pt x="1777" y="217"/>
                </a:lnTo>
                <a:lnTo>
                  <a:pt x="1792" y="215"/>
                </a:lnTo>
                <a:lnTo>
                  <a:pt x="1808" y="215"/>
                </a:lnTo>
                <a:lnTo>
                  <a:pt x="1823" y="217"/>
                </a:lnTo>
                <a:lnTo>
                  <a:pt x="1840" y="218"/>
                </a:lnTo>
                <a:lnTo>
                  <a:pt x="1855" y="221"/>
                </a:lnTo>
                <a:lnTo>
                  <a:pt x="1870" y="224"/>
                </a:lnTo>
                <a:lnTo>
                  <a:pt x="1885" y="229"/>
                </a:lnTo>
                <a:lnTo>
                  <a:pt x="1891" y="232"/>
                </a:lnTo>
                <a:lnTo>
                  <a:pt x="1899" y="235"/>
                </a:lnTo>
                <a:lnTo>
                  <a:pt x="1912" y="241"/>
                </a:lnTo>
                <a:lnTo>
                  <a:pt x="1926" y="248"/>
                </a:lnTo>
                <a:lnTo>
                  <a:pt x="1939" y="256"/>
                </a:lnTo>
                <a:lnTo>
                  <a:pt x="1953" y="265"/>
                </a:lnTo>
                <a:lnTo>
                  <a:pt x="1965" y="274"/>
                </a:lnTo>
                <a:lnTo>
                  <a:pt x="1976" y="285"/>
                </a:lnTo>
                <a:lnTo>
                  <a:pt x="1986" y="295"/>
                </a:lnTo>
                <a:lnTo>
                  <a:pt x="1997" y="307"/>
                </a:lnTo>
                <a:lnTo>
                  <a:pt x="2006" y="319"/>
                </a:lnTo>
                <a:lnTo>
                  <a:pt x="2015" y="333"/>
                </a:lnTo>
                <a:lnTo>
                  <a:pt x="2024" y="345"/>
                </a:lnTo>
                <a:lnTo>
                  <a:pt x="2030" y="360"/>
                </a:lnTo>
                <a:lnTo>
                  <a:pt x="2037" y="374"/>
                </a:lnTo>
                <a:lnTo>
                  <a:pt x="2042" y="389"/>
                </a:lnTo>
                <a:lnTo>
                  <a:pt x="2046" y="404"/>
                </a:lnTo>
                <a:lnTo>
                  <a:pt x="2051" y="420"/>
                </a:lnTo>
                <a:lnTo>
                  <a:pt x="2054" y="437"/>
                </a:lnTo>
                <a:lnTo>
                  <a:pt x="2056" y="453"/>
                </a:lnTo>
                <a:lnTo>
                  <a:pt x="2056" y="470"/>
                </a:lnTo>
                <a:lnTo>
                  <a:pt x="2056" y="1529"/>
                </a:lnTo>
                <a:lnTo>
                  <a:pt x="2056" y="2588"/>
                </a:lnTo>
                <a:lnTo>
                  <a:pt x="3102" y="2588"/>
                </a:lnTo>
                <a:lnTo>
                  <a:pt x="3102" y="1941"/>
                </a:lnTo>
                <a:lnTo>
                  <a:pt x="3102" y="1294"/>
                </a:lnTo>
                <a:lnTo>
                  <a:pt x="3102" y="647"/>
                </a:lnTo>
                <a:lnTo>
                  <a:pt x="3102" y="0"/>
                </a:lnTo>
                <a:lnTo>
                  <a:pt x="3280" y="0"/>
                </a:lnTo>
                <a:close/>
                <a:moveTo>
                  <a:pt x="2585" y="2263"/>
                </a:moveTo>
                <a:lnTo>
                  <a:pt x="2604" y="2262"/>
                </a:lnTo>
                <a:lnTo>
                  <a:pt x="2614" y="2260"/>
                </a:lnTo>
                <a:lnTo>
                  <a:pt x="2624" y="2259"/>
                </a:lnTo>
                <a:lnTo>
                  <a:pt x="2633" y="2257"/>
                </a:lnTo>
                <a:lnTo>
                  <a:pt x="2642" y="2254"/>
                </a:lnTo>
                <a:lnTo>
                  <a:pt x="2651" y="2251"/>
                </a:lnTo>
                <a:lnTo>
                  <a:pt x="2660" y="2247"/>
                </a:lnTo>
                <a:lnTo>
                  <a:pt x="2677" y="2239"/>
                </a:lnTo>
                <a:lnTo>
                  <a:pt x="2693" y="2229"/>
                </a:lnTo>
                <a:lnTo>
                  <a:pt x="2709" y="2218"/>
                </a:lnTo>
                <a:lnTo>
                  <a:pt x="2722" y="2204"/>
                </a:lnTo>
                <a:lnTo>
                  <a:pt x="2734" y="2189"/>
                </a:lnTo>
                <a:lnTo>
                  <a:pt x="2740" y="2182"/>
                </a:lnTo>
                <a:lnTo>
                  <a:pt x="2746" y="2174"/>
                </a:lnTo>
                <a:lnTo>
                  <a:pt x="2751" y="2167"/>
                </a:lnTo>
                <a:lnTo>
                  <a:pt x="2757" y="2158"/>
                </a:lnTo>
                <a:lnTo>
                  <a:pt x="2764" y="2140"/>
                </a:lnTo>
                <a:lnTo>
                  <a:pt x="2769" y="2131"/>
                </a:lnTo>
                <a:lnTo>
                  <a:pt x="2772" y="2120"/>
                </a:lnTo>
                <a:lnTo>
                  <a:pt x="2775" y="2111"/>
                </a:lnTo>
                <a:lnTo>
                  <a:pt x="2776" y="2100"/>
                </a:lnTo>
                <a:lnTo>
                  <a:pt x="2778" y="2090"/>
                </a:lnTo>
                <a:lnTo>
                  <a:pt x="2779" y="2079"/>
                </a:lnTo>
                <a:lnTo>
                  <a:pt x="2781" y="2069"/>
                </a:lnTo>
                <a:lnTo>
                  <a:pt x="2781" y="2058"/>
                </a:lnTo>
                <a:lnTo>
                  <a:pt x="2779" y="2036"/>
                </a:lnTo>
                <a:lnTo>
                  <a:pt x="2776" y="2016"/>
                </a:lnTo>
                <a:lnTo>
                  <a:pt x="2772" y="1995"/>
                </a:lnTo>
                <a:lnTo>
                  <a:pt x="2769" y="1986"/>
                </a:lnTo>
                <a:lnTo>
                  <a:pt x="2764" y="1977"/>
                </a:lnTo>
                <a:lnTo>
                  <a:pt x="2761" y="1968"/>
                </a:lnTo>
                <a:lnTo>
                  <a:pt x="2757" y="1959"/>
                </a:lnTo>
                <a:lnTo>
                  <a:pt x="2746" y="1942"/>
                </a:lnTo>
                <a:lnTo>
                  <a:pt x="2734" y="1925"/>
                </a:lnTo>
                <a:lnTo>
                  <a:pt x="2722" y="1912"/>
                </a:lnTo>
                <a:lnTo>
                  <a:pt x="2709" y="1898"/>
                </a:lnTo>
                <a:lnTo>
                  <a:pt x="2693" y="1886"/>
                </a:lnTo>
                <a:lnTo>
                  <a:pt x="2677" y="1877"/>
                </a:lnTo>
                <a:lnTo>
                  <a:pt x="2668" y="1873"/>
                </a:lnTo>
                <a:lnTo>
                  <a:pt x="2660" y="1868"/>
                </a:lnTo>
                <a:lnTo>
                  <a:pt x="2651" y="1865"/>
                </a:lnTo>
                <a:lnTo>
                  <a:pt x="2642" y="1862"/>
                </a:lnTo>
                <a:lnTo>
                  <a:pt x="2624" y="1858"/>
                </a:lnTo>
                <a:lnTo>
                  <a:pt x="2604" y="1855"/>
                </a:lnTo>
                <a:lnTo>
                  <a:pt x="2585" y="1853"/>
                </a:lnTo>
                <a:lnTo>
                  <a:pt x="2565" y="1855"/>
                </a:lnTo>
                <a:lnTo>
                  <a:pt x="2556" y="1855"/>
                </a:lnTo>
                <a:lnTo>
                  <a:pt x="2547" y="1858"/>
                </a:lnTo>
                <a:lnTo>
                  <a:pt x="2538" y="1859"/>
                </a:lnTo>
                <a:lnTo>
                  <a:pt x="2529" y="1862"/>
                </a:lnTo>
                <a:lnTo>
                  <a:pt x="2520" y="1865"/>
                </a:lnTo>
                <a:lnTo>
                  <a:pt x="2511" y="1868"/>
                </a:lnTo>
                <a:lnTo>
                  <a:pt x="2494" y="1877"/>
                </a:lnTo>
                <a:lnTo>
                  <a:pt x="2478" y="1886"/>
                </a:lnTo>
                <a:lnTo>
                  <a:pt x="2463" y="1898"/>
                </a:lnTo>
                <a:lnTo>
                  <a:pt x="2449" y="1912"/>
                </a:lnTo>
                <a:lnTo>
                  <a:pt x="2436" y="1925"/>
                </a:lnTo>
                <a:lnTo>
                  <a:pt x="2430" y="1933"/>
                </a:lnTo>
                <a:lnTo>
                  <a:pt x="2424" y="1941"/>
                </a:lnTo>
                <a:lnTo>
                  <a:pt x="2419" y="1950"/>
                </a:lnTo>
                <a:lnTo>
                  <a:pt x="2414" y="1959"/>
                </a:lnTo>
                <a:lnTo>
                  <a:pt x="2405" y="1977"/>
                </a:lnTo>
                <a:lnTo>
                  <a:pt x="2402" y="1986"/>
                </a:lnTo>
                <a:lnTo>
                  <a:pt x="2399" y="1995"/>
                </a:lnTo>
                <a:lnTo>
                  <a:pt x="2396" y="2005"/>
                </a:lnTo>
                <a:lnTo>
                  <a:pt x="2393" y="2016"/>
                </a:lnTo>
                <a:lnTo>
                  <a:pt x="2392" y="2025"/>
                </a:lnTo>
                <a:lnTo>
                  <a:pt x="2390" y="2036"/>
                </a:lnTo>
                <a:lnTo>
                  <a:pt x="2390" y="2048"/>
                </a:lnTo>
                <a:lnTo>
                  <a:pt x="2390" y="2058"/>
                </a:lnTo>
                <a:lnTo>
                  <a:pt x="2390" y="2069"/>
                </a:lnTo>
                <a:lnTo>
                  <a:pt x="2390" y="2079"/>
                </a:lnTo>
                <a:lnTo>
                  <a:pt x="2393" y="2100"/>
                </a:lnTo>
                <a:lnTo>
                  <a:pt x="2399" y="2120"/>
                </a:lnTo>
                <a:lnTo>
                  <a:pt x="2405" y="2140"/>
                </a:lnTo>
                <a:lnTo>
                  <a:pt x="2410" y="2149"/>
                </a:lnTo>
                <a:lnTo>
                  <a:pt x="2414" y="2158"/>
                </a:lnTo>
                <a:lnTo>
                  <a:pt x="2424" y="2174"/>
                </a:lnTo>
                <a:lnTo>
                  <a:pt x="2436" y="2189"/>
                </a:lnTo>
                <a:lnTo>
                  <a:pt x="2449" y="2204"/>
                </a:lnTo>
                <a:lnTo>
                  <a:pt x="2455" y="2211"/>
                </a:lnTo>
                <a:lnTo>
                  <a:pt x="2463" y="2218"/>
                </a:lnTo>
                <a:lnTo>
                  <a:pt x="2478" y="2229"/>
                </a:lnTo>
                <a:lnTo>
                  <a:pt x="2485" y="2235"/>
                </a:lnTo>
                <a:lnTo>
                  <a:pt x="2494" y="2239"/>
                </a:lnTo>
                <a:lnTo>
                  <a:pt x="2502" y="2244"/>
                </a:lnTo>
                <a:lnTo>
                  <a:pt x="2511" y="2247"/>
                </a:lnTo>
                <a:lnTo>
                  <a:pt x="2520" y="2251"/>
                </a:lnTo>
                <a:lnTo>
                  <a:pt x="2529" y="2254"/>
                </a:lnTo>
                <a:lnTo>
                  <a:pt x="2547" y="2259"/>
                </a:lnTo>
                <a:lnTo>
                  <a:pt x="2565" y="2262"/>
                </a:lnTo>
                <a:lnTo>
                  <a:pt x="2585" y="2263"/>
                </a:lnTo>
                <a:close/>
                <a:moveTo>
                  <a:pt x="2585" y="2443"/>
                </a:moveTo>
                <a:lnTo>
                  <a:pt x="2565" y="2443"/>
                </a:lnTo>
                <a:lnTo>
                  <a:pt x="2547" y="2441"/>
                </a:lnTo>
                <a:lnTo>
                  <a:pt x="2528" y="2438"/>
                </a:lnTo>
                <a:lnTo>
                  <a:pt x="2509" y="2435"/>
                </a:lnTo>
                <a:lnTo>
                  <a:pt x="2491" y="2431"/>
                </a:lnTo>
                <a:lnTo>
                  <a:pt x="2473" y="2426"/>
                </a:lnTo>
                <a:lnTo>
                  <a:pt x="2457" y="2420"/>
                </a:lnTo>
                <a:lnTo>
                  <a:pt x="2439" y="2413"/>
                </a:lnTo>
                <a:lnTo>
                  <a:pt x="2422" y="2405"/>
                </a:lnTo>
                <a:lnTo>
                  <a:pt x="2405" y="2396"/>
                </a:lnTo>
                <a:lnTo>
                  <a:pt x="2390" y="2387"/>
                </a:lnTo>
                <a:lnTo>
                  <a:pt x="2375" y="2378"/>
                </a:lnTo>
                <a:lnTo>
                  <a:pt x="2360" y="2367"/>
                </a:lnTo>
                <a:lnTo>
                  <a:pt x="2347" y="2355"/>
                </a:lnTo>
                <a:lnTo>
                  <a:pt x="2333" y="2343"/>
                </a:lnTo>
                <a:lnTo>
                  <a:pt x="2319" y="2331"/>
                </a:lnTo>
                <a:lnTo>
                  <a:pt x="2307" y="2318"/>
                </a:lnTo>
                <a:lnTo>
                  <a:pt x="2295" y="2303"/>
                </a:lnTo>
                <a:lnTo>
                  <a:pt x="2285" y="2289"/>
                </a:lnTo>
                <a:lnTo>
                  <a:pt x="2274" y="2274"/>
                </a:lnTo>
                <a:lnTo>
                  <a:pt x="2264" y="2257"/>
                </a:lnTo>
                <a:lnTo>
                  <a:pt x="2255" y="2242"/>
                </a:lnTo>
                <a:lnTo>
                  <a:pt x="2247" y="2226"/>
                </a:lnTo>
                <a:lnTo>
                  <a:pt x="2240" y="2209"/>
                </a:lnTo>
                <a:lnTo>
                  <a:pt x="2233" y="2191"/>
                </a:lnTo>
                <a:lnTo>
                  <a:pt x="2227" y="2173"/>
                </a:lnTo>
                <a:lnTo>
                  <a:pt x="2221" y="2155"/>
                </a:lnTo>
                <a:lnTo>
                  <a:pt x="2218" y="2137"/>
                </a:lnTo>
                <a:lnTo>
                  <a:pt x="2215" y="2117"/>
                </a:lnTo>
                <a:lnTo>
                  <a:pt x="2212" y="2097"/>
                </a:lnTo>
                <a:lnTo>
                  <a:pt x="2211" y="2078"/>
                </a:lnTo>
                <a:lnTo>
                  <a:pt x="2211" y="2058"/>
                </a:lnTo>
                <a:lnTo>
                  <a:pt x="2211" y="2039"/>
                </a:lnTo>
                <a:lnTo>
                  <a:pt x="2212" y="2019"/>
                </a:lnTo>
                <a:lnTo>
                  <a:pt x="2215" y="2001"/>
                </a:lnTo>
                <a:lnTo>
                  <a:pt x="2217" y="1990"/>
                </a:lnTo>
                <a:lnTo>
                  <a:pt x="2218" y="1981"/>
                </a:lnTo>
                <a:lnTo>
                  <a:pt x="2223" y="1963"/>
                </a:lnTo>
                <a:lnTo>
                  <a:pt x="2227" y="1945"/>
                </a:lnTo>
                <a:lnTo>
                  <a:pt x="2233" y="1927"/>
                </a:lnTo>
                <a:lnTo>
                  <a:pt x="2240" y="1909"/>
                </a:lnTo>
                <a:lnTo>
                  <a:pt x="2247" y="1892"/>
                </a:lnTo>
                <a:lnTo>
                  <a:pt x="2256" y="1876"/>
                </a:lnTo>
                <a:lnTo>
                  <a:pt x="2265" y="1859"/>
                </a:lnTo>
                <a:lnTo>
                  <a:pt x="2274" y="1844"/>
                </a:lnTo>
                <a:lnTo>
                  <a:pt x="2285" y="1829"/>
                </a:lnTo>
                <a:lnTo>
                  <a:pt x="2295" y="1814"/>
                </a:lnTo>
                <a:lnTo>
                  <a:pt x="2307" y="1800"/>
                </a:lnTo>
                <a:lnTo>
                  <a:pt x="2319" y="1787"/>
                </a:lnTo>
                <a:lnTo>
                  <a:pt x="2333" y="1775"/>
                </a:lnTo>
                <a:lnTo>
                  <a:pt x="2347" y="1763"/>
                </a:lnTo>
                <a:lnTo>
                  <a:pt x="2360" y="1751"/>
                </a:lnTo>
                <a:lnTo>
                  <a:pt x="2375" y="1740"/>
                </a:lnTo>
                <a:lnTo>
                  <a:pt x="2390" y="1729"/>
                </a:lnTo>
                <a:lnTo>
                  <a:pt x="2407" y="1720"/>
                </a:lnTo>
                <a:lnTo>
                  <a:pt x="2422" y="1713"/>
                </a:lnTo>
                <a:lnTo>
                  <a:pt x="2439" y="1705"/>
                </a:lnTo>
                <a:lnTo>
                  <a:pt x="2457" y="1698"/>
                </a:lnTo>
                <a:lnTo>
                  <a:pt x="2473" y="1692"/>
                </a:lnTo>
                <a:lnTo>
                  <a:pt x="2491" y="1687"/>
                </a:lnTo>
                <a:lnTo>
                  <a:pt x="2509" y="1683"/>
                </a:lnTo>
                <a:lnTo>
                  <a:pt x="2528" y="1678"/>
                </a:lnTo>
                <a:lnTo>
                  <a:pt x="2537" y="1678"/>
                </a:lnTo>
                <a:lnTo>
                  <a:pt x="2547" y="1677"/>
                </a:lnTo>
                <a:lnTo>
                  <a:pt x="2565" y="1675"/>
                </a:lnTo>
                <a:lnTo>
                  <a:pt x="2585" y="1675"/>
                </a:lnTo>
                <a:lnTo>
                  <a:pt x="2604" y="1675"/>
                </a:lnTo>
                <a:lnTo>
                  <a:pt x="2624" y="1677"/>
                </a:lnTo>
                <a:lnTo>
                  <a:pt x="2642" y="1678"/>
                </a:lnTo>
                <a:lnTo>
                  <a:pt x="2660" y="1683"/>
                </a:lnTo>
                <a:lnTo>
                  <a:pt x="2678" y="1687"/>
                </a:lnTo>
                <a:lnTo>
                  <a:pt x="2696" y="1692"/>
                </a:lnTo>
                <a:lnTo>
                  <a:pt x="2713" y="1698"/>
                </a:lnTo>
                <a:lnTo>
                  <a:pt x="2731" y="1705"/>
                </a:lnTo>
                <a:lnTo>
                  <a:pt x="2748" y="1713"/>
                </a:lnTo>
                <a:lnTo>
                  <a:pt x="2763" y="1720"/>
                </a:lnTo>
                <a:lnTo>
                  <a:pt x="2779" y="1729"/>
                </a:lnTo>
                <a:lnTo>
                  <a:pt x="2795" y="1740"/>
                </a:lnTo>
                <a:lnTo>
                  <a:pt x="2810" y="1751"/>
                </a:lnTo>
                <a:lnTo>
                  <a:pt x="2823" y="1763"/>
                </a:lnTo>
                <a:lnTo>
                  <a:pt x="2837" y="1775"/>
                </a:lnTo>
                <a:lnTo>
                  <a:pt x="2850" y="1787"/>
                </a:lnTo>
                <a:lnTo>
                  <a:pt x="2862" y="1800"/>
                </a:lnTo>
                <a:lnTo>
                  <a:pt x="2874" y="1814"/>
                </a:lnTo>
                <a:lnTo>
                  <a:pt x="2885" y="1829"/>
                </a:lnTo>
                <a:lnTo>
                  <a:pt x="2896" y="1844"/>
                </a:lnTo>
                <a:lnTo>
                  <a:pt x="2905" y="1859"/>
                </a:lnTo>
                <a:lnTo>
                  <a:pt x="2914" y="1876"/>
                </a:lnTo>
                <a:lnTo>
                  <a:pt x="2923" y="1892"/>
                </a:lnTo>
                <a:lnTo>
                  <a:pt x="2930" y="1909"/>
                </a:lnTo>
                <a:lnTo>
                  <a:pt x="2936" y="1927"/>
                </a:lnTo>
                <a:lnTo>
                  <a:pt x="2942" y="1945"/>
                </a:lnTo>
                <a:lnTo>
                  <a:pt x="2948" y="1963"/>
                </a:lnTo>
                <a:lnTo>
                  <a:pt x="2951" y="1981"/>
                </a:lnTo>
                <a:lnTo>
                  <a:pt x="2956" y="2001"/>
                </a:lnTo>
                <a:lnTo>
                  <a:pt x="2957" y="2019"/>
                </a:lnTo>
                <a:lnTo>
                  <a:pt x="2959" y="2039"/>
                </a:lnTo>
                <a:lnTo>
                  <a:pt x="2959" y="2058"/>
                </a:lnTo>
                <a:lnTo>
                  <a:pt x="2959" y="2078"/>
                </a:lnTo>
                <a:lnTo>
                  <a:pt x="2957" y="2097"/>
                </a:lnTo>
                <a:lnTo>
                  <a:pt x="2956" y="2117"/>
                </a:lnTo>
                <a:lnTo>
                  <a:pt x="2954" y="2126"/>
                </a:lnTo>
                <a:lnTo>
                  <a:pt x="2951" y="2137"/>
                </a:lnTo>
                <a:lnTo>
                  <a:pt x="2948" y="2155"/>
                </a:lnTo>
                <a:lnTo>
                  <a:pt x="2942" y="2173"/>
                </a:lnTo>
                <a:lnTo>
                  <a:pt x="2936" y="2191"/>
                </a:lnTo>
                <a:lnTo>
                  <a:pt x="2930" y="2209"/>
                </a:lnTo>
                <a:lnTo>
                  <a:pt x="2923" y="2226"/>
                </a:lnTo>
                <a:lnTo>
                  <a:pt x="2915" y="2242"/>
                </a:lnTo>
                <a:lnTo>
                  <a:pt x="2906" y="2257"/>
                </a:lnTo>
                <a:lnTo>
                  <a:pt x="2896" y="2274"/>
                </a:lnTo>
                <a:lnTo>
                  <a:pt x="2885" y="2289"/>
                </a:lnTo>
                <a:lnTo>
                  <a:pt x="2874" y="2303"/>
                </a:lnTo>
                <a:lnTo>
                  <a:pt x="2862" y="2318"/>
                </a:lnTo>
                <a:lnTo>
                  <a:pt x="2850" y="2331"/>
                </a:lnTo>
                <a:lnTo>
                  <a:pt x="2837" y="2343"/>
                </a:lnTo>
                <a:lnTo>
                  <a:pt x="2823" y="2355"/>
                </a:lnTo>
                <a:lnTo>
                  <a:pt x="2810" y="2367"/>
                </a:lnTo>
                <a:lnTo>
                  <a:pt x="2795" y="2378"/>
                </a:lnTo>
                <a:lnTo>
                  <a:pt x="2779" y="2387"/>
                </a:lnTo>
                <a:lnTo>
                  <a:pt x="2764" y="2396"/>
                </a:lnTo>
                <a:lnTo>
                  <a:pt x="2748" y="2405"/>
                </a:lnTo>
                <a:lnTo>
                  <a:pt x="2731" y="2413"/>
                </a:lnTo>
                <a:lnTo>
                  <a:pt x="2715" y="2420"/>
                </a:lnTo>
                <a:lnTo>
                  <a:pt x="2696" y="2426"/>
                </a:lnTo>
                <a:lnTo>
                  <a:pt x="2678" y="2431"/>
                </a:lnTo>
                <a:lnTo>
                  <a:pt x="2660" y="2435"/>
                </a:lnTo>
                <a:lnTo>
                  <a:pt x="2642" y="2438"/>
                </a:lnTo>
                <a:lnTo>
                  <a:pt x="2633" y="2440"/>
                </a:lnTo>
                <a:lnTo>
                  <a:pt x="2624" y="2441"/>
                </a:lnTo>
                <a:lnTo>
                  <a:pt x="2604" y="2443"/>
                </a:lnTo>
                <a:lnTo>
                  <a:pt x="2585" y="2443"/>
                </a:lnTo>
                <a:close/>
              </a:path>
            </a:pathLst>
          </a:custGeom>
          <a:solidFill>
            <a:srgbClr val="FFFFFF">
              <a:alpha val="10196"/>
            </a:srgbClr>
          </a:solidFill>
          <a:ln>
            <a:noFill/>
          </a:ln>
        </p:spPr>
        <p:txBody>
          <a:bodyPr vert="horz" wrap="square" lIns="91440" tIns="45720" rIns="91440" bIns="45720" numCol="1" anchor="t" anchorCtr="0" compatLnSpc="1">
            <a:prstTxWarp prst="textNoShape">
              <a:avLst/>
            </a:prstTxWarp>
          </a:bodyPr>
          <a:lstStyle/>
          <a:p>
            <a:endParaRPr lang="fi-FI"/>
          </a:p>
        </p:txBody>
      </p:sp>
      <p:grpSp>
        <p:nvGrpSpPr>
          <p:cNvPr id="11" name="Group 10"/>
          <p:cNvGrpSpPr>
            <a:grpSpLocks noChangeAspect="1"/>
          </p:cNvGrpSpPr>
          <p:nvPr userDrawn="1"/>
        </p:nvGrpSpPr>
        <p:grpSpPr>
          <a:xfrm>
            <a:off x="1343025" y="2005426"/>
            <a:ext cx="936000" cy="1724066"/>
            <a:chOff x="3390900" y="-1549400"/>
            <a:chExt cx="5403850" cy="9953625"/>
          </a:xfrm>
          <a:solidFill>
            <a:schemeClr val="bg1"/>
          </a:solidFill>
        </p:grpSpPr>
        <p:sp>
          <p:nvSpPr>
            <p:cNvPr id="12" name="Freeform 6"/>
            <p:cNvSpPr>
              <a:spLocks noEditPoints="1"/>
            </p:cNvSpPr>
            <p:nvPr userDrawn="1"/>
          </p:nvSpPr>
          <p:spPr bwMode="auto">
            <a:xfrm>
              <a:off x="3390900" y="-1549400"/>
              <a:ext cx="5403850" cy="8020050"/>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3" name="Freeform 7"/>
            <p:cNvSpPr>
              <a:spLocks noEditPoints="1"/>
            </p:cNvSpPr>
            <p:nvPr userDrawn="1"/>
          </p:nvSpPr>
          <p:spPr bwMode="auto">
            <a:xfrm>
              <a:off x="3486150" y="7067550"/>
              <a:ext cx="5273675" cy="1336675"/>
            </a:xfrm>
            <a:custGeom>
              <a:avLst/>
              <a:gdLst>
                <a:gd name="T0" fmla="*/ 3139 w 3322"/>
                <a:gd name="T1" fmla="*/ 702 h 842"/>
                <a:gd name="T2" fmla="*/ 3237 w 3322"/>
                <a:gd name="T3" fmla="*/ 634 h 842"/>
                <a:gd name="T4" fmla="*/ 3276 w 3322"/>
                <a:gd name="T5" fmla="*/ 761 h 842"/>
                <a:gd name="T6" fmla="*/ 214 w 3322"/>
                <a:gd name="T7" fmla="*/ 97 h 842"/>
                <a:gd name="T8" fmla="*/ 317 w 3322"/>
                <a:gd name="T9" fmla="*/ 2 h 842"/>
                <a:gd name="T10" fmla="*/ 288 w 3322"/>
                <a:gd name="T11" fmla="*/ 132 h 842"/>
                <a:gd name="T12" fmla="*/ 684 w 3322"/>
                <a:gd name="T13" fmla="*/ 137 h 842"/>
                <a:gd name="T14" fmla="*/ 1003 w 3322"/>
                <a:gd name="T15" fmla="*/ 176 h 842"/>
                <a:gd name="T16" fmla="*/ 1104 w 3322"/>
                <a:gd name="T17" fmla="*/ 251 h 842"/>
                <a:gd name="T18" fmla="*/ 1257 w 3322"/>
                <a:gd name="T19" fmla="*/ 125 h 842"/>
                <a:gd name="T20" fmla="*/ 1274 w 3322"/>
                <a:gd name="T21" fmla="*/ 293 h 842"/>
                <a:gd name="T22" fmla="*/ 1452 w 3322"/>
                <a:gd name="T23" fmla="*/ 390 h 842"/>
                <a:gd name="T24" fmla="*/ 1431 w 3322"/>
                <a:gd name="T25" fmla="*/ 308 h 842"/>
                <a:gd name="T26" fmla="*/ 1777 w 3322"/>
                <a:gd name="T27" fmla="*/ 36 h 842"/>
                <a:gd name="T28" fmla="*/ 1787 w 3322"/>
                <a:gd name="T29" fmla="*/ 120 h 842"/>
                <a:gd name="T30" fmla="*/ 1859 w 3322"/>
                <a:gd name="T31" fmla="*/ 317 h 842"/>
                <a:gd name="T32" fmla="*/ 1697 w 3322"/>
                <a:gd name="T33" fmla="*/ 316 h 842"/>
                <a:gd name="T34" fmla="*/ 2050 w 3322"/>
                <a:gd name="T35" fmla="*/ 363 h 842"/>
                <a:gd name="T36" fmla="*/ 2078 w 3322"/>
                <a:gd name="T37" fmla="*/ 127 h 842"/>
                <a:gd name="T38" fmla="*/ 2243 w 3322"/>
                <a:gd name="T39" fmla="*/ 265 h 842"/>
                <a:gd name="T40" fmla="*/ 2111 w 3322"/>
                <a:gd name="T41" fmla="*/ 177 h 842"/>
                <a:gd name="T42" fmla="*/ 2316 w 3322"/>
                <a:gd name="T43" fmla="*/ 132 h 842"/>
                <a:gd name="T44" fmla="*/ 2483 w 3322"/>
                <a:gd name="T45" fmla="*/ 226 h 842"/>
                <a:gd name="T46" fmla="*/ 2664 w 3322"/>
                <a:gd name="T47" fmla="*/ 336 h 842"/>
                <a:gd name="T48" fmla="*/ 2990 w 3322"/>
                <a:gd name="T49" fmla="*/ 193 h 842"/>
                <a:gd name="T50" fmla="*/ 3216 w 3322"/>
                <a:gd name="T51" fmla="*/ 392 h 842"/>
                <a:gd name="T52" fmla="*/ 3089 w 3322"/>
                <a:gd name="T53" fmla="*/ 196 h 842"/>
                <a:gd name="T54" fmla="*/ 3306 w 3322"/>
                <a:gd name="T55" fmla="*/ 162 h 842"/>
                <a:gd name="T56" fmla="*/ 3218 w 3322"/>
                <a:gd name="T57" fmla="*/ 329 h 842"/>
                <a:gd name="T58" fmla="*/ 3215 w 3322"/>
                <a:gd name="T59" fmla="*/ 171 h 842"/>
                <a:gd name="T60" fmla="*/ 143 w 3322"/>
                <a:gd name="T61" fmla="*/ 492 h 842"/>
                <a:gd name="T62" fmla="*/ 195 w 3322"/>
                <a:gd name="T63" fmla="*/ 792 h 842"/>
                <a:gd name="T64" fmla="*/ 318 w 3322"/>
                <a:gd name="T65" fmla="*/ 603 h 842"/>
                <a:gd name="T66" fmla="*/ 314 w 3322"/>
                <a:gd name="T67" fmla="*/ 838 h 842"/>
                <a:gd name="T68" fmla="*/ 316 w 3322"/>
                <a:gd name="T69" fmla="*/ 640 h 842"/>
                <a:gd name="T70" fmla="*/ 264 w 3322"/>
                <a:gd name="T71" fmla="*/ 806 h 842"/>
                <a:gd name="T72" fmla="*/ 757 w 3322"/>
                <a:gd name="T73" fmla="*/ 786 h 842"/>
                <a:gd name="T74" fmla="*/ 821 w 3322"/>
                <a:gd name="T75" fmla="*/ 684 h 842"/>
                <a:gd name="T76" fmla="*/ 851 w 3322"/>
                <a:gd name="T77" fmla="*/ 511 h 842"/>
                <a:gd name="T78" fmla="*/ 799 w 3322"/>
                <a:gd name="T79" fmla="*/ 618 h 842"/>
                <a:gd name="T80" fmla="*/ 892 w 3322"/>
                <a:gd name="T81" fmla="*/ 828 h 842"/>
                <a:gd name="T82" fmla="*/ 1100 w 3322"/>
                <a:gd name="T83" fmla="*/ 600 h 842"/>
                <a:gd name="T84" fmla="*/ 1309 w 3322"/>
                <a:gd name="T85" fmla="*/ 623 h 842"/>
                <a:gd name="T86" fmla="*/ 1185 w 3322"/>
                <a:gd name="T87" fmla="*/ 836 h 842"/>
                <a:gd name="T88" fmla="*/ 1528 w 3322"/>
                <a:gd name="T89" fmla="*/ 813 h 842"/>
                <a:gd name="T90" fmla="*/ 1406 w 3322"/>
                <a:gd name="T91" fmla="*/ 737 h 842"/>
                <a:gd name="T92" fmla="*/ 1424 w 3322"/>
                <a:gd name="T93" fmla="*/ 642 h 842"/>
                <a:gd name="T94" fmla="*/ 1567 w 3322"/>
                <a:gd name="T95" fmla="*/ 798 h 842"/>
                <a:gd name="T96" fmla="*/ 1500 w 3322"/>
                <a:gd name="T97" fmla="*/ 742 h 842"/>
                <a:gd name="T98" fmla="*/ 1722 w 3322"/>
                <a:gd name="T99" fmla="*/ 614 h 842"/>
                <a:gd name="T100" fmla="*/ 1842 w 3322"/>
                <a:gd name="T101" fmla="*/ 761 h 842"/>
                <a:gd name="T102" fmla="*/ 2124 w 3322"/>
                <a:gd name="T103" fmla="*/ 628 h 842"/>
                <a:gd name="T104" fmla="*/ 2337 w 3322"/>
                <a:gd name="T105" fmla="*/ 559 h 842"/>
                <a:gd name="T106" fmla="*/ 2173 w 3322"/>
                <a:gd name="T107" fmla="*/ 735 h 842"/>
                <a:gd name="T108" fmla="*/ 2254 w 3322"/>
                <a:gd name="T109" fmla="*/ 840 h 842"/>
                <a:gd name="T110" fmla="*/ 2431 w 3322"/>
                <a:gd name="T111" fmla="*/ 528 h 842"/>
                <a:gd name="T112" fmla="*/ 2672 w 3322"/>
                <a:gd name="T113" fmla="*/ 839 h 842"/>
                <a:gd name="T114" fmla="*/ 2623 w 3322"/>
                <a:gd name="T115" fmla="*/ 787 h 842"/>
                <a:gd name="T116" fmla="*/ 2788 w 3322"/>
                <a:gd name="T117" fmla="*/ 504 h 842"/>
                <a:gd name="T118" fmla="*/ 2953 w 3322"/>
                <a:gd name="T119" fmla="*/ 837 h 842"/>
                <a:gd name="T120" fmla="*/ 2932 w 3322"/>
                <a:gd name="T121" fmla="*/ 611 h 842"/>
                <a:gd name="T122" fmla="*/ 2936 w 3322"/>
                <a:gd name="T123" fmla="*/ 728 h 842"/>
                <a:gd name="T124" fmla="*/ 2941 w 3322"/>
                <a:gd name="T125" fmla="*/ 647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22" h="842">
                  <a:moveTo>
                    <a:pt x="3130" y="791"/>
                  </a:moveTo>
                  <a:lnTo>
                    <a:pt x="3145" y="798"/>
                  </a:lnTo>
                  <a:lnTo>
                    <a:pt x="3153" y="801"/>
                  </a:lnTo>
                  <a:lnTo>
                    <a:pt x="3161" y="804"/>
                  </a:lnTo>
                  <a:lnTo>
                    <a:pt x="3168" y="806"/>
                  </a:lnTo>
                  <a:lnTo>
                    <a:pt x="3176" y="808"/>
                  </a:lnTo>
                  <a:lnTo>
                    <a:pt x="3184" y="809"/>
                  </a:lnTo>
                  <a:lnTo>
                    <a:pt x="3191" y="809"/>
                  </a:lnTo>
                  <a:lnTo>
                    <a:pt x="3201" y="809"/>
                  </a:lnTo>
                  <a:lnTo>
                    <a:pt x="3209" y="807"/>
                  </a:lnTo>
                  <a:lnTo>
                    <a:pt x="3217" y="804"/>
                  </a:lnTo>
                  <a:lnTo>
                    <a:pt x="3223" y="800"/>
                  </a:lnTo>
                  <a:lnTo>
                    <a:pt x="3226" y="798"/>
                  </a:lnTo>
                  <a:lnTo>
                    <a:pt x="3229" y="795"/>
                  </a:lnTo>
                  <a:lnTo>
                    <a:pt x="3231" y="793"/>
                  </a:lnTo>
                  <a:lnTo>
                    <a:pt x="3232" y="790"/>
                  </a:lnTo>
                  <a:lnTo>
                    <a:pt x="3235" y="784"/>
                  </a:lnTo>
                  <a:lnTo>
                    <a:pt x="3236" y="777"/>
                  </a:lnTo>
                  <a:lnTo>
                    <a:pt x="3235" y="773"/>
                  </a:lnTo>
                  <a:lnTo>
                    <a:pt x="3234" y="769"/>
                  </a:lnTo>
                  <a:lnTo>
                    <a:pt x="3233" y="765"/>
                  </a:lnTo>
                  <a:lnTo>
                    <a:pt x="3231" y="761"/>
                  </a:lnTo>
                  <a:lnTo>
                    <a:pt x="3228" y="758"/>
                  </a:lnTo>
                  <a:lnTo>
                    <a:pt x="3225" y="755"/>
                  </a:lnTo>
                  <a:lnTo>
                    <a:pt x="3218" y="749"/>
                  </a:lnTo>
                  <a:lnTo>
                    <a:pt x="3210" y="744"/>
                  </a:lnTo>
                  <a:lnTo>
                    <a:pt x="3201" y="739"/>
                  </a:lnTo>
                  <a:lnTo>
                    <a:pt x="3180" y="730"/>
                  </a:lnTo>
                  <a:lnTo>
                    <a:pt x="3170" y="724"/>
                  </a:lnTo>
                  <a:lnTo>
                    <a:pt x="3160" y="719"/>
                  </a:lnTo>
                  <a:lnTo>
                    <a:pt x="3155" y="716"/>
                  </a:lnTo>
                  <a:lnTo>
                    <a:pt x="3151" y="713"/>
                  </a:lnTo>
                  <a:lnTo>
                    <a:pt x="3142" y="705"/>
                  </a:lnTo>
                  <a:lnTo>
                    <a:pt x="3139" y="702"/>
                  </a:lnTo>
                  <a:lnTo>
                    <a:pt x="3135" y="697"/>
                  </a:lnTo>
                  <a:lnTo>
                    <a:pt x="3132" y="693"/>
                  </a:lnTo>
                  <a:lnTo>
                    <a:pt x="3130" y="688"/>
                  </a:lnTo>
                  <a:lnTo>
                    <a:pt x="3128" y="683"/>
                  </a:lnTo>
                  <a:lnTo>
                    <a:pt x="3126" y="677"/>
                  </a:lnTo>
                  <a:lnTo>
                    <a:pt x="3125" y="671"/>
                  </a:lnTo>
                  <a:lnTo>
                    <a:pt x="3125" y="665"/>
                  </a:lnTo>
                  <a:lnTo>
                    <a:pt x="3125" y="658"/>
                  </a:lnTo>
                  <a:lnTo>
                    <a:pt x="3126" y="652"/>
                  </a:lnTo>
                  <a:lnTo>
                    <a:pt x="3128" y="645"/>
                  </a:lnTo>
                  <a:lnTo>
                    <a:pt x="3131" y="639"/>
                  </a:lnTo>
                  <a:lnTo>
                    <a:pt x="3134" y="633"/>
                  </a:lnTo>
                  <a:lnTo>
                    <a:pt x="3138" y="628"/>
                  </a:lnTo>
                  <a:lnTo>
                    <a:pt x="3142" y="623"/>
                  </a:lnTo>
                  <a:lnTo>
                    <a:pt x="3147" y="618"/>
                  </a:lnTo>
                  <a:lnTo>
                    <a:pt x="3153" y="614"/>
                  </a:lnTo>
                  <a:lnTo>
                    <a:pt x="3159" y="610"/>
                  </a:lnTo>
                  <a:lnTo>
                    <a:pt x="3166" y="607"/>
                  </a:lnTo>
                  <a:lnTo>
                    <a:pt x="3174" y="604"/>
                  </a:lnTo>
                  <a:lnTo>
                    <a:pt x="3182" y="602"/>
                  </a:lnTo>
                  <a:lnTo>
                    <a:pt x="3186" y="601"/>
                  </a:lnTo>
                  <a:lnTo>
                    <a:pt x="3190" y="600"/>
                  </a:lnTo>
                  <a:lnTo>
                    <a:pt x="3199" y="599"/>
                  </a:lnTo>
                  <a:lnTo>
                    <a:pt x="3209" y="599"/>
                  </a:lnTo>
                  <a:lnTo>
                    <a:pt x="3217" y="599"/>
                  </a:lnTo>
                  <a:lnTo>
                    <a:pt x="3226" y="600"/>
                  </a:lnTo>
                  <a:lnTo>
                    <a:pt x="3235" y="601"/>
                  </a:lnTo>
                  <a:lnTo>
                    <a:pt x="3243" y="603"/>
                  </a:lnTo>
                  <a:lnTo>
                    <a:pt x="3250" y="605"/>
                  </a:lnTo>
                  <a:lnTo>
                    <a:pt x="3258" y="608"/>
                  </a:lnTo>
                  <a:lnTo>
                    <a:pt x="3270" y="613"/>
                  </a:lnTo>
                  <a:lnTo>
                    <a:pt x="3264" y="642"/>
                  </a:lnTo>
                  <a:lnTo>
                    <a:pt x="3251" y="638"/>
                  </a:lnTo>
                  <a:lnTo>
                    <a:pt x="3237" y="634"/>
                  </a:lnTo>
                  <a:lnTo>
                    <a:pt x="3224" y="632"/>
                  </a:lnTo>
                  <a:lnTo>
                    <a:pt x="3211" y="631"/>
                  </a:lnTo>
                  <a:lnTo>
                    <a:pt x="3201" y="632"/>
                  </a:lnTo>
                  <a:lnTo>
                    <a:pt x="3192" y="633"/>
                  </a:lnTo>
                  <a:lnTo>
                    <a:pt x="3185" y="636"/>
                  </a:lnTo>
                  <a:lnTo>
                    <a:pt x="3182" y="638"/>
                  </a:lnTo>
                  <a:lnTo>
                    <a:pt x="3179" y="640"/>
                  </a:lnTo>
                  <a:lnTo>
                    <a:pt x="3173" y="644"/>
                  </a:lnTo>
                  <a:lnTo>
                    <a:pt x="3171" y="647"/>
                  </a:lnTo>
                  <a:lnTo>
                    <a:pt x="3170" y="650"/>
                  </a:lnTo>
                  <a:lnTo>
                    <a:pt x="3169" y="653"/>
                  </a:lnTo>
                  <a:lnTo>
                    <a:pt x="3168" y="656"/>
                  </a:lnTo>
                  <a:lnTo>
                    <a:pt x="3167" y="663"/>
                  </a:lnTo>
                  <a:lnTo>
                    <a:pt x="3167" y="667"/>
                  </a:lnTo>
                  <a:lnTo>
                    <a:pt x="3168" y="670"/>
                  </a:lnTo>
                  <a:lnTo>
                    <a:pt x="3170" y="674"/>
                  </a:lnTo>
                  <a:lnTo>
                    <a:pt x="3172" y="677"/>
                  </a:lnTo>
                  <a:lnTo>
                    <a:pt x="3174" y="680"/>
                  </a:lnTo>
                  <a:lnTo>
                    <a:pt x="3177" y="683"/>
                  </a:lnTo>
                  <a:lnTo>
                    <a:pt x="3180" y="686"/>
                  </a:lnTo>
                  <a:lnTo>
                    <a:pt x="3184" y="688"/>
                  </a:lnTo>
                  <a:lnTo>
                    <a:pt x="3192" y="693"/>
                  </a:lnTo>
                  <a:lnTo>
                    <a:pt x="3202" y="698"/>
                  </a:lnTo>
                  <a:lnTo>
                    <a:pt x="3222" y="708"/>
                  </a:lnTo>
                  <a:lnTo>
                    <a:pt x="3233" y="713"/>
                  </a:lnTo>
                  <a:lnTo>
                    <a:pt x="3243" y="719"/>
                  </a:lnTo>
                  <a:lnTo>
                    <a:pt x="3252" y="725"/>
                  </a:lnTo>
                  <a:lnTo>
                    <a:pt x="3260" y="733"/>
                  </a:lnTo>
                  <a:lnTo>
                    <a:pt x="3264" y="737"/>
                  </a:lnTo>
                  <a:lnTo>
                    <a:pt x="3267" y="741"/>
                  </a:lnTo>
                  <a:lnTo>
                    <a:pt x="3270" y="745"/>
                  </a:lnTo>
                  <a:lnTo>
                    <a:pt x="3273" y="750"/>
                  </a:lnTo>
                  <a:lnTo>
                    <a:pt x="3275" y="756"/>
                  </a:lnTo>
                  <a:lnTo>
                    <a:pt x="3276" y="761"/>
                  </a:lnTo>
                  <a:lnTo>
                    <a:pt x="3277" y="767"/>
                  </a:lnTo>
                  <a:lnTo>
                    <a:pt x="3278" y="773"/>
                  </a:lnTo>
                  <a:lnTo>
                    <a:pt x="3277" y="780"/>
                  </a:lnTo>
                  <a:lnTo>
                    <a:pt x="3276" y="786"/>
                  </a:lnTo>
                  <a:lnTo>
                    <a:pt x="3275" y="793"/>
                  </a:lnTo>
                  <a:lnTo>
                    <a:pt x="3272" y="799"/>
                  </a:lnTo>
                  <a:lnTo>
                    <a:pt x="3269" y="805"/>
                  </a:lnTo>
                  <a:lnTo>
                    <a:pt x="3266" y="810"/>
                  </a:lnTo>
                  <a:lnTo>
                    <a:pt x="3262" y="816"/>
                  </a:lnTo>
                  <a:lnTo>
                    <a:pt x="3257" y="821"/>
                  </a:lnTo>
                  <a:lnTo>
                    <a:pt x="3251" y="825"/>
                  </a:lnTo>
                  <a:lnTo>
                    <a:pt x="3245" y="829"/>
                  </a:lnTo>
                  <a:lnTo>
                    <a:pt x="3238" y="833"/>
                  </a:lnTo>
                  <a:lnTo>
                    <a:pt x="3231" y="836"/>
                  </a:lnTo>
                  <a:lnTo>
                    <a:pt x="3222" y="838"/>
                  </a:lnTo>
                  <a:lnTo>
                    <a:pt x="3214" y="840"/>
                  </a:lnTo>
                  <a:lnTo>
                    <a:pt x="3204" y="841"/>
                  </a:lnTo>
                  <a:lnTo>
                    <a:pt x="3194" y="842"/>
                  </a:lnTo>
                  <a:lnTo>
                    <a:pt x="3184" y="841"/>
                  </a:lnTo>
                  <a:lnTo>
                    <a:pt x="3174" y="840"/>
                  </a:lnTo>
                  <a:lnTo>
                    <a:pt x="3164" y="838"/>
                  </a:lnTo>
                  <a:lnTo>
                    <a:pt x="3154" y="835"/>
                  </a:lnTo>
                  <a:lnTo>
                    <a:pt x="3145" y="832"/>
                  </a:lnTo>
                  <a:lnTo>
                    <a:pt x="3136" y="829"/>
                  </a:lnTo>
                  <a:lnTo>
                    <a:pt x="3128" y="825"/>
                  </a:lnTo>
                  <a:lnTo>
                    <a:pt x="3121" y="821"/>
                  </a:lnTo>
                  <a:lnTo>
                    <a:pt x="3130" y="791"/>
                  </a:lnTo>
                  <a:close/>
                  <a:moveTo>
                    <a:pt x="208" y="242"/>
                  </a:moveTo>
                  <a:lnTo>
                    <a:pt x="84" y="242"/>
                  </a:lnTo>
                  <a:lnTo>
                    <a:pt x="84" y="385"/>
                  </a:lnTo>
                  <a:lnTo>
                    <a:pt x="0" y="385"/>
                  </a:lnTo>
                  <a:lnTo>
                    <a:pt x="0" y="30"/>
                  </a:lnTo>
                  <a:lnTo>
                    <a:pt x="218" y="30"/>
                  </a:lnTo>
                  <a:lnTo>
                    <a:pt x="214" y="97"/>
                  </a:lnTo>
                  <a:lnTo>
                    <a:pt x="84" y="97"/>
                  </a:lnTo>
                  <a:lnTo>
                    <a:pt x="84" y="178"/>
                  </a:lnTo>
                  <a:lnTo>
                    <a:pt x="208" y="178"/>
                  </a:lnTo>
                  <a:lnTo>
                    <a:pt x="208" y="242"/>
                  </a:lnTo>
                  <a:close/>
                  <a:moveTo>
                    <a:pt x="331" y="89"/>
                  </a:moveTo>
                  <a:lnTo>
                    <a:pt x="326" y="88"/>
                  </a:lnTo>
                  <a:lnTo>
                    <a:pt x="321" y="88"/>
                  </a:lnTo>
                  <a:lnTo>
                    <a:pt x="317" y="87"/>
                  </a:lnTo>
                  <a:lnTo>
                    <a:pt x="312" y="85"/>
                  </a:lnTo>
                  <a:lnTo>
                    <a:pt x="308" y="83"/>
                  </a:lnTo>
                  <a:lnTo>
                    <a:pt x="304" y="81"/>
                  </a:lnTo>
                  <a:lnTo>
                    <a:pt x="301" y="79"/>
                  </a:lnTo>
                  <a:lnTo>
                    <a:pt x="297" y="76"/>
                  </a:lnTo>
                  <a:lnTo>
                    <a:pt x="294" y="73"/>
                  </a:lnTo>
                  <a:lnTo>
                    <a:pt x="291" y="70"/>
                  </a:lnTo>
                  <a:lnTo>
                    <a:pt x="289" y="66"/>
                  </a:lnTo>
                  <a:lnTo>
                    <a:pt x="287" y="62"/>
                  </a:lnTo>
                  <a:lnTo>
                    <a:pt x="286" y="57"/>
                  </a:lnTo>
                  <a:lnTo>
                    <a:pt x="284" y="53"/>
                  </a:lnTo>
                  <a:lnTo>
                    <a:pt x="284" y="49"/>
                  </a:lnTo>
                  <a:lnTo>
                    <a:pt x="284" y="44"/>
                  </a:lnTo>
                  <a:lnTo>
                    <a:pt x="284" y="39"/>
                  </a:lnTo>
                  <a:lnTo>
                    <a:pt x="284" y="35"/>
                  </a:lnTo>
                  <a:lnTo>
                    <a:pt x="286" y="31"/>
                  </a:lnTo>
                  <a:lnTo>
                    <a:pt x="287" y="26"/>
                  </a:lnTo>
                  <a:lnTo>
                    <a:pt x="289" y="23"/>
                  </a:lnTo>
                  <a:lnTo>
                    <a:pt x="291" y="19"/>
                  </a:lnTo>
                  <a:lnTo>
                    <a:pt x="294" y="16"/>
                  </a:lnTo>
                  <a:lnTo>
                    <a:pt x="297" y="12"/>
                  </a:lnTo>
                  <a:lnTo>
                    <a:pt x="301" y="10"/>
                  </a:lnTo>
                  <a:lnTo>
                    <a:pt x="304" y="7"/>
                  </a:lnTo>
                  <a:lnTo>
                    <a:pt x="308" y="5"/>
                  </a:lnTo>
                  <a:lnTo>
                    <a:pt x="312" y="3"/>
                  </a:lnTo>
                  <a:lnTo>
                    <a:pt x="317" y="2"/>
                  </a:lnTo>
                  <a:lnTo>
                    <a:pt x="321" y="1"/>
                  </a:lnTo>
                  <a:lnTo>
                    <a:pt x="331" y="0"/>
                  </a:lnTo>
                  <a:lnTo>
                    <a:pt x="336" y="0"/>
                  </a:lnTo>
                  <a:lnTo>
                    <a:pt x="340" y="1"/>
                  </a:lnTo>
                  <a:lnTo>
                    <a:pt x="345" y="2"/>
                  </a:lnTo>
                  <a:lnTo>
                    <a:pt x="349" y="3"/>
                  </a:lnTo>
                  <a:lnTo>
                    <a:pt x="353" y="5"/>
                  </a:lnTo>
                  <a:lnTo>
                    <a:pt x="357" y="7"/>
                  </a:lnTo>
                  <a:lnTo>
                    <a:pt x="360" y="10"/>
                  </a:lnTo>
                  <a:lnTo>
                    <a:pt x="364" y="13"/>
                  </a:lnTo>
                  <a:lnTo>
                    <a:pt x="367" y="16"/>
                  </a:lnTo>
                  <a:lnTo>
                    <a:pt x="369" y="19"/>
                  </a:lnTo>
                  <a:lnTo>
                    <a:pt x="371" y="23"/>
                  </a:lnTo>
                  <a:lnTo>
                    <a:pt x="373" y="27"/>
                  </a:lnTo>
                  <a:lnTo>
                    <a:pt x="375" y="31"/>
                  </a:lnTo>
                  <a:lnTo>
                    <a:pt x="376" y="35"/>
                  </a:lnTo>
                  <a:lnTo>
                    <a:pt x="377" y="40"/>
                  </a:lnTo>
                  <a:lnTo>
                    <a:pt x="377" y="44"/>
                  </a:lnTo>
                  <a:lnTo>
                    <a:pt x="377" y="49"/>
                  </a:lnTo>
                  <a:lnTo>
                    <a:pt x="376" y="53"/>
                  </a:lnTo>
                  <a:lnTo>
                    <a:pt x="375" y="57"/>
                  </a:lnTo>
                  <a:lnTo>
                    <a:pt x="373" y="62"/>
                  </a:lnTo>
                  <a:lnTo>
                    <a:pt x="371" y="66"/>
                  </a:lnTo>
                  <a:lnTo>
                    <a:pt x="369" y="70"/>
                  </a:lnTo>
                  <a:lnTo>
                    <a:pt x="364" y="76"/>
                  </a:lnTo>
                  <a:lnTo>
                    <a:pt x="360" y="79"/>
                  </a:lnTo>
                  <a:lnTo>
                    <a:pt x="357" y="81"/>
                  </a:lnTo>
                  <a:lnTo>
                    <a:pt x="349" y="85"/>
                  </a:lnTo>
                  <a:lnTo>
                    <a:pt x="345" y="87"/>
                  </a:lnTo>
                  <a:lnTo>
                    <a:pt x="340" y="88"/>
                  </a:lnTo>
                  <a:lnTo>
                    <a:pt x="331" y="89"/>
                  </a:lnTo>
                  <a:close/>
                  <a:moveTo>
                    <a:pt x="371" y="386"/>
                  </a:moveTo>
                  <a:lnTo>
                    <a:pt x="288" y="386"/>
                  </a:lnTo>
                  <a:lnTo>
                    <a:pt x="288" y="132"/>
                  </a:lnTo>
                  <a:lnTo>
                    <a:pt x="371" y="116"/>
                  </a:lnTo>
                  <a:lnTo>
                    <a:pt x="371" y="386"/>
                  </a:lnTo>
                  <a:close/>
                  <a:moveTo>
                    <a:pt x="591" y="180"/>
                  </a:moveTo>
                  <a:lnTo>
                    <a:pt x="585" y="181"/>
                  </a:lnTo>
                  <a:lnTo>
                    <a:pt x="579" y="182"/>
                  </a:lnTo>
                  <a:lnTo>
                    <a:pt x="573" y="183"/>
                  </a:lnTo>
                  <a:lnTo>
                    <a:pt x="566" y="185"/>
                  </a:lnTo>
                  <a:lnTo>
                    <a:pt x="560" y="187"/>
                  </a:lnTo>
                  <a:lnTo>
                    <a:pt x="554" y="190"/>
                  </a:lnTo>
                  <a:lnTo>
                    <a:pt x="541" y="196"/>
                  </a:lnTo>
                  <a:lnTo>
                    <a:pt x="541" y="386"/>
                  </a:lnTo>
                  <a:lnTo>
                    <a:pt x="459" y="386"/>
                  </a:lnTo>
                  <a:lnTo>
                    <a:pt x="459" y="132"/>
                  </a:lnTo>
                  <a:lnTo>
                    <a:pt x="537" y="116"/>
                  </a:lnTo>
                  <a:lnTo>
                    <a:pt x="537" y="150"/>
                  </a:lnTo>
                  <a:lnTo>
                    <a:pt x="542" y="146"/>
                  </a:lnTo>
                  <a:lnTo>
                    <a:pt x="547" y="142"/>
                  </a:lnTo>
                  <a:lnTo>
                    <a:pt x="557" y="135"/>
                  </a:lnTo>
                  <a:lnTo>
                    <a:pt x="568" y="129"/>
                  </a:lnTo>
                  <a:lnTo>
                    <a:pt x="574" y="127"/>
                  </a:lnTo>
                  <a:lnTo>
                    <a:pt x="579" y="124"/>
                  </a:lnTo>
                  <a:lnTo>
                    <a:pt x="591" y="121"/>
                  </a:lnTo>
                  <a:lnTo>
                    <a:pt x="602" y="118"/>
                  </a:lnTo>
                  <a:lnTo>
                    <a:pt x="614" y="116"/>
                  </a:lnTo>
                  <a:lnTo>
                    <a:pt x="626" y="116"/>
                  </a:lnTo>
                  <a:lnTo>
                    <a:pt x="634" y="116"/>
                  </a:lnTo>
                  <a:lnTo>
                    <a:pt x="643" y="117"/>
                  </a:lnTo>
                  <a:lnTo>
                    <a:pt x="651" y="119"/>
                  </a:lnTo>
                  <a:lnTo>
                    <a:pt x="658" y="121"/>
                  </a:lnTo>
                  <a:lnTo>
                    <a:pt x="662" y="122"/>
                  </a:lnTo>
                  <a:lnTo>
                    <a:pt x="666" y="124"/>
                  </a:lnTo>
                  <a:lnTo>
                    <a:pt x="672" y="127"/>
                  </a:lnTo>
                  <a:lnTo>
                    <a:pt x="679" y="132"/>
                  </a:lnTo>
                  <a:lnTo>
                    <a:pt x="684" y="137"/>
                  </a:lnTo>
                  <a:lnTo>
                    <a:pt x="690" y="142"/>
                  </a:lnTo>
                  <a:lnTo>
                    <a:pt x="692" y="145"/>
                  </a:lnTo>
                  <a:lnTo>
                    <a:pt x="694" y="148"/>
                  </a:lnTo>
                  <a:lnTo>
                    <a:pt x="698" y="155"/>
                  </a:lnTo>
                  <a:lnTo>
                    <a:pt x="702" y="163"/>
                  </a:lnTo>
                  <a:lnTo>
                    <a:pt x="704" y="171"/>
                  </a:lnTo>
                  <a:lnTo>
                    <a:pt x="706" y="180"/>
                  </a:lnTo>
                  <a:lnTo>
                    <a:pt x="707" y="190"/>
                  </a:lnTo>
                  <a:lnTo>
                    <a:pt x="708" y="200"/>
                  </a:lnTo>
                  <a:lnTo>
                    <a:pt x="708" y="385"/>
                  </a:lnTo>
                  <a:lnTo>
                    <a:pt x="626" y="385"/>
                  </a:lnTo>
                  <a:lnTo>
                    <a:pt x="626" y="233"/>
                  </a:lnTo>
                  <a:lnTo>
                    <a:pt x="626" y="226"/>
                  </a:lnTo>
                  <a:lnTo>
                    <a:pt x="626" y="220"/>
                  </a:lnTo>
                  <a:lnTo>
                    <a:pt x="624" y="209"/>
                  </a:lnTo>
                  <a:lnTo>
                    <a:pt x="623" y="204"/>
                  </a:lnTo>
                  <a:lnTo>
                    <a:pt x="622" y="200"/>
                  </a:lnTo>
                  <a:lnTo>
                    <a:pt x="621" y="196"/>
                  </a:lnTo>
                  <a:lnTo>
                    <a:pt x="619" y="193"/>
                  </a:lnTo>
                  <a:lnTo>
                    <a:pt x="617" y="190"/>
                  </a:lnTo>
                  <a:lnTo>
                    <a:pt x="614" y="187"/>
                  </a:lnTo>
                  <a:lnTo>
                    <a:pt x="611" y="185"/>
                  </a:lnTo>
                  <a:lnTo>
                    <a:pt x="608" y="183"/>
                  </a:lnTo>
                  <a:lnTo>
                    <a:pt x="605" y="182"/>
                  </a:lnTo>
                  <a:lnTo>
                    <a:pt x="601" y="181"/>
                  </a:lnTo>
                  <a:lnTo>
                    <a:pt x="596" y="181"/>
                  </a:lnTo>
                  <a:lnTo>
                    <a:pt x="591" y="180"/>
                  </a:lnTo>
                  <a:close/>
                  <a:moveTo>
                    <a:pt x="795" y="385"/>
                  </a:moveTo>
                  <a:lnTo>
                    <a:pt x="796" y="31"/>
                  </a:lnTo>
                  <a:lnTo>
                    <a:pt x="1013" y="31"/>
                  </a:lnTo>
                  <a:lnTo>
                    <a:pt x="1009" y="98"/>
                  </a:lnTo>
                  <a:lnTo>
                    <a:pt x="879" y="98"/>
                  </a:lnTo>
                  <a:lnTo>
                    <a:pt x="879" y="176"/>
                  </a:lnTo>
                  <a:lnTo>
                    <a:pt x="1003" y="176"/>
                  </a:lnTo>
                  <a:lnTo>
                    <a:pt x="1003" y="240"/>
                  </a:lnTo>
                  <a:lnTo>
                    <a:pt x="879" y="240"/>
                  </a:lnTo>
                  <a:lnTo>
                    <a:pt x="879" y="319"/>
                  </a:lnTo>
                  <a:lnTo>
                    <a:pt x="1019" y="319"/>
                  </a:lnTo>
                  <a:lnTo>
                    <a:pt x="1015" y="385"/>
                  </a:lnTo>
                  <a:lnTo>
                    <a:pt x="795" y="385"/>
                  </a:lnTo>
                  <a:close/>
                  <a:moveTo>
                    <a:pt x="1086" y="318"/>
                  </a:moveTo>
                  <a:lnTo>
                    <a:pt x="1095" y="321"/>
                  </a:lnTo>
                  <a:lnTo>
                    <a:pt x="1103" y="324"/>
                  </a:lnTo>
                  <a:lnTo>
                    <a:pt x="1121" y="329"/>
                  </a:lnTo>
                  <a:lnTo>
                    <a:pt x="1130" y="331"/>
                  </a:lnTo>
                  <a:lnTo>
                    <a:pt x="1138" y="333"/>
                  </a:lnTo>
                  <a:lnTo>
                    <a:pt x="1147" y="333"/>
                  </a:lnTo>
                  <a:lnTo>
                    <a:pt x="1155" y="333"/>
                  </a:lnTo>
                  <a:lnTo>
                    <a:pt x="1162" y="332"/>
                  </a:lnTo>
                  <a:lnTo>
                    <a:pt x="1169" y="331"/>
                  </a:lnTo>
                  <a:lnTo>
                    <a:pt x="1175" y="329"/>
                  </a:lnTo>
                  <a:lnTo>
                    <a:pt x="1180" y="327"/>
                  </a:lnTo>
                  <a:lnTo>
                    <a:pt x="1185" y="324"/>
                  </a:lnTo>
                  <a:lnTo>
                    <a:pt x="1188" y="320"/>
                  </a:lnTo>
                  <a:lnTo>
                    <a:pt x="1190" y="316"/>
                  </a:lnTo>
                  <a:lnTo>
                    <a:pt x="1190" y="311"/>
                  </a:lnTo>
                  <a:lnTo>
                    <a:pt x="1190" y="307"/>
                  </a:lnTo>
                  <a:lnTo>
                    <a:pt x="1189" y="304"/>
                  </a:lnTo>
                  <a:lnTo>
                    <a:pt x="1187" y="301"/>
                  </a:lnTo>
                  <a:lnTo>
                    <a:pt x="1185" y="299"/>
                  </a:lnTo>
                  <a:lnTo>
                    <a:pt x="1180" y="293"/>
                  </a:lnTo>
                  <a:lnTo>
                    <a:pt x="1177" y="291"/>
                  </a:lnTo>
                  <a:lnTo>
                    <a:pt x="1173" y="289"/>
                  </a:lnTo>
                  <a:lnTo>
                    <a:pt x="1155" y="279"/>
                  </a:lnTo>
                  <a:lnTo>
                    <a:pt x="1134" y="270"/>
                  </a:lnTo>
                  <a:lnTo>
                    <a:pt x="1124" y="264"/>
                  </a:lnTo>
                  <a:lnTo>
                    <a:pt x="1114" y="258"/>
                  </a:lnTo>
                  <a:lnTo>
                    <a:pt x="1104" y="251"/>
                  </a:lnTo>
                  <a:lnTo>
                    <a:pt x="1096" y="243"/>
                  </a:lnTo>
                  <a:lnTo>
                    <a:pt x="1089" y="234"/>
                  </a:lnTo>
                  <a:lnTo>
                    <a:pt x="1086" y="229"/>
                  </a:lnTo>
                  <a:lnTo>
                    <a:pt x="1083" y="223"/>
                  </a:lnTo>
                  <a:lnTo>
                    <a:pt x="1081" y="217"/>
                  </a:lnTo>
                  <a:lnTo>
                    <a:pt x="1080" y="211"/>
                  </a:lnTo>
                  <a:lnTo>
                    <a:pt x="1079" y="205"/>
                  </a:lnTo>
                  <a:lnTo>
                    <a:pt x="1079" y="197"/>
                  </a:lnTo>
                  <a:lnTo>
                    <a:pt x="1079" y="189"/>
                  </a:lnTo>
                  <a:lnTo>
                    <a:pt x="1080" y="184"/>
                  </a:lnTo>
                  <a:lnTo>
                    <a:pt x="1080" y="180"/>
                  </a:lnTo>
                  <a:lnTo>
                    <a:pt x="1083" y="172"/>
                  </a:lnTo>
                  <a:lnTo>
                    <a:pt x="1086" y="164"/>
                  </a:lnTo>
                  <a:lnTo>
                    <a:pt x="1090" y="157"/>
                  </a:lnTo>
                  <a:lnTo>
                    <a:pt x="1095" y="150"/>
                  </a:lnTo>
                  <a:lnTo>
                    <a:pt x="1101" y="143"/>
                  </a:lnTo>
                  <a:lnTo>
                    <a:pt x="1104" y="140"/>
                  </a:lnTo>
                  <a:lnTo>
                    <a:pt x="1107" y="138"/>
                  </a:lnTo>
                  <a:lnTo>
                    <a:pt x="1111" y="135"/>
                  </a:lnTo>
                  <a:lnTo>
                    <a:pt x="1115" y="132"/>
                  </a:lnTo>
                  <a:lnTo>
                    <a:pt x="1123" y="128"/>
                  </a:lnTo>
                  <a:lnTo>
                    <a:pt x="1132" y="123"/>
                  </a:lnTo>
                  <a:lnTo>
                    <a:pt x="1142" y="120"/>
                  </a:lnTo>
                  <a:lnTo>
                    <a:pt x="1153" y="117"/>
                  </a:lnTo>
                  <a:lnTo>
                    <a:pt x="1165" y="115"/>
                  </a:lnTo>
                  <a:lnTo>
                    <a:pt x="1177" y="114"/>
                  </a:lnTo>
                  <a:lnTo>
                    <a:pt x="1190" y="114"/>
                  </a:lnTo>
                  <a:lnTo>
                    <a:pt x="1200" y="114"/>
                  </a:lnTo>
                  <a:lnTo>
                    <a:pt x="1210" y="115"/>
                  </a:lnTo>
                  <a:lnTo>
                    <a:pt x="1219" y="116"/>
                  </a:lnTo>
                  <a:lnTo>
                    <a:pt x="1229" y="118"/>
                  </a:lnTo>
                  <a:lnTo>
                    <a:pt x="1238" y="120"/>
                  </a:lnTo>
                  <a:lnTo>
                    <a:pt x="1248" y="122"/>
                  </a:lnTo>
                  <a:lnTo>
                    <a:pt x="1257" y="125"/>
                  </a:lnTo>
                  <a:lnTo>
                    <a:pt x="1265" y="128"/>
                  </a:lnTo>
                  <a:lnTo>
                    <a:pt x="1254" y="181"/>
                  </a:lnTo>
                  <a:lnTo>
                    <a:pt x="1239" y="176"/>
                  </a:lnTo>
                  <a:lnTo>
                    <a:pt x="1225" y="173"/>
                  </a:lnTo>
                  <a:lnTo>
                    <a:pt x="1212" y="171"/>
                  </a:lnTo>
                  <a:lnTo>
                    <a:pt x="1206" y="171"/>
                  </a:lnTo>
                  <a:lnTo>
                    <a:pt x="1200" y="171"/>
                  </a:lnTo>
                  <a:lnTo>
                    <a:pt x="1191" y="171"/>
                  </a:lnTo>
                  <a:lnTo>
                    <a:pt x="1184" y="173"/>
                  </a:lnTo>
                  <a:lnTo>
                    <a:pt x="1178" y="175"/>
                  </a:lnTo>
                  <a:lnTo>
                    <a:pt x="1173" y="177"/>
                  </a:lnTo>
                  <a:lnTo>
                    <a:pt x="1169" y="181"/>
                  </a:lnTo>
                  <a:lnTo>
                    <a:pt x="1166" y="185"/>
                  </a:lnTo>
                  <a:lnTo>
                    <a:pt x="1165" y="189"/>
                  </a:lnTo>
                  <a:lnTo>
                    <a:pt x="1164" y="194"/>
                  </a:lnTo>
                  <a:lnTo>
                    <a:pt x="1164" y="197"/>
                  </a:lnTo>
                  <a:lnTo>
                    <a:pt x="1165" y="200"/>
                  </a:lnTo>
                  <a:lnTo>
                    <a:pt x="1167" y="202"/>
                  </a:lnTo>
                  <a:lnTo>
                    <a:pt x="1169" y="205"/>
                  </a:lnTo>
                  <a:lnTo>
                    <a:pt x="1171" y="208"/>
                  </a:lnTo>
                  <a:lnTo>
                    <a:pt x="1174" y="210"/>
                  </a:lnTo>
                  <a:lnTo>
                    <a:pt x="1181" y="215"/>
                  </a:lnTo>
                  <a:lnTo>
                    <a:pt x="1199" y="224"/>
                  </a:lnTo>
                  <a:lnTo>
                    <a:pt x="1209" y="229"/>
                  </a:lnTo>
                  <a:lnTo>
                    <a:pt x="1220" y="234"/>
                  </a:lnTo>
                  <a:lnTo>
                    <a:pt x="1230" y="239"/>
                  </a:lnTo>
                  <a:lnTo>
                    <a:pt x="1240" y="246"/>
                  </a:lnTo>
                  <a:lnTo>
                    <a:pt x="1250" y="253"/>
                  </a:lnTo>
                  <a:lnTo>
                    <a:pt x="1258" y="261"/>
                  </a:lnTo>
                  <a:lnTo>
                    <a:pt x="1265" y="270"/>
                  </a:lnTo>
                  <a:lnTo>
                    <a:pt x="1268" y="275"/>
                  </a:lnTo>
                  <a:lnTo>
                    <a:pt x="1271" y="281"/>
                  </a:lnTo>
                  <a:lnTo>
                    <a:pt x="1273" y="286"/>
                  </a:lnTo>
                  <a:lnTo>
                    <a:pt x="1274" y="293"/>
                  </a:lnTo>
                  <a:lnTo>
                    <a:pt x="1275" y="299"/>
                  </a:lnTo>
                  <a:lnTo>
                    <a:pt x="1276" y="306"/>
                  </a:lnTo>
                  <a:lnTo>
                    <a:pt x="1275" y="315"/>
                  </a:lnTo>
                  <a:lnTo>
                    <a:pt x="1274" y="323"/>
                  </a:lnTo>
                  <a:lnTo>
                    <a:pt x="1271" y="331"/>
                  </a:lnTo>
                  <a:lnTo>
                    <a:pt x="1268" y="339"/>
                  </a:lnTo>
                  <a:lnTo>
                    <a:pt x="1264" y="347"/>
                  </a:lnTo>
                  <a:lnTo>
                    <a:pt x="1259" y="354"/>
                  </a:lnTo>
                  <a:lnTo>
                    <a:pt x="1256" y="357"/>
                  </a:lnTo>
                  <a:lnTo>
                    <a:pt x="1253" y="360"/>
                  </a:lnTo>
                  <a:lnTo>
                    <a:pt x="1246" y="366"/>
                  </a:lnTo>
                  <a:lnTo>
                    <a:pt x="1239" y="372"/>
                  </a:lnTo>
                  <a:lnTo>
                    <a:pt x="1230" y="376"/>
                  </a:lnTo>
                  <a:lnTo>
                    <a:pt x="1221" y="381"/>
                  </a:lnTo>
                  <a:lnTo>
                    <a:pt x="1211" y="384"/>
                  </a:lnTo>
                  <a:lnTo>
                    <a:pt x="1200" y="387"/>
                  </a:lnTo>
                  <a:lnTo>
                    <a:pt x="1189" y="389"/>
                  </a:lnTo>
                  <a:lnTo>
                    <a:pt x="1177" y="390"/>
                  </a:lnTo>
                  <a:lnTo>
                    <a:pt x="1164" y="391"/>
                  </a:lnTo>
                  <a:lnTo>
                    <a:pt x="1151" y="390"/>
                  </a:lnTo>
                  <a:lnTo>
                    <a:pt x="1139" y="389"/>
                  </a:lnTo>
                  <a:lnTo>
                    <a:pt x="1127" y="387"/>
                  </a:lnTo>
                  <a:lnTo>
                    <a:pt x="1115" y="384"/>
                  </a:lnTo>
                  <a:lnTo>
                    <a:pt x="1103" y="381"/>
                  </a:lnTo>
                  <a:lnTo>
                    <a:pt x="1098" y="380"/>
                  </a:lnTo>
                  <a:lnTo>
                    <a:pt x="1093" y="378"/>
                  </a:lnTo>
                  <a:lnTo>
                    <a:pt x="1083" y="374"/>
                  </a:lnTo>
                  <a:lnTo>
                    <a:pt x="1075" y="369"/>
                  </a:lnTo>
                  <a:lnTo>
                    <a:pt x="1086" y="318"/>
                  </a:lnTo>
                  <a:close/>
                  <a:moveTo>
                    <a:pt x="1499" y="378"/>
                  </a:moveTo>
                  <a:lnTo>
                    <a:pt x="1486" y="382"/>
                  </a:lnTo>
                  <a:lnTo>
                    <a:pt x="1470" y="387"/>
                  </a:lnTo>
                  <a:lnTo>
                    <a:pt x="1461" y="388"/>
                  </a:lnTo>
                  <a:lnTo>
                    <a:pt x="1452" y="390"/>
                  </a:lnTo>
                  <a:lnTo>
                    <a:pt x="1442" y="391"/>
                  </a:lnTo>
                  <a:lnTo>
                    <a:pt x="1432" y="391"/>
                  </a:lnTo>
                  <a:lnTo>
                    <a:pt x="1422" y="391"/>
                  </a:lnTo>
                  <a:lnTo>
                    <a:pt x="1413" y="390"/>
                  </a:lnTo>
                  <a:lnTo>
                    <a:pt x="1405" y="388"/>
                  </a:lnTo>
                  <a:lnTo>
                    <a:pt x="1396" y="386"/>
                  </a:lnTo>
                  <a:lnTo>
                    <a:pt x="1389" y="383"/>
                  </a:lnTo>
                  <a:lnTo>
                    <a:pt x="1381" y="379"/>
                  </a:lnTo>
                  <a:lnTo>
                    <a:pt x="1375" y="374"/>
                  </a:lnTo>
                  <a:lnTo>
                    <a:pt x="1372" y="371"/>
                  </a:lnTo>
                  <a:lnTo>
                    <a:pt x="1369" y="368"/>
                  </a:lnTo>
                  <a:lnTo>
                    <a:pt x="1363" y="362"/>
                  </a:lnTo>
                  <a:lnTo>
                    <a:pt x="1358" y="354"/>
                  </a:lnTo>
                  <a:lnTo>
                    <a:pt x="1354" y="346"/>
                  </a:lnTo>
                  <a:lnTo>
                    <a:pt x="1350" y="336"/>
                  </a:lnTo>
                  <a:lnTo>
                    <a:pt x="1348" y="326"/>
                  </a:lnTo>
                  <a:lnTo>
                    <a:pt x="1346" y="314"/>
                  </a:lnTo>
                  <a:lnTo>
                    <a:pt x="1344" y="301"/>
                  </a:lnTo>
                  <a:lnTo>
                    <a:pt x="1344" y="287"/>
                  </a:lnTo>
                  <a:lnTo>
                    <a:pt x="1344" y="179"/>
                  </a:lnTo>
                  <a:lnTo>
                    <a:pt x="1307" y="179"/>
                  </a:lnTo>
                  <a:lnTo>
                    <a:pt x="1307" y="128"/>
                  </a:lnTo>
                  <a:lnTo>
                    <a:pt x="1346" y="126"/>
                  </a:lnTo>
                  <a:lnTo>
                    <a:pt x="1356" y="57"/>
                  </a:lnTo>
                  <a:lnTo>
                    <a:pt x="1427" y="43"/>
                  </a:lnTo>
                  <a:lnTo>
                    <a:pt x="1427" y="123"/>
                  </a:lnTo>
                  <a:lnTo>
                    <a:pt x="1496" y="120"/>
                  </a:lnTo>
                  <a:lnTo>
                    <a:pt x="1496" y="179"/>
                  </a:lnTo>
                  <a:lnTo>
                    <a:pt x="1427" y="179"/>
                  </a:lnTo>
                  <a:lnTo>
                    <a:pt x="1427" y="283"/>
                  </a:lnTo>
                  <a:lnTo>
                    <a:pt x="1427" y="292"/>
                  </a:lnTo>
                  <a:lnTo>
                    <a:pt x="1428" y="301"/>
                  </a:lnTo>
                  <a:lnTo>
                    <a:pt x="1429" y="305"/>
                  </a:lnTo>
                  <a:lnTo>
                    <a:pt x="1431" y="308"/>
                  </a:lnTo>
                  <a:lnTo>
                    <a:pt x="1434" y="314"/>
                  </a:lnTo>
                  <a:lnTo>
                    <a:pt x="1436" y="317"/>
                  </a:lnTo>
                  <a:lnTo>
                    <a:pt x="1439" y="319"/>
                  </a:lnTo>
                  <a:lnTo>
                    <a:pt x="1446" y="322"/>
                  </a:lnTo>
                  <a:lnTo>
                    <a:pt x="1450" y="324"/>
                  </a:lnTo>
                  <a:lnTo>
                    <a:pt x="1454" y="325"/>
                  </a:lnTo>
                  <a:lnTo>
                    <a:pt x="1459" y="325"/>
                  </a:lnTo>
                  <a:lnTo>
                    <a:pt x="1465" y="325"/>
                  </a:lnTo>
                  <a:lnTo>
                    <a:pt x="1478" y="325"/>
                  </a:lnTo>
                  <a:lnTo>
                    <a:pt x="1494" y="323"/>
                  </a:lnTo>
                  <a:lnTo>
                    <a:pt x="1499" y="378"/>
                  </a:lnTo>
                  <a:close/>
                  <a:moveTo>
                    <a:pt x="1668" y="208"/>
                  </a:moveTo>
                  <a:lnTo>
                    <a:pt x="1668" y="197"/>
                  </a:lnTo>
                  <a:lnTo>
                    <a:pt x="1668" y="192"/>
                  </a:lnTo>
                  <a:lnTo>
                    <a:pt x="1669" y="187"/>
                  </a:lnTo>
                  <a:lnTo>
                    <a:pt x="1670" y="177"/>
                  </a:lnTo>
                  <a:lnTo>
                    <a:pt x="1671" y="167"/>
                  </a:lnTo>
                  <a:lnTo>
                    <a:pt x="1673" y="158"/>
                  </a:lnTo>
                  <a:lnTo>
                    <a:pt x="1676" y="149"/>
                  </a:lnTo>
                  <a:lnTo>
                    <a:pt x="1681" y="131"/>
                  </a:lnTo>
                  <a:lnTo>
                    <a:pt x="1685" y="123"/>
                  </a:lnTo>
                  <a:lnTo>
                    <a:pt x="1689" y="115"/>
                  </a:lnTo>
                  <a:lnTo>
                    <a:pt x="1698" y="100"/>
                  </a:lnTo>
                  <a:lnTo>
                    <a:pt x="1703" y="93"/>
                  </a:lnTo>
                  <a:lnTo>
                    <a:pt x="1708" y="86"/>
                  </a:lnTo>
                  <a:lnTo>
                    <a:pt x="1713" y="80"/>
                  </a:lnTo>
                  <a:lnTo>
                    <a:pt x="1719" y="73"/>
                  </a:lnTo>
                  <a:lnTo>
                    <a:pt x="1726" y="68"/>
                  </a:lnTo>
                  <a:lnTo>
                    <a:pt x="1732" y="62"/>
                  </a:lnTo>
                  <a:lnTo>
                    <a:pt x="1746" y="51"/>
                  </a:lnTo>
                  <a:lnTo>
                    <a:pt x="1753" y="47"/>
                  </a:lnTo>
                  <a:lnTo>
                    <a:pt x="1761" y="43"/>
                  </a:lnTo>
                  <a:lnTo>
                    <a:pt x="1769" y="39"/>
                  </a:lnTo>
                  <a:lnTo>
                    <a:pt x="1777" y="36"/>
                  </a:lnTo>
                  <a:lnTo>
                    <a:pt x="1786" y="33"/>
                  </a:lnTo>
                  <a:lnTo>
                    <a:pt x="1794" y="30"/>
                  </a:lnTo>
                  <a:lnTo>
                    <a:pt x="1803" y="28"/>
                  </a:lnTo>
                  <a:lnTo>
                    <a:pt x="1813" y="26"/>
                  </a:lnTo>
                  <a:lnTo>
                    <a:pt x="1822" y="24"/>
                  </a:lnTo>
                  <a:lnTo>
                    <a:pt x="1832" y="23"/>
                  </a:lnTo>
                  <a:lnTo>
                    <a:pt x="1841" y="23"/>
                  </a:lnTo>
                  <a:lnTo>
                    <a:pt x="1851" y="22"/>
                  </a:lnTo>
                  <a:lnTo>
                    <a:pt x="1866" y="23"/>
                  </a:lnTo>
                  <a:lnTo>
                    <a:pt x="1873" y="23"/>
                  </a:lnTo>
                  <a:lnTo>
                    <a:pt x="1881" y="24"/>
                  </a:lnTo>
                  <a:lnTo>
                    <a:pt x="1895" y="26"/>
                  </a:lnTo>
                  <a:lnTo>
                    <a:pt x="1909" y="29"/>
                  </a:lnTo>
                  <a:lnTo>
                    <a:pt x="1922" y="33"/>
                  </a:lnTo>
                  <a:lnTo>
                    <a:pt x="1935" y="38"/>
                  </a:lnTo>
                  <a:lnTo>
                    <a:pt x="1946" y="43"/>
                  </a:lnTo>
                  <a:lnTo>
                    <a:pt x="1957" y="48"/>
                  </a:lnTo>
                  <a:lnTo>
                    <a:pt x="1941" y="113"/>
                  </a:lnTo>
                  <a:lnTo>
                    <a:pt x="1931" y="110"/>
                  </a:lnTo>
                  <a:lnTo>
                    <a:pt x="1921" y="107"/>
                  </a:lnTo>
                  <a:lnTo>
                    <a:pt x="1899" y="101"/>
                  </a:lnTo>
                  <a:lnTo>
                    <a:pt x="1889" y="99"/>
                  </a:lnTo>
                  <a:lnTo>
                    <a:pt x="1879" y="98"/>
                  </a:lnTo>
                  <a:lnTo>
                    <a:pt x="1869" y="97"/>
                  </a:lnTo>
                  <a:lnTo>
                    <a:pt x="1859" y="97"/>
                  </a:lnTo>
                  <a:lnTo>
                    <a:pt x="1848" y="97"/>
                  </a:lnTo>
                  <a:lnTo>
                    <a:pt x="1837" y="98"/>
                  </a:lnTo>
                  <a:lnTo>
                    <a:pt x="1827" y="100"/>
                  </a:lnTo>
                  <a:lnTo>
                    <a:pt x="1817" y="103"/>
                  </a:lnTo>
                  <a:lnTo>
                    <a:pt x="1808" y="107"/>
                  </a:lnTo>
                  <a:lnTo>
                    <a:pt x="1803" y="109"/>
                  </a:lnTo>
                  <a:lnTo>
                    <a:pt x="1799" y="111"/>
                  </a:lnTo>
                  <a:lnTo>
                    <a:pt x="1791" y="117"/>
                  </a:lnTo>
                  <a:lnTo>
                    <a:pt x="1787" y="120"/>
                  </a:lnTo>
                  <a:lnTo>
                    <a:pt x="1783" y="123"/>
                  </a:lnTo>
                  <a:lnTo>
                    <a:pt x="1780" y="126"/>
                  </a:lnTo>
                  <a:lnTo>
                    <a:pt x="1776" y="130"/>
                  </a:lnTo>
                  <a:lnTo>
                    <a:pt x="1773" y="134"/>
                  </a:lnTo>
                  <a:lnTo>
                    <a:pt x="1770" y="138"/>
                  </a:lnTo>
                  <a:lnTo>
                    <a:pt x="1768" y="142"/>
                  </a:lnTo>
                  <a:lnTo>
                    <a:pt x="1765" y="147"/>
                  </a:lnTo>
                  <a:lnTo>
                    <a:pt x="1761" y="157"/>
                  </a:lnTo>
                  <a:lnTo>
                    <a:pt x="1757" y="168"/>
                  </a:lnTo>
                  <a:lnTo>
                    <a:pt x="1756" y="173"/>
                  </a:lnTo>
                  <a:lnTo>
                    <a:pt x="1755" y="179"/>
                  </a:lnTo>
                  <a:lnTo>
                    <a:pt x="1754" y="186"/>
                  </a:lnTo>
                  <a:lnTo>
                    <a:pt x="1753" y="192"/>
                  </a:lnTo>
                  <a:lnTo>
                    <a:pt x="1752" y="206"/>
                  </a:lnTo>
                  <a:lnTo>
                    <a:pt x="1753" y="221"/>
                  </a:lnTo>
                  <a:lnTo>
                    <a:pt x="1754" y="228"/>
                  </a:lnTo>
                  <a:lnTo>
                    <a:pt x="1755" y="234"/>
                  </a:lnTo>
                  <a:lnTo>
                    <a:pt x="1757" y="246"/>
                  </a:lnTo>
                  <a:lnTo>
                    <a:pt x="1761" y="257"/>
                  </a:lnTo>
                  <a:lnTo>
                    <a:pt x="1763" y="263"/>
                  </a:lnTo>
                  <a:lnTo>
                    <a:pt x="1765" y="268"/>
                  </a:lnTo>
                  <a:lnTo>
                    <a:pt x="1768" y="272"/>
                  </a:lnTo>
                  <a:lnTo>
                    <a:pt x="1770" y="277"/>
                  </a:lnTo>
                  <a:lnTo>
                    <a:pt x="1776" y="285"/>
                  </a:lnTo>
                  <a:lnTo>
                    <a:pt x="1783" y="292"/>
                  </a:lnTo>
                  <a:lnTo>
                    <a:pt x="1791" y="298"/>
                  </a:lnTo>
                  <a:lnTo>
                    <a:pt x="1795" y="301"/>
                  </a:lnTo>
                  <a:lnTo>
                    <a:pt x="1799" y="303"/>
                  </a:lnTo>
                  <a:lnTo>
                    <a:pt x="1808" y="307"/>
                  </a:lnTo>
                  <a:lnTo>
                    <a:pt x="1817" y="311"/>
                  </a:lnTo>
                  <a:lnTo>
                    <a:pt x="1827" y="314"/>
                  </a:lnTo>
                  <a:lnTo>
                    <a:pt x="1837" y="315"/>
                  </a:lnTo>
                  <a:lnTo>
                    <a:pt x="1848" y="317"/>
                  </a:lnTo>
                  <a:lnTo>
                    <a:pt x="1859" y="317"/>
                  </a:lnTo>
                  <a:lnTo>
                    <a:pt x="1878" y="316"/>
                  </a:lnTo>
                  <a:lnTo>
                    <a:pt x="1889" y="315"/>
                  </a:lnTo>
                  <a:lnTo>
                    <a:pt x="1899" y="313"/>
                  </a:lnTo>
                  <a:lnTo>
                    <a:pt x="1910" y="311"/>
                  </a:lnTo>
                  <a:lnTo>
                    <a:pt x="1920" y="308"/>
                  </a:lnTo>
                  <a:lnTo>
                    <a:pt x="1931" y="305"/>
                  </a:lnTo>
                  <a:lnTo>
                    <a:pt x="1941" y="300"/>
                  </a:lnTo>
                  <a:lnTo>
                    <a:pt x="1957" y="364"/>
                  </a:lnTo>
                  <a:lnTo>
                    <a:pt x="1947" y="370"/>
                  </a:lnTo>
                  <a:lnTo>
                    <a:pt x="1935" y="376"/>
                  </a:lnTo>
                  <a:lnTo>
                    <a:pt x="1922" y="380"/>
                  </a:lnTo>
                  <a:lnTo>
                    <a:pt x="1909" y="384"/>
                  </a:lnTo>
                  <a:lnTo>
                    <a:pt x="1895" y="387"/>
                  </a:lnTo>
                  <a:lnTo>
                    <a:pt x="1881" y="389"/>
                  </a:lnTo>
                  <a:lnTo>
                    <a:pt x="1866" y="390"/>
                  </a:lnTo>
                  <a:lnTo>
                    <a:pt x="1851" y="391"/>
                  </a:lnTo>
                  <a:lnTo>
                    <a:pt x="1831" y="390"/>
                  </a:lnTo>
                  <a:lnTo>
                    <a:pt x="1822" y="389"/>
                  </a:lnTo>
                  <a:lnTo>
                    <a:pt x="1812" y="387"/>
                  </a:lnTo>
                  <a:lnTo>
                    <a:pt x="1803" y="386"/>
                  </a:lnTo>
                  <a:lnTo>
                    <a:pt x="1794" y="384"/>
                  </a:lnTo>
                  <a:lnTo>
                    <a:pt x="1785" y="381"/>
                  </a:lnTo>
                  <a:lnTo>
                    <a:pt x="1777" y="378"/>
                  </a:lnTo>
                  <a:lnTo>
                    <a:pt x="1769" y="375"/>
                  </a:lnTo>
                  <a:lnTo>
                    <a:pt x="1761" y="371"/>
                  </a:lnTo>
                  <a:lnTo>
                    <a:pt x="1753" y="367"/>
                  </a:lnTo>
                  <a:lnTo>
                    <a:pt x="1746" y="363"/>
                  </a:lnTo>
                  <a:lnTo>
                    <a:pt x="1739" y="358"/>
                  </a:lnTo>
                  <a:lnTo>
                    <a:pt x="1732" y="353"/>
                  </a:lnTo>
                  <a:lnTo>
                    <a:pt x="1725" y="348"/>
                  </a:lnTo>
                  <a:lnTo>
                    <a:pt x="1719" y="342"/>
                  </a:lnTo>
                  <a:lnTo>
                    <a:pt x="1713" y="336"/>
                  </a:lnTo>
                  <a:lnTo>
                    <a:pt x="1708" y="330"/>
                  </a:lnTo>
                  <a:lnTo>
                    <a:pt x="1697" y="316"/>
                  </a:lnTo>
                  <a:lnTo>
                    <a:pt x="1693" y="309"/>
                  </a:lnTo>
                  <a:lnTo>
                    <a:pt x="1689" y="301"/>
                  </a:lnTo>
                  <a:lnTo>
                    <a:pt x="1685" y="293"/>
                  </a:lnTo>
                  <a:lnTo>
                    <a:pt x="1681" y="285"/>
                  </a:lnTo>
                  <a:lnTo>
                    <a:pt x="1678" y="276"/>
                  </a:lnTo>
                  <a:lnTo>
                    <a:pt x="1676" y="267"/>
                  </a:lnTo>
                  <a:lnTo>
                    <a:pt x="1673" y="258"/>
                  </a:lnTo>
                  <a:lnTo>
                    <a:pt x="1671" y="249"/>
                  </a:lnTo>
                  <a:lnTo>
                    <a:pt x="1670" y="239"/>
                  </a:lnTo>
                  <a:lnTo>
                    <a:pt x="1669" y="229"/>
                  </a:lnTo>
                  <a:lnTo>
                    <a:pt x="1668" y="219"/>
                  </a:lnTo>
                  <a:lnTo>
                    <a:pt x="1668" y="208"/>
                  </a:lnTo>
                  <a:close/>
                  <a:moveTo>
                    <a:pt x="2239" y="370"/>
                  </a:moveTo>
                  <a:lnTo>
                    <a:pt x="2234" y="372"/>
                  </a:lnTo>
                  <a:lnTo>
                    <a:pt x="2230" y="374"/>
                  </a:lnTo>
                  <a:lnTo>
                    <a:pt x="2219" y="378"/>
                  </a:lnTo>
                  <a:lnTo>
                    <a:pt x="2207" y="382"/>
                  </a:lnTo>
                  <a:lnTo>
                    <a:pt x="2195" y="385"/>
                  </a:lnTo>
                  <a:lnTo>
                    <a:pt x="2181" y="387"/>
                  </a:lnTo>
                  <a:lnTo>
                    <a:pt x="2168" y="389"/>
                  </a:lnTo>
                  <a:lnTo>
                    <a:pt x="2154" y="391"/>
                  </a:lnTo>
                  <a:lnTo>
                    <a:pt x="2140" y="391"/>
                  </a:lnTo>
                  <a:lnTo>
                    <a:pt x="2125" y="391"/>
                  </a:lnTo>
                  <a:lnTo>
                    <a:pt x="2111" y="389"/>
                  </a:lnTo>
                  <a:lnTo>
                    <a:pt x="2104" y="388"/>
                  </a:lnTo>
                  <a:lnTo>
                    <a:pt x="2097" y="386"/>
                  </a:lnTo>
                  <a:lnTo>
                    <a:pt x="2090" y="384"/>
                  </a:lnTo>
                  <a:lnTo>
                    <a:pt x="2084" y="382"/>
                  </a:lnTo>
                  <a:lnTo>
                    <a:pt x="2078" y="379"/>
                  </a:lnTo>
                  <a:lnTo>
                    <a:pt x="2072" y="376"/>
                  </a:lnTo>
                  <a:lnTo>
                    <a:pt x="2066" y="373"/>
                  </a:lnTo>
                  <a:lnTo>
                    <a:pt x="2061" y="370"/>
                  </a:lnTo>
                  <a:lnTo>
                    <a:pt x="2055" y="366"/>
                  </a:lnTo>
                  <a:lnTo>
                    <a:pt x="2050" y="363"/>
                  </a:lnTo>
                  <a:lnTo>
                    <a:pt x="2041" y="354"/>
                  </a:lnTo>
                  <a:lnTo>
                    <a:pt x="2033" y="345"/>
                  </a:lnTo>
                  <a:lnTo>
                    <a:pt x="2029" y="340"/>
                  </a:lnTo>
                  <a:lnTo>
                    <a:pt x="2025" y="334"/>
                  </a:lnTo>
                  <a:lnTo>
                    <a:pt x="2019" y="323"/>
                  </a:lnTo>
                  <a:lnTo>
                    <a:pt x="2016" y="317"/>
                  </a:lnTo>
                  <a:lnTo>
                    <a:pt x="2013" y="311"/>
                  </a:lnTo>
                  <a:lnTo>
                    <a:pt x="2009" y="298"/>
                  </a:lnTo>
                  <a:lnTo>
                    <a:pt x="2008" y="291"/>
                  </a:lnTo>
                  <a:lnTo>
                    <a:pt x="2006" y="284"/>
                  </a:lnTo>
                  <a:lnTo>
                    <a:pt x="2005" y="277"/>
                  </a:lnTo>
                  <a:lnTo>
                    <a:pt x="2004" y="269"/>
                  </a:lnTo>
                  <a:lnTo>
                    <a:pt x="2004" y="262"/>
                  </a:lnTo>
                  <a:lnTo>
                    <a:pt x="2004" y="254"/>
                  </a:lnTo>
                  <a:lnTo>
                    <a:pt x="2004" y="246"/>
                  </a:lnTo>
                  <a:lnTo>
                    <a:pt x="2004" y="238"/>
                  </a:lnTo>
                  <a:lnTo>
                    <a:pt x="2005" y="230"/>
                  </a:lnTo>
                  <a:lnTo>
                    <a:pt x="2006" y="223"/>
                  </a:lnTo>
                  <a:lnTo>
                    <a:pt x="2008" y="216"/>
                  </a:lnTo>
                  <a:lnTo>
                    <a:pt x="2010" y="209"/>
                  </a:lnTo>
                  <a:lnTo>
                    <a:pt x="2012" y="202"/>
                  </a:lnTo>
                  <a:lnTo>
                    <a:pt x="2014" y="195"/>
                  </a:lnTo>
                  <a:lnTo>
                    <a:pt x="2017" y="189"/>
                  </a:lnTo>
                  <a:lnTo>
                    <a:pt x="2019" y="183"/>
                  </a:lnTo>
                  <a:lnTo>
                    <a:pt x="2026" y="172"/>
                  </a:lnTo>
                  <a:lnTo>
                    <a:pt x="2030" y="166"/>
                  </a:lnTo>
                  <a:lnTo>
                    <a:pt x="2034" y="161"/>
                  </a:lnTo>
                  <a:lnTo>
                    <a:pt x="2038" y="156"/>
                  </a:lnTo>
                  <a:lnTo>
                    <a:pt x="2042" y="152"/>
                  </a:lnTo>
                  <a:lnTo>
                    <a:pt x="2047" y="148"/>
                  </a:lnTo>
                  <a:lnTo>
                    <a:pt x="2051" y="143"/>
                  </a:lnTo>
                  <a:lnTo>
                    <a:pt x="2062" y="136"/>
                  </a:lnTo>
                  <a:lnTo>
                    <a:pt x="2073" y="130"/>
                  </a:lnTo>
                  <a:lnTo>
                    <a:pt x="2078" y="127"/>
                  </a:lnTo>
                  <a:lnTo>
                    <a:pt x="2084" y="125"/>
                  </a:lnTo>
                  <a:lnTo>
                    <a:pt x="2097" y="121"/>
                  </a:lnTo>
                  <a:lnTo>
                    <a:pt x="2109" y="118"/>
                  </a:lnTo>
                  <a:lnTo>
                    <a:pt x="2123" y="116"/>
                  </a:lnTo>
                  <a:lnTo>
                    <a:pt x="2130" y="116"/>
                  </a:lnTo>
                  <a:lnTo>
                    <a:pt x="2137" y="116"/>
                  </a:lnTo>
                  <a:lnTo>
                    <a:pt x="2145" y="116"/>
                  </a:lnTo>
                  <a:lnTo>
                    <a:pt x="2153" y="116"/>
                  </a:lnTo>
                  <a:lnTo>
                    <a:pt x="2161" y="117"/>
                  </a:lnTo>
                  <a:lnTo>
                    <a:pt x="2168" y="119"/>
                  </a:lnTo>
                  <a:lnTo>
                    <a:pt x="2175" y="121"/>
                  </a:lnTo>
                  <a:lnTo>
                    <a:pt x="2182" y="123"/>
                  </a:lnTo>
                  <a:lnTo>
                    <a:pt x="2188" y="125"/>
                  </a:lnTo>
                  <a:lnTo>
                    <a:pt x="2194" y="128"/>
                  </a:lnTo>
                  <a:lnTo>
                    <a:pt x="2200" y="132"/>
                  </a:lnTo>
                  <a:lnTo>
                    <a:pt x="2205" y="135"/>
                  </a:lnTo>
                  <a:lnTo>
                    <a:pt x="2210" y="139"/>
                  </a:lnTo>
                  <a:lnTo>
                    <a:pt x="2215" y="143"/>
                  </a:lnTo>
                  <a:lnTo>
                    <a:pt x="2219" y="147"/>
                  </a:lnTo>
                  <a:lnTo>
                    <a:pt x="2223" y="152"/>
                  </a:lnTo>
                  <a:lnTo>
                    <a:pt x="2227" y="157"/>
                  </a:lnTo>
                  <a:lnTo>
                    <a:pt x="2230" y="162"/>
                  </a:lnTo>
                  <a:lnTo>
                    <a:pt x="2233" y="167"/>
                  </a:lnTo>
                  <a:lnTo>
                    <a:pt x="2236" y="173"/>
                  </a:lnTo>
                  <a:lnTo>
                    <a:pt x="2239" y="179"/>
                  </a:lnTo>
                  <a:lnTo>
                    <a:pt x="2241" y="185"/>
                  </a:lnTo>
                  <a:lnTo>
                    <a:pt x="2242" y="191"/>
                  </a:lnTo>
                  <a:lnTo>
                    <a:pt x="2244" y="197"/>
                  </a:lnTo>
                  <a:lnTo>
                    <a:pt x="2246" y="210"/>
                  </a:lnTo>
                  <a:lnTo>
                    <a:pt x="2247" y="223"/>
                  </a:lnTo>
                  <a:lnTo>
                    <a:pt x="2247" y="230"/>
                  </a:lnTo>
                  <a:lnTo>
                    <a:pt x="2247" y="237"/>
                  </a:lnTo>
                  <a:lnTo>
                    <a:pt x="2246" y="251"/>
                  </a:lnTo>
                  <a:lnTo>
                    <a:pt x="2243" y="265"/>
                  </a:lnTo>
                  <a:lnTo>
                    <a:pt x="2230" y="268"/>
                  </a:lnTo>
                  <a:lnTo>
                    <a:pt x="2222" y="269"/>
                  </a:lnTo>
                  <a:lnTo>
                    <a:pt x="2213" y="270"/>
                  </a:lnTo>
                  <a:lnTo>
                    <a:pt x="2193" y="272"/>
                  </a:lnTo>
                  <a:lnTo>
                    <a:pt x="2172" y="273"/>
                  </a:lnTo>
                  <a:lnTo>
                    <a:pt x="2126" y="274"/>
                  </a:lnTo>
                  <a:lnTo>
                    <a:pt x="2105" y="274"/>
                  </a:lnTo>
                  <a:lnTo>
                    <a:pt x="2085" y="273"/>
                  </a:lnTo>
                  <a:lnTo>
                    <a:pt x="2087" y="281"/>
                  </a:lnTo>
                  <a:lnTo>
                    <a:pt x="2089" y="288"/>
                  </a:lnTo>
                  <a:lnTo>
                    <a:pt x="2092" y="294"/>
                  </a:lnTo>
                  <a:lnTo>
                    <a:pt x="2095" y="300"/>
                  </a:lnTo>
                  <a:lnTo>
                    <a:pt x="2098" y="305"/>
                  </a:lnTo>
                  <a:lnTo>
                    <a:pt x="2102" y="310"/>
                  </a:lnTo>
                  <a:lnTo>
                    <a:pt x="2106" y="314"/>
                  </a:lnTo>
                  <a:lnTo>
                    <a:pt x="2110" y="318"/>
                  </a:lnTo>
                  <a:lnTo>
                    <a:pt x="2115" y="321"/>
                  </a:lnTo>
                  <a:lnTo>
                    <a:pt x="2120" y="323"/>
                  </a:lnTo>
                  <a:lnTo>
                    <a:pt x="2126" y="325"/>
                  </a:lnTo>
                  <a:lnTo>
                    <a:pt x="2131" y="327"/>
                  </a:lnTo>
                  <a:lnTo>
                    <a:pt x="2137" y="328"/>
                  </a:lnTo>
                  <a:lnTo>
                    <a:pt x="2143" y="329"/>
                  </a:lnTo>
                  <a:lnTo>
                    <a:pt x="2156" y="330"/>
                  </a:lnTo>
                  <a:lnTo>
                    <a:pt x="2165" y="330"/>
                  </a:lnTo>
                  <a:lnTo>
                    <a:pt x="2174" y="329"/>
                  </a:lnTo>
                  <a:lnTo>
                    <a:pt x="2184" y="328"/>
                  </a:lnTo>
                  <a:lnTo>
                    <a:pt x="2193" y="326"/>
                  </a:lnTo>
                  <a:lnTo>
                    <a:pt x="2212" y="322"/>
                  </a:lnTo>
                  <a:lnTo>
                    <a:pt x="2229" y="318"/>
                  </a:lnTo>
                  <a:lnTo>
                    <a:pt x="2239" y="370"/>
                  </a:lnTo>
                  <a:close/>
                  <a:moveTo>
                    <a:pt x="2134" y="171"/>
                  </a:moveTo>
                  <a:lnTo>
                    <a:pt x="2126" y="172"/>
                  </a:lnTo>
                  <a:lnTo>
                    <a:pt x="2118" y="174"/>
                  </a:lnTo>
                  <a:lnTo>
                    <a:pt x="2111" y="177"/>
                  </a:lnTo>
                  <a:lnTo>
                    <a:pt x="2107" y="180"/>
                  </a:lnTo>
                  <a:lnTo>
                    <a:pt x="2103" y="183"/>
                  </a:lnTo>
                  <a:lnTo>
                    <a:pt x="2100" y="186"/>
                  </a:lnTo>
                  <a:lnTo>
                    <a:pt x="2097" y="190"/>
                  </a:lnTo>
                  <a:lnTo>
                    <a:pt x="2094" y="195"/>
                  </a:lnTo>
                  <a:lnTo>
                    <a:pt x="2091" y="200"/>
                  </a:lnTo>
                  <a:lnTo>
                    <a:pt x="2090" y="202"/>
                  </a:lnTo>
                  <a:lnTo>
                    <a:pt x="2089" y="205"/>
                  </a:lnTo>
                  <a:lnTo>
                    <a:pt x="2087" y="211"/>
                  </a:lnTo>
                  <a:lnTo>
                    <a:pt x="2085" y="218"/>
                  </a:lnTo>
                  <a:lnTo>
                    <a:pt x="2084" y="226"/>
                  </a:lnTo>
                  <a:lnTo>
                    <a:pt x="2170" y="225"/>
                  </a:lnTo>
                  <a:lnTo>
                    <a:pt x="2171" y="215"/>
                  </a:lnTo>
                  <a:lnTo>
                    <a:pt x="2170" y="205"/>
                  </a:lnTo>
                  <a:lnTo>
                    <a:pt x="2168" y="196"/>
                  </a:lnTo>
                  <a:lnTo>
                    <a:pt x="2165" y="188"/>
                  </a:lnTo>
                  <a:lnTo>
                    <a:pt x="2162" y="184"/>
                  </a:lnTo>
                  <a:lnTo>
                    <a:pt x="2159" y="181"/>
                  </a:lnTo>
                  <a:lnTo>
                    <a:pt x="2156" y="178"/>
                  </a:lnTo>
                  <a:lnTo>
                    <a:pt x="2153" y="176"/>
                  </a:lnTo>
                  <a:lnTo>
                    <a:pt x="2149" y="174"/>
                  </a:lnTo>
                  <a:lnTo>
                    <a:pt x="2144" y="172"/>
                  </a:lnTo>
                  <a:lnTo>
                    <a:pt x="2139" y="171"/>
                  </a:lnTo>
                  <a:lnTo>
                    <a:pt x="2134" y="171"/>
                  </a:lnTo>
                  <a:close/>
                  <a:moveTo>
                    <a:pt x="2448" y="180"/>
                  </a:moveTo>
                  <a:lnTo>
                    <a:pt x="2442" y="181"/>
                  </a:lnTo>
                  <a:lnTo>
                    <a:pt x="2436" y="182"/>
                  </a:lnTo>
                  <a:lnTo>
                    <a:pt x="2430" y="183"/>
                  </a:lnTo>
                  <a:lnTo>
                    <a:pt x="2424" y="185"/>
                  </a:lnTo>
                  <a:lnTo>
                    <a:pt x="2411" y="190"/>
                  </a:lnTo>
                  <a:lnTo>
                    <a:pt x="2398" y="196"/>
                  </a:lnTo>
                  <a:lnTo>
                    <a:pt x="2398" y="386"/>
                  </a:lnTo>
                  <a:lnTo>
                    <a:pt x="2316" y="386"/>
                  </a:lnTo>
                  <a:lnTo>
                    <a:pt x="2316" y="132"/>
                  </a:lnTo>
                  <a:lnTo>
                    <a:pt x="2394" y="116"/>
                  </a:lnTo>
                  <a:lnTo>
                    <a:pt x="2394" y="150"/>
                  </a:lnTo>
                  <a:lnTo>
                    <a:pt x="2399" y="146"/>
                  </a:lnTo>
                  <a:lnTo>
                    <a:pt x="2404" y="142"/>
                  </a:lnTo>
                  <a:lnTo>
                    <a:pt x="2415" y="135"/>
                  </a:lnTo>
                  <a:lnTo>
                    <a:pt x="2425" y="129"/>
                  </a:lnTo>
                  <a:lnTo>
                    <a:pt x="2431" y="127"/>
                  </a:lnTo>
                  <a:lnTo>
                    <a:pt x="2436" y="124"/>
                  </a:lnTo>
                  <a:lnTo>
                    <a:pt x="2448" y="121"/>
                  </a:lnTo>
                  <a:lnTo>
                    <a:pt x="2459" y="118"/>
                  </a:lnTo>
                  <a:lnTo>
                    <a:pt x="2471" y="116"/>
                  </a:lnTo>
                  <a:lnTo>
                    <a:pt x="2483" y="116"/>
                  </a:lnTo>
                  <a:lnTo>
                    <a:pt x="2491" y="116"/>
                  </a:lnTo>
                  <a:lnTo>
                    <a:pt x="2501" y="117"/>
                  </a:lnTo>
                  <a:lnTo>
                    <a:pt x="2509" y="119"/>
                  </a:lnTo>
                  <a:lnTo>
                    <a:pt x="2517" y="121"/>
                  </a:lnTo>
                  <a:lnTo>
                    <a:pt x="2520" y="122"/>
                  </a:lnTo>
                  <a:lnTo>
                    <a:pt x="2524" y="124"/>
                  </a:lnTo>
                  <a:lnTo>
                    <a:pt x="2531" y="127"/>
                  </a:lnTo>
                  <a:lnTo>
                    <a:pt x="2537" y="132"/>
                  </a:lnTo>
                  <a:lnTo>
                    <a:pt x="2543" y="137"/>
                  </a:lnTo>
                  <a:lnTo>
                    <a:pt x="2548" y="142"/>
                  </a:lnTo>
                  <a:lnTo>
                    <a:pt x="2550" y="145"/>
                  </a:lnTo>
                  <a:lnTo>
                    <a:pt x="2552" y="148"/>
                  </a:lnTo>
                  <a:lnTo>
                    <a:pt x="2556" y="155"/>
                  </a:lnTo>
                  <a:lnTo>
                    <a:pt x="2560" y="163"/>
                  </a:lnTo>
                  <a:lnTo>
                    <a:pt x="2562" y="171"/>
                  </a:lnTo>
                  <a:lnTo>
                    <a:pt x="2564" y="180"/>
                  </a:lnTo>
                  <a:lnTo>
                    <a:pt x="2566" y="190"/>
                  </a:lnTo>
                  <a:lnTo>
                    <a:pt x="2566" y="200"/>
                  </a:lnTo>
                  <a:lnTo>
                    <a:pt x="2566" y="385"/>
                  </a:lnTo>
                  <a:lnTo>
                    <a:pt x="2483" y="385"/>
                  </a:lnTo>
                  <a:lnTo>
                    <a:pt x="2483" y="233"/>
                  </a:lnTo>
                  <a:lnTo>
                    <a:pt x="2483" y="226"/>
                  </a:lnTo>
                  <a:lnTo>
                    <a:pt x="2483" y="220"/>
                  </a:lnTo>
                  <a:lnTo>
                    <a:pt x="2482" y="209"/>
                  </a:lnTo>
                  <a:lnTo>
                    <a:pt x="2481" y="204"/>
                  </a:lnTo>
                  <a:lnTo>
                    <a:pt x="2479" y="200"/>
                  </a:lnTo>
                  <a:lnTo>
                    <a:pt x="2478" y="196"/>
                  </a:lnTo>
                  <a:lnTo>
                    <a:pt x="2476" y="193"/>
                  </a:lnTo>
                  <a:lnTo>
                    <a:pt x="2474" y="190"/>
                  </a:lnTo>
                  <a:lnTo>
                    <a:pt x="2471" y="187"/>
                  </a:lnTo>
                  <a:lnTo>
                    <a:pt x="2469" y="185"/>
                  </a:lnTo>
                  <a:lnTo>
                    <a:pt x="2465" y="183"/>
                  </a:lnTo>
                  <a:lnTo>
                    <a:pt x="2462" y="182"/>
                  </a:lnTo>
                  <a:lnTo>
                    <a:pt x="2458" y="181"/>
                  </a:lnTo>
                  <a:lnTo>
                    <a:pt x="2453" y="181"/>
                  </a:lnTo>
                  <a:lnTo>
                    <a:pt x="2448" y="180"/>
                  </a:lnTo>
                  <a:close/>
                  <a:moveTo>
                    <a:pt x="2813" y="378"/>
                  </a:moveTo>
                  <a:lnTo>
                    <a:pt x="2799" y="382"/>
                  </a:lnTo>
                  <a:lnTo>
                    <a:pt x="2783" y="387"/>
                  </a:lnTo>
                  <a:lnTo>
                    <a:pt x="2774" y="388"/>
                  </a:lnTo>
                  <a:lnTo>
                    <a:pt x="2765" y="390"/>
                  </a:lnTo>
                  <a:lnTo>
                    <a:pt x="2755" y="391"/>
                  </a:lnTo>
                  <a:lnTo>
                    <a:pt x="2745" y="391"/>
                  </a:lnTo>
                  <a:lnTo>
                    <a:pt x="2736" y="391"/>
                  </a:lnTo>
                  <a:lnTo>
                    <a:pt x="2727" y="390"/>
                  </a:lnTo>
                  <a:lnTo>
                    <a:pt x="2718" y="388"/>
                  </a:lnTo>
                  <a:lnTo>
                    <a:pt x="2710" y="386"/>
                  </a:lnTo>
                  <a:lnTo>
                    <a:pt x="2702" y="383"/>
                  </a:lnTo>
                  <a:lnTo>
                    <a:pt x="2695" y="379"/>
                  </a:lnTo>
                  <a:lnTo>
                    <a:pt x="2688" y="374"/>
                  </a:lnTo>
                  <a:lnTo>
                    <a:pt x="2685" y="371"/>
                  </a:lnTo>
                  <a:lnTo>
                    <a:pt x="2682" y="368"/>
                  </a:lnTo>
                  <a:lnTo>
                    <a:pt x="2676" y="362"/>
                  </a:lnTo>
                  <a:lnTo>
                    <a:pt x="2671" y="354"/>
                  </a:lnTo>
                  <a:lnTo>
                    <a:pt x="2667" y="346"/>
                  </a:lnTo>
                  <a:lnTo>
                    <a:pt x="2664" y="336"/>
                  </a:lnTo>
                  <a:lnTo>
                    <a:pt x="2661" y="326"/>
                  </a:lnTo>
                  <a:lnTo>
                    <a:pt x="2659" y="314"/>
                  </a:lnTo>
                  <a:lnTo>
                    <a:pt x="2658" y="301"/>
                  </a:lnTo>
                  <a:lnTo>
                    <a:pt x="2657" y="287"/>
                  </a:lnTo>
                  <a:lnTo>
                    <a:pt x="2657" y="179"/>
                  </a:lnTo>
                  <a:lnTo>
                    <a:pt x="2621" y="179"/>
                  </a:lnTo>
                  <a:lnTo>
                    <a:pt x="2621" y="128"/>
                  </a:lnTo>
                  <a:lnTo>
                    <a:pt x="2659" y="126"/>
                  </a:lnTo>
                  <a:lnTo>
                    <a:pt x="2669" y="57"/>
                  </a:lnTo>
                  <a:lnTo>
                    <a:pt x="2740" y="43"/>
                  </a:lnTo>
                  <a:lnTo>
                    <a:pt x="2740" y="123"/>
                  </a:lnTo>
                  <a:lnTo>
                    <a:pt x="2810" y="120"/>
                  </a:lnTo>
                  <a:lnTo>
                    <a:pt x="2810" y="179"/>
                  </a:lnTo>
                  <a:lnTo>
                    <a:pt x="2740" y="179"/>
                  </a:lnTo>
                  <a:lnTo>
                    <a:pt x="2740" y="283"/>
                  </a:lnTo>
                  <a:lnTo>
                    <a:pt x="2740" y="292"/>
                  </a:lnTo>
                  <a:lnTo>
                    <a:pt x="2742" y="301"/>
                  </a:lnTo>
                  <a:lnTo>
                    <a:pt x="2743" y="305"/>
                  </a:lnTo>
                  <a:lnTo>
                    <a:pt x="2744" y="308"/>
                  </a:lnTo>
                  <a:lnTo>
                    <a:pt x="2747" y="314"/>
                  </a:lnTo>
                  <a:lnTo>
                    <a:pt x="2750" y="317"/>
                  </a:lnTo>
                  <a:lnTo>
                    <a:pt x="2752" y="319"/>
                  </a:lnTo>
                  <a:lnTo>
                    <a:pt x="2759" y="322"/>
                  </a:lnTo>
                  <a:lnTo>
                    <a:pt x="2763" y="324"/>
                  </a:lnTo>
                  <a:lnTo>
                    <a:pt x="2768" y="325"/>
                  </a:lnTo>
                  <a:lnTo>
                    <a:pt x="2773" y="325"/>
                  </a:lnTo>
                  <a:lnTo>
                    <a:pt x="2778" y="325"/>
                  </a:lnTo>
                  <a:lnTo>
                    <a:pt x="2791" y="325"/>
                  </a:lnTo>
                  <a:lnTo>
                    <a:pt x="2807" y="323"/>
                  </a:lnTo>
                  <a:lnTo>
                    <a:pt x="2813" y="378"/>
                  </a:lnTo>
                  <a:close/>
                  <a:moveTo>
                    <a:pt x="3035" y="189"/>
                  </a:moveTo>
                  <a:lnTo>
                    <a:pt x="3023" y="190"/>
                  </a:lnTo>
                  <a:lnTo>
                    <a:pt x="3011" y="190"/>
                  </a:lnTo>
                  <a:lnTo>
                    <a:pt x="2990" y="193"/>
                  </a:lnTo>
                  <a:lnTo>
                    <a:pt x="2980" y="195"/>
                  </a:lnTo>
                  <a:lnTo>
                    <a:pt x="2970" y="197"/>
                  </a:lnTo>
                  <a:lnTo>
                    <a:pt x="2961" y="200"/>
                  </a:lnTo>
                  <a:lnTo>
                    <a:pt x="2952" y="203"/>
                  </a:lnTo>
                  <a:lnTo>
                    <a:pt x="2952" y="386"/>
                  </a:lnTo>
                  <a:lnTo>
                    <a:pt x="2870" y="386"/>
                  </a:lnTo>
                  <a:lnTo>
                    <a:pt x="2870" y="132"/>
                  </a:lnTo>
                  <a:lnTo>
                    <a:pt x="2948" y="116"/>
                  </a:lnTo>
                  <a:lnTo>
                    <a:pt x="2948" y="159"/>
                  </a:lnTo>
                  <a:lnTo>
                    <a:pt x="2953" y="154"/>
                  </a:lnTo>
                  <a:lnTo>
                    <a:pt x="2958" y="149"/>
                  </a:lnTo>
                  <a:lnTo>
                    <a:pt x="2963" y="144"/>
                  </a:lnTo>
                  <a:lnTo>
                    <a:pt x="2968" y="140"/>
                  </a:lnTo>
                  <a:lnTo>
                    <a:pt x="2973" y="136"/>
                  </a:lnTo>
                  <a:lnTo>
                    <a:pt x="2979" y="133"/>
                  </a:lnTo>
                  <a:lnTo>
                    <a:pt x="2984" y="129"/>
                  </a:lnTo>
                  <a:lnTo>
                    <a:pt x="2990" y="126"/>
                  </a:lnTo>
                  <a:lnTo>
                    <a:pt x="3002" y="122"/>
                  </a:lnTo>
                  <a:lnTo>
                    <a:pt x="3008" y="120"/>
                  </a:lnTo>
                  <a:lnTo>
                    <a:pt x="3014" y="118"/>
                  </a:lnTo>
                  <a:lnTo>
                    <a:pt x="3020" y="117"/>
                  </a:lnTo>
                  <a:lnTo>
                    <a:pt x="3026" y="116"/>
                  </a:lnTo>
                  <a:lnTo>
                    <a:pt x="3032" y="116"/>
                  </a:lnTo>
                  <a:lnTo>
                    <a:pt x="3038" y="116"/>
                  </a:lnTo>
                  <a:lnTo>
                    <a:pt x="3035" y="189"/>
                  </a:lnTo>
                  <a:close/>
                  <a:moveTo>
                    <a:pt x="3314" y="370"/>
                  </a:moveTo>
                  <a:lnTo>
                    <a:pt x="3305" y="374"/>
                  </a:lnTo>
                  <a:lnTo>
                    <a:pt x="3294" y="378"/>
                  </a:lnTo>
                  <a:lnTo>
                    <a:pt x="3283" y="382"/>
                  </a:lnTo>
                  <a:lnTo>
                    <a:pt x="3270" y="385"/>
                  </a:lnTo>
                  <a:lnTo>
                    <a:pt x="3257" y="388"/>
                  </a:lnTo>
                  <a:lnTo>
                    <a:pt x="3243" y="390"/>
                  </a:lnTo>
                  <a:lnTo>
                    <a:pt x="3229" y="391"/>
                  </a:lnTo>
                  <a:lnTo>
                    <a:pt x="3216" y="392"/>
                  </a:lnTo>
                  <a:lnTo>
                    <a:pt x="3201" y="391"/>
                  </a:lnTo>
                  <a:lnTo>
                    <a:pt x="3186" y="389"/>
                  </a:lnTo>
                  <a:lnTo>
                    <a:pt x="3179" y="388"/>
                  </a:lnTo>
                  <a:lnTo>
                    <a:pt x="3172" y="386"/>
                  </a:lnTo>
                  <a:lnTo>
                    <a:pt x="3166" y="384"/>
                  </a:lnTo>
                  <a:lnTo>
                    <a:pt x="3159" y="382"/>
                  </a:lnTo>
                  <a:lnTo>
                    <a:pt x="3153" y="379"/>
                  </a:lnTo>
                  <a:lnTo>
                    <a:pt x="3147" y="377"/>
                  </a:lnTo>
                  <a:lnTo>
                    <a:pt x="3142" y="374"/>
                  </a:lnTo>
                  <a:lnTo>
                    <a:pt x="3136" y="370"/>
                  </a:lnTo>
                  <a:lnTo>
                    <a:pt x="3131" y="367"/>
                  </a:lnTo>
                  <a:lnTo>
                    <a:pt x="3126" y="363"/>
                  </a:lnTo>
                  <a:lnTo>
                    <a:pt x="3116" y="354"/>
                  </a:lnTo>
                  <a:lnTo>
                    <a:pt x="3108" y="345"/>
                  </a:lnTo>
                  <a:lnTo>
                    <a:pt x="3104" y="340"/>
                  </a:lnTo>
                  <a:lnTo>
                    <a:pt x="3100" y="335"/>
                  </a:lnTo>
                  <a:lnTo>
                    <a:pt x="3094" y="323"/>
                  </a:lnTo>
                  <a:lnTo>
                    <a:pt x="3091" y="317"/>
                  </a:lnTo>
                  <a:lnTo>
                    <a:pt x="3089" y="311"/>
                  </a:lnTo>
                  <a:lnTo>
                    <a:pt x="3085" y="298"/>
                  </a:lnTo>
                  <a:lnTo>
                    <a:pt x="3083" y="291"/>
                  </a:lnTo>
                  <a:lnTo>
                    <a:pt x="3081" y="284"/>
                  </a:lnTo>
                  <a:lnTo>
                    <a:pt x="3080" y="277"/>
                  </a:lnTo>
                  <a:lnTo>
                    <a:pt x="3080" y="270"/>
                  </a:lnTo>
                  <a:lnTo>
                    <a:pt x="3079" y="262"/>
                  </a:lnTo>
                  <a:lnTo>
                    <a:pt x="3079" y="254"/>
                  </a:lnTo>
                  <a:lnTo>
                    <a:pt x="3079" y="246"/>
                  </a:lnTo>
                  <a:lnTo>
                    <a:pt x="3080" y="238"/>
                  </a:lnTo>
                  <a:lnTo>
                    <a:pt x="3080" y="230"/>
                  </a:lnTo>
                  <a:lnTo>
                    <a:pt x="3082" y="223"/>
                  </a:lnTo>
                  <a:lnTo>
                    <a:pt x="3083" y="216"/>
                  </a:lnTo>
                  <a:lnTo>
                    <a:pt x="3085" y="209"/>
                  </a:lnTo>
                  <a:lnTo>
                    <a:pt x="3087" y="202"/>
                  </a:lnTo>
                  <a:lnTo>
                    <a:pt x="3089" y="196"/>
                  </a:lnTo>
                  <a:lnTo>
                    <a:pt x="3092" y="189"/>
                  </a:lnTo>
                  <a:lnTo>
                    <a:pt x="3095" y="183"/>
                  </a:lnTo>
                  <a:lnTo>
                    <a:pt x="3101" y="172"/>
                  </a:lnTo>
                  <a:lnTo>
                    <a:pt x="3105" y="167"/>
                  </a:lnTo>
                  <a:lnTo>
                    <a:pt x="3109" y="161"/>
                  </a:lnTo>
                  <a:lnTo>
                    <a:pt x="3113" y="157"/>
                  </a:lnTo>
                  <a:lnTo>
                    <a:pt x="3117" y="152"/>
                  </a:lnTo>
                  <a:lnTo>
                    <a:pt x="3122" y="148"/>
                  </a:lnTo>
                  <a:lnTo>
                    <a:pt x="3127" y="144"/>
                  </a:lnTo>
                  <a:lnTo>
                    <a:pt x="3137" y="136"/>
                  </a:lnTo>
                  <a:lnTo>
                    <a:pt x="3148" y="130"/>
                  </a:lnTo>
                  <a:lnTo>
                    <a:pt x="3154" y="128"/>
                  </a:lnTo>
                  <a:lnTo>
                    <a:pt x="3159" y="125"/>
                  </a:lnTo>
                  <a:lnTo>
                    <a:pt x="3172" y="121"/>
                  </a:lnTo>
                  <a:lnTo>
                    <a:pt x="3185" y="118"/>
                  </a:lnTo>
                  <a:lnTo>
                    <a:pt x="3198" y="116"/>
                  </a:lnTo>
                  <a:lnTo>
                    <a:pt x="3205" y="116"/>
                  </a:lnTo>
                  <a:lnTo>
                    <a:pt x="3212" y="116"/>
                  </a:lnTo>
                  <a:lnTo>
                    <a:pt x="3220" y="116"/>
                  </a:lnTo>
                  <a:lnTo>
                    <a:pt x="3229" y="117"/>
                  </a:lnTo>
                  <a:lnTo>
                    <a:pt x="3236" y="118"/>
                  </a:lnTo>
                  <a:lnTo>
                    <a:pt x="3244" y="119"/>
                  </a:lnTo>
                  <a:lnTo>
                    <a:pt x="3251" y="121"/>
                  </a:lnTo>
                  <a:lnTo>
                    <a:pt x="3257" y="123"/>
                  </a:lnTo>
                  <a:lnTo>
                    <a:pt x="3264" y="126"/>
                  </a:lnTo>
                  <a:lnTo>
                    <a:pt x="3270" y="129"/>
                  </a:lnTo>
                  <a:lnTo>
                    <a:pt x="3275" y="132"/>
                  </a:lnTo>
                  <a:lnTo>
                    <a:pt x="3281" y="135"/>
                  </a:lnTo>
                  <a:lnTo>
                    <a:pt x="3286" y="139"/>
                  </a:lnTo>
                  <a:lnTo>
                    <a:pt x="3290" y="143"/>
                  </a:lnTo>
                  <a:lnTo>
                    <a:pt x="3295" y="148"/>
                  </a:lnTo>
                  <a:lnTo>
                    <a:pt x="3299" y="152"/>
                  </a:lnTo>
                  <a:lnTo>
                    <a:pt x="3302" y="157"/>
                  </a:lnTo>
                  <a:lnTo>
                    <a:pt x="3306" y="162"/>
                  </a:lnTo>
                  <a:lnTo>
                    <a:pt x="3309" y="168"/>
                  </a:lnTo>
                  <a:lnTo>
                    <a:pt x="3311" y="173"/>
                  </a:lnTo>
                  <a:lnTo>
                    <a:pt x="3314" y="179"/>
                  </a:lnTo>
                  <a:lnTo>
                    <a:pt x="3316" y="185"/>
                  </a:lnTo>
                  <a:lnTo>
                    <a:pt x="3318" y="191"/>
                  </a:lnTo>
                  <a:lnTo>
                    <a:pt x="3319" y="197"/>
                  </a:lnTo>
                  <a:lnTo>
                    <a:pt x="3321" y="210"/>
                  </a:lnTo>
                  <a:lnTo>
                    <a:pt x="3322" y="224"/>
                  </a:lnTo>
                  <a:lnTo>
                    <a:pt x="3322" y="230"/>
                  </a:lnTo>
                  <a:lnTo>
                    <a:pt x="3322" y="237"/>
                  </a:lnTo>
                  <a:lnTo>
                    <a:pt x="3321" y="251"/>
                  </a:lnTo>
                  <a:lnTo>
                    <a:pt x="3319" y="265"/>
                  </a:lnTo>
                  <a:lnTo>
                    <a:pt x="3305" y="268"/>
                  </a:lnTo>
                  <a:lnTo>
                    <a:pt x="3297" y="269"/>
                  </a:lnTo>
                  <a:lnTo>
                    <a:pt x="3288" y="270"/>
                  </a:lnTo>
                  <a:lnTo>
                    <a:pt x="3269" y="272"/>
                  </a:lnTo>
                  <a:lnTo>
                    <a:pt x="3247" y="273"/>
                  </a:lnTo>
                  <a:lnTo>
                    <a:pt x="3202" y="274"/>
                  </a:lnTo>
                  <a:lnTo>
                    <a:pt x="3180" y="274"/>
                  </a:lnTo>
                  <a:lnTo>
                    <a:pt x="3161" y="273"/>
                  </a:lnTo>
                  <a:lnTo>
                    <a:pt x="3162" y="281"/>
                  </a:lnTo>
                  <a:lnTo>
                    <a:pt x="3164" y="288"/>
                  </a:lnTo>
                  <a:lnTo>
                    <a:pt x="3167" y="295"/>
                  </a:lnTo>
                  <a:lnTo>
                    <a:pt x="3170" y="300"/>
                  </a:lnTo>
                  <a:lnTo>
                    <a:pt x="3173" y="306"/>
                  </a:lnTo>
                  <a:lnTo>
                    <a:pt x="3177" y="310"/>
                  </a:lnTo>
                  <a:lnTo>
                    <a:pt x="3181" y="314"/>
                  </a:lnTo>
                  <a:lnTo>
                    <a:pt x="3186" y="318"/>
                  </a:lnTo>
                  <a:lnTo>
                    <a:pt x="3190" y="321"/>
                  </a:lnTo>
                  <a:lnTo>
                    <a:pt x="3195" y="324"/>
                  </a:lnTo>
                  <a:lnTo>
                    <a:pt x="3201" y="326"/>
                  </a:lnTo>
                  <a:lnTo>
                    <a:pt x="3206" y="327"/>
                  </a:lnTo>
                  <a:lnTo>
                    <a:pt x="3212" y="329"/>
                  </a:lnTo>
                  <a:lnTo>
                    <a:pt x="3218" y="329"/>
                  </a:lnTo>
                  <a:lnTo>
                    <a:pt x="3231" y="330"/>
                  </a:lnTo>
                  <a:lnTo>
                    <a:pt x="3240" y="330"/>
                  </a:lnTo>
                  <a:lnTo>
                    <a:pt x="3250" y="329"/>
                  </a:lnTo>
                  <a:lnTo>
                    <a:pt x="3259" y="328"/>
                  </a:lnTo>
                  <a:lnTo>
                    <a:pt x="3269" y="327"/>
                  </a:lnTo>
                  <a:lnTo>
                    <a:pt x="3287" y="323"/>
                  </a:lnTo>
                  <a:lnTo>
                    <a:pt x="3304" y="318"/>
                  </a:lnTo>
                  <a:lnTo>
                    <a:pt x="3314" y="370"/>
                  </a:lnTo>
                  <a:close/>
                  <a:moveTo>
                    <a:pt x="3209" y="171"/>
                  </a:moveTo>
                  <a:lnTo>
                    <a:pt x="3202" y="172"/>
                  </a:lnTo>
                  <a:lnTo>
                    <a:pt x="3194" y="174"/>
                  </a:lnTo>
                  <a:lnTo>
                    <a:pt x="3186" y="177"/>
                  </a:lnTo>
                  <a:lnTo>
                    <a:pt x="3182" y="180"/>
                  </a:lnTo>
                  <a:lnTo>
                    <a:pt x="3179" y="183"/>
                  </a:lnTo>
                  <a:lnTo>
                    <a:pt x="3176" y="186"/>
                  </a:lnTo>
                  <a:lnTo>
                    <a:pt x="3172" y="190"/>
                  </a:lnTo>
                  <a:lnTo>
                    <a:pt x="3170" y="195"/>
                  </a:lnTo>
                  <a:lnTo>
                    <a:pt x="3167" y="200"/>
                  </a:lnTo>
                  <a:lnTo>
                    <a:pt x="3165" y="205"/>
                  </a:lnTo>
                  <a:lnTo>
                    <a:pt x="3163" y="211"/>
                  </a:lnTo>
                  <a:lnTo>
                    <a:pt x="3161" y="218"/>
                  </a:lnTo>
                  <a:lnTo>
                    <a:pt x="3160" y="226"/>
                  </a:lnTo>
                  <a:lnTo>
                    <a:pt x="3246" y="225"/>
                  </a:lnTo>
                  <a:lnTo>
                    <a:pt x="3247" y="215"/>
                  </a:lnTo>
                  <a:lnTo>
                    <a:pt x="3246" y="205"/>
                  </a:lnTo>
                  <a:lnTo>
                    <a:pt x="3244" y="196"/>
                  </a:lnTo>
                  <a:lnTo>
                    <a:pt x="3240" y="188"/>
                  </a:lnTo>
                  <a:lnTo>
                    <a:pt x="3238" y="184"/>
                  </a:lnTo>
                  <a:lnTo>
                    <a:pt x="3235" y="181"/>
                  </a:lnTo>
                  <a:lnTo>
                    <a:pt x="3232" y="178"/>
                  </a:lnTo>
                  <a:lnTo>
                    <a:pt x="3228" y="176"/>
                  </a:lnTo>
                  <a:lnTo>
                    <a:pt x="3224" y="174"/>
                  </a:lnTo>
                  <a:lnTo>
                    <a:pt x="3220" y="172"/>
                  </a:lnTo>
                  <a:lnTo>
                    <a:pt x="3215" y="171"/>
                  </a:lnTo>
                  <a:lnTo>
                    <a:pt x="3209" y="171"/>
                  </a:lnTo>
                  <a:close/>
                  <a:moveTo>
                    <a:pt x="140" y="636"/>
                  </a:moveTo>
                  <a:lnTo>
                    <a:pt x="80" y="637"/>
                  </a:lnTo>
                  <a:lnTo>
                    <a:pt x="80" y="836"/>
                  </a:lnTo>
                  <a:lnTo>
                    <a:pt x="38" y="836"/>
                  </a:lnTo>
                  <a:lnTo>
                    <a:pt x="38" y="637"/>
                  </a:lnTo>
                  <a:lnTo>
                    <a:pt x="0" y="637"/>
                  </a:lnTo>
                  <a:lnTo>
                    <a:pt x="0" y="608"/>
                  </a:lnTo>
                  <a:lnTo>
                    <a:pt x="38" y="606"/>
                  </a:lnTo>
                  <a:lnTo>
                    <a:pt x="38" y="594"/>
                  </a:lnTo>
                  <a:lnTo>
                    <a:pt x="38" y="581"/>
                  </a:lnTo>
                  <a:lnTo>
                    <a:pt x="39" y="568"/>
                  </a:lnTo>
                  <a:lnTo>
                    <a:pt x="39" y="558"/>
                  </a:lnTo>
                  <a:lnTo>
                    <a:pt x="41" y="549"/>
                  </a:lnTo>
                  <a:lnTo>
                    <a:pt x="42" y="540"/>
                  </a:lnTo>
                  <a:lnTo>
                    <a:pt x="45" y="533"/>
                  </a:lnTo>
                  <a:lnTo>
                    <a:pt x="47" y="526"/>
                  </a:lnTo>
                  <a:lnTo>
                    <a:pt x="50" y="519"/>
                  </a:lnTo>
                  <a:lnTo>
                    <a:pt x="54" y="513"/>
                  </a:lnTo>
                  <a:lnTo>
                    <a:pt x="58" y="508"/>
                  </a:lnTo>
                  <a:lnTo>
                    <a:pt x="62" y="504"/>
                  </a:lnTo>
                  <a:lnTo>
                    <a:pt x="67" y="500"/>
                  </a:lnTo>
                  <a:lnTo>
                    <a:pt x="72" y="496"/>
                  </a:lnTo>
                  <a:lnTo>
                    <a:pt x="77" y="493"/>
                  </a:lnTo>
                  <a:lnTo>
                    <a:pt x="82" y="491"/>
                  </a:lnTo>
                  <a:lnTo>
                    <a:pt x="88" y="489"/>
                  </a:lnTo>
                  <a:lnTo>
                    <a:pt x="94" y="488"/>
                  </a:lnTo>
                  <a:lnTo>
                    <a:pt x="100" y="487"/>
                  </a:lnTo>
                  <a:lnTo>
                    <a:pt x="105" y="486"/>
                  </a:lnTo>
                  <a:lnTo>
                    <a:pt x="111" y="486"/>
                  </a:lnTo>
                  <a:lnTo>
                    <a:pt x="117" y="486"/>
                  </a:lnTo>
                  <a:lnTo>
                    <a:pt x="122" y="487"/>
                  </a:lnTo>
                  <a:lnTo>
                    <a:pt x="132" y="489"/>
                  </a:lnTo>
                  <a:lnTo>
                    <a:pt x="143" y="492"/>
                  </a:lnTo>
                  <a:lnTo>
                    <a:pt x="152" y="496"/>
                  </a:lnTo>
                  <a:lnTo>
                    <a:pt x="146" y="527"/>
                  </a:lnTo>
                  <a:lnTo>
                    <a:pt x="128" y="523"/>
                  </a:lnTo>
                  <a:lnTo>
                    <a:pt x="120" y="522"/>
                  </a:lnTo>
                  <a:lnTo>
                    <a:pt x="112" y="522"/>
                  </a:lnTo>
                  <a:lnTo>
                    <a:pt x="105" y="523"/>
                  </a:lnTo>
                  <a:lnTo>
                    <a:pt x="101" y="523"/>
                  </a:lnTo>
                  <a:lnTo>
                    <a:pt x="98" y="524"/>
                  </a:lnTo>
                  <a:lnTo>
                    <a:pt x="95" y="526"/>
                  </a:lnTo>
                  <a:lnTo>
                    <a:pt x="93" y="528"/>
                  </a:lnTo>
                  <a:lnTo>
                    <a:pt x="90" y="530"/>
                  </a:lnTo>
                  <a:lnTo>
                    <a:pt x="88" y="532"/>
                  </a:lnTo>
                  <a:lnTo>
                    <a:pt x="86" y="535"/>
                  </a:lnTo>
                  <a:lnTo>
                    <a:pt x="84" y="539"/>
                  </a:lnTo>
                  <a:lnTo>
                    <a:pt x="82" y="546"/>
                  </a:lnTo>
                  <a:lnTo>
                    <a:pt x="80" y="556"/>
                  </a:lnTo>
                  <a:lnTo>
                    <a:pt x="79" y="561"/>
                  </a:lnTo>
                  <a:lnTo>
                    <a:pt x="79" y="567"/>
                  </a:lnTo>
                  <a:lnTo>
                    <a:pt x="79" y="604"/>
                  </a:lnTo>
                  <a:lnTo>
                    <a:pt x="140" y="602"/>
                  </a:lnTo>
                  <a:lnTo>
                    <a:pt x="140" y="636"/>
                  </a:lnTo>
                  <a:close/>
                  <a:moveTo>
                    <a:pt x="284" y="842"/>
                  </a:moveTo>
                  <a:lnTo>
                    <a:pt x="272" y="841"/>
                  </a:lnTo>
                  <a:lnTo>
                    <a:pt x="267" y="840"/>
                  </a:lnTo>
                  <a:lnTo>
                    <a:pt x="261" y="839"/>
                  </a:lnTo>
                  <a:lnTo>
                    <a:pt x="250" y="837"/>
                  </a:lnTo>
                  <a:lnTo>
                    <a:pt x="240" y="833"/>
                  </a:lnTo>
                  <a:lnTo>
                    <a:pt x="231" y="829"/>
                  </a:lnTo>
                  <a:lnTo>
                    <a:pt x="222" y="823"/>
                  </a:lnTo>
                  <a:lnTo>
                    <a:pt x="214" y="817"/>
                  </a:lnTo>
                  <a:lnTo>
                    <a:pt x="207" y="809"/>
                  </a:lnTo>
                  <a:lnTo>
                    <a:pt x="204" y="805"/>
                  </a:lnTo>
                  <a:lnTo>
                    <a:pt x="201" y="801"/>
                  </a:lnTo>
                  <a:lnTo>
                    <a:pt x="195" y="792"/>
                  </a:lnTo>
                  <a:lnTo>
                    <a:pt x="190" y="782"/>
                  </a:lnTo>
                  <a:lnTo>
                    <a:pt x="186" y="771"/>
                  </a:lnTo>
                  <a:lnTo>
                    <a:pt x="185" y="765"/>
                  </a:lnTo>
                  <a:lnTo>
                    <a:pt x="183" y="759"/>
                  </a:lnTo>
                  <a:lnTo>
                    <a:pt x="182" y="753"/>
                  </a:lnTo>
                  <a:lnTo>
                    <a:pt x="181" y="747"/>
                  </a:lnTo>
                  <a:lnTo>
                    <a:pt x="180" y="734"/>
                  </a:lnTo>
                  <a:lnTo>
                    <a:pt x="179" y="727"/>
                  </a:lnTo>
                  <a:lnTo>
                    <a:pt x="179" y="720"/>
                  </a:lnTo>
                  <a:lnTo>
                    <a:pt x="180" y="706"/>
                  </a:lnTo>
                  <a:lnTo>
                    <a:pt x="181" y="693"/>
                  </a:lnTo>
                  <a:lnTo>
                    <a:pt x="182" y="687"/>
                  </a:lnTo>
                  <a:lnTo>
                    <a:pt x="183" y="681"/>
                  </a:lnTo>
                  <a:lnTo>
                    <a:pt x="185" y="675"/>
                  </a:lnTo>
                  <a:lnTo>
                    <a:pt x="186" y="669"/>
                  </a:lnTo>
                  <a:lnTo>
                    <a:pt x="190" y="658"/>
                  </a:lnTo>
                  <a:lnTo>
                    <a:pt x="195" y="648"/>
                  </a:lnTo>
                  <a:lnTo>
                    <a:pt x="200" y="639"/>
                  </a:lnTo>
                  <a:lnTo>
                    <a:pt x="203" y="635"/>
                  </a:lnTo>
                  <a:lnTo>
                    <a:pt x="207" y="631"/>
                  </a:lnTo>
                  <a:lnTo>
                    <a:pt x="214" y="623"/>
                  </a:lnTo>
                  <a:lnTo>
                    <a:pt x="222" y="617"/>
                  </a:lnTo>
                  <a:lnTo>
                    <a:pt x="226" y="614"/>
                  </a:lnTo>
                  <a:lnTo>
                    <a:pt x="230" y="611"/>
                  </a:lnTo>
                  <a:lnTo>
                    <a:pt x="240" y="606"/>
                  </a:lnTo>
                  <a:lnTo>
                    <a:pt x="250" y="603"/>
                  </a:lnTo>
                  <a:lnTo>
                    <a:pt x="261" y="600"/>
                  </a:lnTo>
                  <a:lnTo>
                    <a:pt x="266" y="599"/>
                  </a:lnTo>
                  <a:lnTo>
                    <a:pt x="272" y="598"/>
                  </a:lnTo>
                  <a:lnTo>
                    <a:pt x="284" y="598"/>
                  </a:lnTo>
                  <a:lnTo>
                    <a:pt x="296" y="598"/>
                  </a:lnTo>
                  <a:lnTo>
                    <a:pt x="302" y="599"/>
                  </a:lnTo>
                  <a:lnTo>
                    <a:pt x="307" y="600"/>
                  </a:lnTo>
                  <a:lnTo>
                    <a:pt x="318" y="603"/>
                  </a:lnTo>
                  <a:lnTo>
                    <a:pt x="323" y="605"/>
                  </a:lnTo>
                  <a:lnTo>
                    <a:pt x="328" y="607"/>
                  </a:lnTo>
                  <a:lnTo>
                    <a:pt x="337" y="611"/>
                  </a:lnTo>
                  <a:lnTo>
                    <a:pt x="346" y="617"/>
                  </a:lnTo>
                  <a:lnTo>
                    <a:pt x="350" y="620"/>
                  </a:lnTo>
                  <a:lnTo>
                    <a:pt x="354" y="624"/>
                  </a:lnTo>
                  <a:lnTo>
                    <a:pt x="361" y="631"/>
                  </a:lnTo>
                  <a:lnTo>
                    <a:pt x="368" y="640"/>
                  </a:lnTo>
                  <a:lnTo>
                    <a:pt x="374" y="649"/>
                  </a:lnTo>
                  <a:lnTo>
                    <a:pt x="379" y="659"/>
                  </a:lnTo>
                  <a:lnTo>
                    <a:pt x="381" y="665"/>
                  </a:lnTo>
                  <a:lnTo>
                    <a:pt x="383" y="670"/>
                  </a:lnTo>
                  <a:lnTo>
                    <a:pt x="386" y="682"/>
                  </a:lnTo>
                  <a:lnTo>
                    <a:pt x="387" y="688"/>
                  </a:lnTo>
                  <a:lnTo>
                    <a:pt x="388" y="695"/>
                  </a:lnTo>
                  <a:lnTo>
                    <a:pt x="389" y="701"/>
                  </a:lnTo>
                  <a:lnTo>
                    <a:pt x="390" y="708"/>
                  </a:lnTo>
                  <a:lnTo>
                    <a:pt x="390" y="722"/>
                  </a:lnTo>
                  <a:lnTo>
                    <a:pt x="390" y="736"/>
                  </a:lnTo>
                  <a:lnTo>
                    <a:pt x="388" y="749"/>
                  </a:lnTo>
                  <a:lnTo>
                    <a:pt x="387" y="755"/>
                  </a:lnTo>
                  <a:lnTo>
                    <a:pt x="386" y="761"/>
                  </a:lnTo>
                  <a:lnTo>
                    <a:pt x="383" y="772"/>
                  </a:lnTo>
                  <a:lnTo>
                    <a:pt x="379" y="783"/>
                  </a:lnTo>
                  <a:lnTo>
                    <a:pt x="374" y="793"/>
                  </a:lnTo>
                  <a:lnTo>
                    <a:pt x="369" y="802"/>
                  </a:lnTo>
                  <a:lnTo>
                    <a:pt x="363" y="810"/>
                  </a:lnTo>
                  <a:lnTo>
                    <a:pt x="355" y="817"/>
                  </a:lnTo>
                  <a:lnTo>
                    <a:pt x="347" y="823"/>
                  </a:lnTo>
                  <a:lnTo>
                    <a:pt x="339" y="829"/>
                  </a:lnTo>
                  <a:lnTo>
                    <a:pt x="334" y="831"/>
                  </a:lnTo>
                  <a:lnTo>
                    <a:pt x="329" y="833"/>
                  </a:lnTo>
                  <a:lnTo>
                    <a:pt x="319" y="837"/>
                  </a:lnTo>
                  <a:lnTo>
                    <a:pt x="314" y="838"/>
                  </a:lnTo>
                  <a:lnTo>
                    <a:pt x="308" y="840"/>
                  </a:lnTo>
                  <a:lnTo>
                    <a:pt x="303" y="840"/>
                  </a:lnTo>
                  <a:lnTo>
                    <a:pt x="297" y="841"/>
                  </a:lnTo>
                  <a:lnTo>
                    <a:pt x="284" y="842"/>
                  </a:lnTo>
                  <a:close/>
                  <a:moveTo>
                    <a:pt x="284" y="809"/>
                  </a:moveTo>
                  <a:lnTo>
                    <a:pt x="291" y="809"/>
                  </a:lnTo>
                  <a:lnTo>
                    <a:pt x="298" y="808"/>
                  </a:lnTo>
                  <a:lnTo>
                    <a:pt x="304" y="806"/>
                  </a:lnTo>
                  <a:lnTo>
                    <a:pt x="310" y="803"/>
                  </a:lnTo>
                  <a:lnTo>
                    <a:pt x="316" y="800"/>
                  </a:lnTo>
                  <a:lnTo>
                    <a:pt x="321" y="796"/>
                  </a:lnTo>
                  <a:lnTo>
                    <a:pt x="326" y="791"/>
                  </a:lnTo>
                  <a:lnTo>
                    <a:pt x="330" y="786"/>
                  </a:lnTo>
                  <a:lnTo>
                    <a:pt x="334" y="780"/>
                  </a:lnTo>
                  <a:lnTo>
                    <a:pt x="338" y="773"/>
                  </a:lnTo>
                  <a:lnTo>
                    <a:pt x="341" y="766"/>
                  </a:lnTo>
                  <a:lnTo>
                    <a:pt x="343" y="758"/>
                  </a:lnTo>
                  <a:lnTo>
                    <a:pt x="345" y="750"/>
                  </a:lnTo>
                  <a:lnTo>
                    <a:pt x="346" y="741"/>
                  </a:lnTo>
                  <a:lnTo>
                    <a:pt x="347" y="736"/>
                  </a:lnTo>
                  <a:lnTo>
                    <a:pt x="347" y="731"/>
                  </a:lnTo>
                  <a:lnTo>
                    <a:pt x="348" y="721"/>
                  </a:lnTo>
                  <a:lnTo>
                    <a:pt x="347" y="711"/>
                  </a:lnTo>
                  <a:lnTo>
                    <a:pt x="346" y="702"/>
                  </a:lnTo>
                  <a:lnTo>
                    <a:pt x="346" y="697"/>
                  </a:lnTo>
                  <a:lnTo>
                    <a:pt x="345" y="693"/>
                  </a:lnTo>
                  <a:lnTo>
                    <a:pt x="343" y="684"/>
                  </a:lnTo>
                  <a:lnTo>
                    <a:pt x="341" y="676"/>
                  </a:lnTo>
                  <a:lnTo>
                    <a:pt x="338" y="669"/>
                  </a:lnTo>
                  <a:lnTo>
                    <a:pt x="334" y="662"/>
                  </a:lnTo>
                  <a:lnTo>
                    <a:pt x="330" y="655"/>
                  </a:lnTo>
                  <a:lnTo>
                    <a:pt x="326" y="650"/>
                  </a:lnTo>
                  <a:lnTo>
                    <a:pt x="321" y="645"/>
                  </a:lnTo>
                  <a:lnTo>
                    <a:pt x="316" y="640"/>
                  </a:lnTo>
                  <a:lnTo>
                    <a:pt x="311" y="637"/>
                  </a:lnTo>
                  <a:lnTo>
                    <a:pt x="305" y="634"/>
                  </a:lnTo>
                  <a:lnTo>
                    <a:pt x="298" y="632"/>
                  </a:lnTo>
                  <a:lnTo>
                    <a:pt x="291" y="631"/>
                  </a:lnTo>
                  <a:lnTo>
                    <a:pt x="284" y="630"/>
                  </a:lnTo>
                  <a:lnTo>
                    <a:pt x="277" y="631"/>
                  </a:lnTo>
                  <a:lnTo>
                    <a:pt x="271" y="632"/>
                  </a:lnTo>
                  <a:lnTo>
                    <a:pt x="264" y="634"/>
                  </a:lnTo>
                  <a:lnTo>
                    <a:pt x="258" y="637"/>
                  </a:lnTo>
                  <a:lnTo>
                    <a:pt x="253" y="640"/>
                  </a:lnTo>
                  <a:lnTo>
                    <a:pt x="247" y="644"/>
                  </a:lnTo>
                  <a:lnTo>
                    <a:pt x="243" y="649"/>
                  </a:lnTo>
                  <a:lnTo>
                    <a:pt x="238" y="655"/>
                  </a:lnTo>
                  <a:lnTo>
                    <a:pt x="234" y="661"/>
                  </a:lnTo>
                  <a:lnTo>
                    <a:pt x="231" y="668"/>
                  </a:lnTo>
                  <a:lnTo>
                    <a:pt x="228" y="675"/>
                  </a:lnTo>
                  <a:lnTo>
                    <a:pt x="226" y="683"/>
                  </a:lnTo>
                  <a:lnTo>
                    <a:pt x="224" y="692"/>
                  </a:lnTo>
                  <a:lnTo>
                    <a:pt x="222" y="700"/>
                  </a:lnTo>
                  <a:lnTo>
                    <a:pt x="221" y="710"/>
                  </a:lnTo>
                  <a:lnTo>
                    <a:pt x="221" y="720"/>
                  </a:lnTo>
                  <a:lnTo>
                    <a:pt x="221" y="730"/>
                  </a:lnTo>
                  <a:lnTo>
                    <a:pt x="222" y="739"/>
                  </a:lnTo>
                  <a:lnTo>
                    <a:pt x="224" y="748"/>
                  </a:lnTo>
                  <a:lnTo>
                    <a:pt x="226" y="757"/>
                  </a:lnTo>
                  <a:lnTo>
                    <a:pt x="228" y="765"/>
                  </a:lnTo>
                  <a:lnTo>
                    <a:pt x="231" y="772"/>
                  </a:lnTo>
                  <a:lnTo>
                    <a:pt x="234" y="779"/>
                  </a:lnTo>
                  <a:lnTo>
                    <a:pt x="238" y="785"/>
                  </a:lnTo>
                  <a:lnTo>
                    <a:pt x="243" y="790"/>
                  </a:lnTo>
                  <a:lnTo>
                    <a:pt x="247" y="795"/>
                  </a:lnTo>
                  <a:lnTo>
                    <a:pt x="253" y="799"/>
                  </a:lnTo>
                  <a:lnTo>
                    <a:pt x="258" y="803"/>
                  </a:lnTo>
                  <a:lnTo>
                    <a:pt x="264" y="806"/>
                  </a:lnTo>
                  <a:lnTo>
                    <a:pt x="271" y="808"/>
                  </a:lnTo>
                  <a:lnTo>
                    <a:pt x="277" y="809"/>
                  </a:lnTo>
                  <a:lnTo>
                    <a:pt x="284" y="809"/>
                  </a:lnTo>
                  <a:close/>
                  <a:moveTo>
                    <a:pt x="583" y="638"/>
                  </a:moveTo>
                  <a:lnTo>
                    <a:pt x="573" y="638"/>
                  </a:lnTo>
                  <a:lnTo>
                    <a:pt x="563" y="639"/>
                  </a:lnTo>
                  <a:lnTo>
                    <a:pt x="553" y="641"/>
                  </a:lnTo>
                  <a:lnTo>
                    <a:pt x="544" y="643"/>
                  </a:lnTo>
                  <a:lnTo>
                    <a:pt x="535" y="645"/>
                  </a:lnTo>
                  <a:lnTo>
                    <a:pt x="526" y="648"/>
                  </a:lnTo>
                  <a:lnTo>
                    <a:pt x="518" y="652"/>
                  </a:lnTo>
                  <a:lnTo>
                    <a:pt x="510" y="656"/>
                  </a:lnTo>
                  <a:lnTo>
                    <a:pt x="510" y="836"/>
                  </a:lnTo>
                  <a:lnTo>
                    <a:pt x="468" y="836"/>
                  </a:lnTo>
                  <a:lnTo>
                    <a:pt x="468" y="606"/>
                  </a:lnTo>
                  <a:lnTo>
                    <a:pt x="508" y="598"/>
                  </a:lnTo>
                  <a:lnTo>
                    <a:pt x="508" y="633"/>
                  </a:lnTo>
                  <a:lnTo>
                    <a:pt x="511" y="629"/>
                  </a:lnTo>
                  <a:lnTo>
                    <a:pt x="515" y="624"/>
                  </a:lnTo>
                  <a:lnTo>
                    <a:pt x="519" y="621"/>
                  </a:lnTo>
                  <a:lnTo>
                    <a:pt x="523" y="617"/>
                  </a:lnTo>
                  <a:lnTo>
                    <a:pt x="527" y="614"/>
                  </a:lnTo>
                  <a:lnTo>
                    <a:pt x="531" y="611"/>
                  </a:lnTo>
                  <a:lnTo>
                    <a:pt x="536" y="609"/>
                  </a:lnTo>
                  <a:lnTo>
                    <a:pt x="541" y="606"/>
                  </a:lnTo>
                  <a:lnTo>
                    <a:pt x="546" y="604"/>
                  </a:lnTo>
                  <a:lnTo>
                    <a:pt x="551" y="603"/>
                  </a:lnTo>
                  <a:lnTo>
                    <a:pt x="556" y="601"/>
                  </a:lnTo>
                  <a:lnTo>
                    <a:pt x="562" y="600"/>
                  </a:lnTo>
                  <a:lnTo>
                    <a:pt x="573" y="599"/>
                  </a:lnTo>
                  <a:lnTo>
                    <a:pt x="585" y="598"/>
                  </a:lnTo>
                  <a:lnTo>
                    <a:pt x="583" y="638"/>
                  </a:lnTo>
                  <a:close/>
                  <a:moveTo>
                    <a:pt x="747" y="781"/>
                  </a:moveTo>
                  <a:lnTo>
                    <a:pt x="757" y="786"/>
                  </a:lnTo>
                  <a:lnTo>
                    <a:pt x="768" y="791"/>
                  </a:lnTo>
                  <a:lnTo>
                    <a:pt x="778" y="796"/>
                  </a:lnTo>
                  <a:lnTo>
                    <a:pt x="788" y="799"/>
                  </a:lnTo>
                  <a:lnTo>
                    <a:pt x="799" y="802"/>
                  </a:lnTo>
                  <a:lnTo>
                    <a:pt x="808" y="804"/>
                  </a:lnTo>
                  <a:lnTo>
                    <a:pt x="818" y="806"/>
                  </a:lnTo>
                  <a:lnTo>
                    <a:pt x="828" y="806"/>
                  </a:lnTo>
                  <a:lnTo>
                    <a:pt x="836" y="806"/>
                  </a:lnTo>
                  <a:lnTo>
                    <a:pt x="843" y="805"/>
                  </a:lnTo>
                  <a:lnTo>
                    <a:pt x="850" y="804"/>
                  </a:lnTo>
                  <a:lnTo>
                    <a:pt x="856" y="803"/>
                  </a:lnTo>
                  <a:lnTo>
                    <a:pt x="862" y="801"/>
                  </a:lnTo>
                  <a:lnTo>
                    <a:pt x="868" y="799"/>
                  </a:lnTo>
                  <a:lnTo>
                    <a:pt x="873" y="796"/>
                  </a:lnTo>
                  <a:lnTo>
                    <a:pt x="877" y="793"/>
                  </a:lnTo>
                  <a:lnTo>
                    <a:pt x="882" y="790"/>
                  </a:lnTo>
                  <a:lnTo>
                    <a:pt x="885" y="786"/>
                  </a:lnTo>
                  <a:lnTo>
                    <a:pt x="888" y="782"/>
                  </a:lnTo>
                  <a:lnTo>
                    <a:pt x="891" y="777"/>
                  </a:lnTo>
                  <a:lnTo>
                    <a:pt x="893" y="772"/>
                  </a:lnTo>
                  <a:lnTo>
                    <a:pt x="894" y="767"/>
                  </a:lnTo>
                  <a:lnTo>
                    <a:pt x="895" y="762"/>
                  </a:lnTo>
                  <a:lnTo>
                    <a:pt x="895" y="756"/>
                  </a:lnTo>
                  <a:lnTo>
                    <a:pt x="895" y="749"/>
                  </a:lnTo>
                  <a:lnTo>
                    <a:pt x="894" y="742"/>
                  </a:lnTo>
                  <a:lnTo>
                    <a:pt x="892" y="737"/>
                  </a:lnTo>
                  <a:lnTo>
                    <a:pt x="889" y="731"/>
                  </a:lnTo>
                  <a:lnTo>
                    <a:pt x="886" y="726"/>
                  </a:lnTo>
                  <a:lnTo>
                    <a:pt x="882" y="721"/>
                  </a:lnTo>
                  <a:lnTo>
                    <a:pt x="877" y="717"/>
                  </a:lnTo>
                  <a:lnTo>
                    <a:pt x="872" y="712"/>
                  </a:lnTo>
                  <a:lnTo>
                    <a:pt x="861" y="705"/>
                  </a:lnTo>
                  <a:lnTo>
                    <a:pt x="848" y="698"/>
                  </a:lnTo>
                  <a:lnTo>
                    <a:pt x="821" y="684"/>
                  </a:lnTo>
                  <a:lnTo>
                    <a:pt x="807" y="677"/>
                  </a:lnTo>
                  <a:lnTo>
                    <a:pt x="794" y="669"/>
                  </a:lnTo>
                  <a:lnTo>
                    <a:pt x="780" y="661"/>
                  </a:lnTo>
                  <a:lnTo>
                    <a:pt x="774" y="656"/>
                  </a:lnTo>
                  <a:lnTo>
                    <a:pt x="769" y="651"/>
                  </a:lnTo>
                  <a:lnTo>
                    <a:pt x="764" y="646"/>
                  </a:lnTo>
                  <a:lnTo>
                    <a:pt x="760" y="640"/>
                  </a:lnTo>
                  <a:lnTo>
                    <a:pt x="756" y="634"/>
                  </a:lnTo>
                  <a:lnTo>
                    <a:pt x="752" y="627"/>
                  </a:lnTo>
                  <a:lnTo>
                    <a:pt x="749" y="620"/>
                  </a:lnTo>
                  <a:lnTo>
                    <a:pt x="747" y="612"/>
                  </a:lnTo>
                  <a:lnTo>
                    <a:pt x="746" y="603"/>
                  </a:lnTo>
                  <a:lnTo>
                    <a:pt x="746" y="594"/>
                  </a:lnTo>
                  <a:lnTo>
                    <a:pt x="746" y="584"/>
                  </a:lnTo>
                  <a:lnTo>
                    <a:pt x="747" y="580"/>
                  </a:lnTo>
                  <a:lnTo>
                    <a:pt x="748" y="575"/>
                  </a:lnTo>
                  <a:lnTo>
                    <a:pt x="750" y="566"/>
                  </a:lnTo>
                  <a:lnTo>
                    <a:pt x="752" y="562"/>
                  </a:lnTo>
                  <a:lnTo>
                    <a:pt x="754" y="558"/>
                  </a:lnTo>
                  <a:lnTo>
                    <a:pt x="758" y="551"/>
                  </a:lnTo>
                  <a:lnTo>
                    <a:pt x="763" y="544"/>
                  </a:lnTo>
                  <a:lnTo>
                    <a:pt x="766" y="541"/>
                  </a:lnTo>
                  <a:lnTo>
                    <a:pt x="769" y="538"/>
                  </a:lnTo>
                  <a:lnTo>
                    <a:pt x="772" y="535"/>
                  </a:lnTo>
                  <a:lnTo>
                    <a:pt x="776" y="532"/>
                  </a:lnTo>
                  <a:lnTo>
                    <a:pt x="783" y="527"/>
                  </a:lnTo>
                  <a:lnTo>
                    <a:pt x="791" y="523"/>
                  </a:lnTo>
                  <a:lnTo>
                    <a:pt x="801" y="519"/>
                  </a:lnTo>
                  <a:lnTo>
                    <a:pt x="810" y="516"/>
                  </a:lnTo>
                  <a:lnTo>
                    <a:pt x="815" y="515"/>
                  </a:lnTo>
                  <a:lnTo>
                    <a:pt x="819" y="514"/>
                  </a:lnTo>
                  <a:lnTo>
                    <a:pt x="830" y="512"/>
                  </a:lnTo>
                  <a:lnTo>
                    <a:pt x="840" y="511"/>
                  </a:lnTo>
                  <a:lnTo>
                    <a:pt x="851" y="511"/>
                  </a:lnTo>
                  <a:lnTo>
                    <a:pt x="862" y="511"/>
                  </a:lnTo>
                  <a:lnTo>
                    <a:pt x="872" y="512"/>
                  </a:lnTo>
                  <a:lnTo>
                    <a:pt x="883" y="513"/>
                  </a:lnTo>
                  <a:lnTo>
                    <a:pt x="893" y="515"/>
                  </a:lnTo>
                  <a:lnTo>
                    <a:pt x="902" y="518"/>
                  </a:lnTo>
                  <a:lnTo>
                    <a:pt x="911" y="521"/>
                  </a:lnTo>
                  <a:lnTo>
                    <a:pt x="920" y="524"/>
                  </a:lnTo>
                  <a:lnTo>
                    <a:pt x="927" y="527"/>
                  </a:lnTo>
                  <a:lnTo>
                    <a:pt x="918" y="561"/>
                  </a:lnTo>
                  <a:lnTo>
                    <a:pt x="910" y="558"/>
                  </a:lnTo>
                  <a:lnTo>
                    <a:pt x="902" y="555"/>
                  </a:lnTo>
                  <a:lnTo>
                    <a:pt x="885" y="550"/>
                  </a:lnTo>
                  <a:lnTo>
                    <a:pt x="868" y="547"/>
                  </a:lnTo>
                  <a:lnTo>
                    <a:pt x="859" y="546"/>
                  </a:lnTo>
                  <a:lnTo>
                    <a:pt x="851" y="546"/>
                  </a:lnTo>
                  <a:lnTo>
                    <a:pt x="839" y="547"/>
                  </a:lnTo>
                  <a:lnTo>
                    <a:pt x="827" y="549"/>
                  </a:lnTo>
                  <a:lnTo>
                    <a:pt x="822" y="550"/>
                  </a:lnTo>
                  <a:lnTo>
                    <a:pt x="816" y="552"/>
                  </a:lnTo>
                  <a:lnTo>
                    <a:pt x="812" y="554"/>
                  </a:lnTo>
                  <a:lnTo>
                    <a:pt x="807" y="557"/>
                  </a:lnTo>
                  <a:lnTo>
                    <a:pt x="803" y="560"/>
                  </a:lnTo>
                  <a:lnTo>
                    <a:pt x="800" y="563"/>
                  </a:lnTo>
                  <a:lnTo>
                    <a:pt x="797" y="567"/>
                  </a:lnTo>
                  <a:lnTo>
                    <a:pt x="794" y="571"/>
                  </a:lnTo>
                  <a:lnTo>
                    <a:pt x="791" y="575"/>
                  </a:lnTo>
                  <a:lnTo>
                    <a:pt x="790" y="580"/>
                  </a:lnTo>
                  <a:lnTo>
                    <a:pt x="789" y="585"/>
                  </a:lnTo>
                  <a:lnTo>
                    <a:pt x="789" y="590"/>
                  </a:lnTo>
                  <a:lnTo>
                    <a:pt x="789" y="597"/>
                  </a:lnTo>
                  <a:lnTo>
                    <a:pt x="790" y="602"/>
                  </a:lnTo>
                  <a:lnTo>
                    <a:pt x="793" y="608"/>
                  </a:lnTo>
                  <a:lnTo>
                    <a:pt x="796" y="613"/>
                  </a:lnTo>
                  <a:lnTo>
                    <a:pt x="799" y="618"/>
                  </a:lnTo>
                  <a:lnTo>
                    <a:pt x="803" y="622"/>
                  </a:lnTo>
                  <a:lnTo>
                    <a:pt x="808" y="626"/>
                  </a:lnTo>
                  <a:lnTo>
                    <a:pt x="813" y="630"/>
                  </a:lnTo>
                  <a:lnTo>
                    <a:pt x="824" y="637"/>
                  </a:lnTo>
                  <a:lnTo>
                    <a:pt x="836" y="644"/>
                  </a:lnTo>
                  <a:lnTo>
                    <a:pt x="863" y="658"/>
                  </a:lnTo>
                  <a:lnTo>
                    <a:pt x="877" y="665"/>
                  </a:lnTo>
                  <a:lnTo>
                    <a:pt x="884" y="669"/>
                  </a:lnTo>
                  <a:lnTo>
                    <a:pt x="891" y="673"/>
                  </a:lnTo>
                  <a:lnTo>
                    <a:pt x="897" y="677"/>
                  </a:lnTo>
                  <a:lnTo>
                    <a:pt x="903" y="682"/>
                  </a:lnTo>
                  <a:lnTo>
                    <a:pt x="909" y="687"/>
                  </a:lnTo>
                  <a:lnTo>
                    <a:pt x="914" y="692"/>
                  </a:lnTo>
                  <a:lnTo>
                    <a:pt x="919" y="698"/>
                  </a:lnTo>
                  <a:lnTo>
                    <a:pt x="924" y="704"/>
                  </a:lnTo>
                  <a:lnTo>
                    <a:pt x="928" y="710"/>
                  </a:lnTo>
                  <a:lnTo>
                    <a:pt x="931" y="717"/>
                  </a:lnTo>
                  <a:lnTo>
                    <a:pt x="934" y="725"/>
                  </a:lnTo>
                  <a:lnTo>
                    <a:pt x="936" y="733"/>
                  </a:lnTo>
                  <a:lnTo>
                    <a:pt x="937" y="742"/>
                  </a:lnTo>
                  <a:lnTo>
                    <a:pt x="937" y="752"/>
                  </a:lnTo>
                  <a:lnTo>
                    <a:pt x="937" y="762"/>
                  </a:lnTo>
                  <a:lnTo>
                    <a:pt x="935" y="771"/>
                  </a:lnTo>
                  <a:lnTo>
                    <a:pt x="933" y="781"/>
                  </a:lnTo>
                  <a:lnTo>
                    <a:pt x="930" y="789"/>
                  </a:lnTo>
                  <a:lnTo>
                    <a:pt x="925" y="797"/>
                  </a:lnTo>
                  <a:lnTo>
                    <a:pt x="920" y="805"/>
                  </a:lnTo>
                  <a:lnTo>
                    <a:pt x="917" y="808"/>
                  </a:lnTo>
                  <a:lnTo>
                    <a:pt x="914" y="811"/>
                  </a:lnTo>
                  <a:lnTo>
                    <a:pt x="911" y="814"/>
                  </a:lnTo>
                  <a:lnTo>
                    <a:pt x="908" y="818"/>
                  </a:lnTo>
                  <a:lnTo>
                    <a:pt x="904" y="820"/>
                  </a:lnTo>
                  <a:lnTo>
                    <a:pt x="900" y="823"/>
                  </a:lnTo>
                  <a:lnTo>
                    <a:pt x="892" y="828"/>
                  </a:lnTo>
                  <a:lnTo>
                    <a:pt x="883" y="832"/>
                  </a:lnTo>
                  <a:lnTo>
                    <a:pt x="873" y="836"/>
                  </a:lnTo>
                  <a:lnTo>
                    <a:pt x="863" y="838"/>
                  </a:lnTo>
                  <a:lnTo>
                    <a:pt x="852" y="840"/>
                  </a:lnTo>
                  <a:lnTo>
                    <a:pt x="840" y="841"/>
                  </a:lnTo>
                  <a:lnTo>
                    <a:pt x="828" y="842"/>
                  </a:lnTo>
                  <a:lnTo>
                    <a:pt x="814" y="841"/>
                  </a:lnTo>
                  <a:lnTo>
                    <a:pt x="808" y="841"/>
                  </a:lnTo>
                  <a:lnTo>
                    <a:pt x="801" y="840"/>
                  </a:lnTo>
                  <a:lnTo>
                    <a:pt x="788" y="838"/>
                  </a:lnTo>
                  <a:lnTo>
                    <a:pt x="776" y="834"/>
                  </a:lnTo>
                  <a:lnTo>
                    <a:pt x="766" y="831"/>
                  </a:lnTo>
                  <a:lnTo>
                    <a:pt x="755" y="826"/>
                  </a:lnTo>
                  <a:lnTo>
                    <a:pt x="746" y="821"/>
                  </a:lnTo>
                  <a:lnTo>
                    <a:pt x="738" y="816"/>
                  </a:lnTo>
                  <a:lnTo>
                    <a:pt x="747" y="781"/>
                  </a:lnTo>
                  <a:close/>
                  <a:moveTo>
                    <a:pt x="1109" y="634"/>
                  </a:moveTo>
                  <a:lnTo>
                    <a:pt x="1101" y="635"/>
                  </a:lnTo>
                  <a:lnTo>
                    <a:pt x="1094" y="636"/>
                  </a:lnTo>
                  <a:lnTo>
                    <a:pt x="1086" y="638"/>
                  </a:lnTo>
                  <a:lnTo>
                    <a:pt x="1079" y="640"/>
                  </a:lnTo>
                  <a:lnTo>
                    <a:pt x="1064" y="646"/>
                  </a:lnTo>
                  <a:lnTo>
                    <a:pt x="1051" y="652"/>
                  </a:lnTo>
                  <a:lnTo>
                    <a:pt x="1051" y="836"/>
                  </a:lnTo>
                  <a:lnTo>
                    <a:pt x="1009" y="836"/>
                  </a:lnTo>
                  <a:lnTo>
                    <a:pt x="1009" y="606"/>
                  </a:lnTo>
                  <a:lnTo>
                    <a:pt x="1048" y="598"/>
                  </a:lnTo>
                  <a:lnTo>
                    <a:pt x="1048" y="627"/>
                  </a:lnTo>
                  <a:lnTo>
                    <a:pt x="1056" y="621"/>
                  </a:lnTo>
                  <a:lnTo>
                    <a:pt x="1065" y="615"/>
                  </a:lnTo>
                  <a:lnTo>
                    <a:pt x="1073" y="610"/>
                  </a:lnTo>
                  <a:lnTo>
                    <a:pt x="1082" y="606"/>
                  </a:lnTo>
                  <a:lnTo>
                    <a:pt x="1091" y="603"/>
                  </a:lnTo>
                  <a:lnTo>
                    <a:pt x="1100" y="600"/>
                  </a:lnTo>
                  <a:lnTo>
                    <a:pt x="1110" y="599"/>
                  </a:lnTo>
                  <a:lnTo>
                    <a:pt x="1119" y="598"/>
                  </a:lnTo>
                  <a:lnTo>
                    <a:pt x="1127" y="598"/>
                  </a:lnTo>
                  <a:lnTo>
                    <a:pt x="1135" y="599"/>
                  </a:lnTo>
                  <a:lnTo>
                    <a:pt x="1142" y="600"/>
                  </a:lnTo>
                  <a:lnTo>
                    <a:pt x="1149" y="602"/>
                  </a:lnTo>
                  <a:lnTo>
                    <a:pt x="1155" y="605"/>
                  </a:lnTo>
                  <a:lnTo>
                    <a:pt x="1161" y="608"/>
                  </a:lnTo>
                  <a:lnTo>
                    <a:pt x="1166" y="612"/>
                  </a:lnTo>
                  <a:lnTo>
                    <a:pt x="1169" y="615"/>
                  </a:lnTo>
                  <a:lnTo>
                    <a:pt x="1171" y="617"/>
                  </a:lnTo>
                  <a:lnTo>
                    <a:pt x="1175" y="623"/>
                  </a:lnTo>
                  <a:lnTo>
                    <a:pt x="1178" y="629"/>
                  </a:lnTo>
                  <a:lnTo>
                    <a:pt x="1187" y="623"/>
                  </a:lnTo>
                  <a:lnTo>
                    <a:pt x="1196" y="617"/>
                  </a:lnTo>
                  <a:lnTo>
                    <a:pt x="1206" y="611"/>
                  </a:lnTo>
                  <a:lnTo>
                    <a:pt x="1211" y="609"/>
                  </a:lnTo>
                  <a:lnTo>
                    <a:pt x="1216" y="607"/>
                  </a:lnTo>
                  <a:lnTo>
                    <a:pt x="1221" y="605"/>
                  </a:lnTo>
                  <a:lnTo>
                    <a:pt x="1226" y="603"/>
                  </a:lnTo>
                  <a:lnTo>
                    <a:pt x="1236" y="600"/>
                  </a:lnTo>
                  <a:lnTo>
                    <a:pt x="1247" y="598"/>
                  </a:lnTo>
                  <a:lnTo>
                    <a:pt x="1253" y="598"/>
                  </a:lnTo>
                  <a:lnTo>
                    <a:pt x="1258" y="598"/>
                  </a:lnTo>
                  <a:lnTo>
                    <a:pt x="1265" y="598"/>
                  </a:lnTo>
                  <a:lnTo>
                    <a:pt x="1271" y="599"/>
                  </a:lnTo>
                  <a:lnTo>
                    <a:pt x="1277" y="600"/>
                  </a:lnTo>
                  <a:lnTo>
                    <a:pt x="1283" y="602"/>
                  </a:lnTo>
                  <a:lnTo>
                    <a:pt x="1288" y="604"/>
                  </a:lnTo>
                  <a:lnTo>
                    <a:pt x="1293" y="607"/>
                  </a:lnTo>
                  <a:lnTo>
                    <a:pt x="1298" y="610"/>
                  </a:lnTo>
                  <a:lnTo>
                    <a:pt x="1302" y="614"/>
                  </a:lnTo>
                  <a:lnTo>
                    <a:pt x="1305" y="618"/>
                  </a:lnTo>
                  <a:lnTo>
                    <a:pt x="1309" y="623"/>
                  </a:lnTo>
                  <a:lnTo>
                    <a:pt x="1311" y="629"/>
                  </a:lnTo>
                  <a:lnTo>
                    <a:pt x="1314" y="635"/>
                  </a:lnTo>
                  <a:lnTo>
                    <a:pt x="1316" y="642"/>
                  </a:lnTo>
                  <a:lnTo>
                    <a:pt x="1317" y="649"/>
                  </a:lnTo>
                  <a:lnTo>
                    <a:pt x="1318" y="657"/>
                  </a:lnTo>
                  <a:lnTo>
                    <a:pt x="1319" y="665"/>
                  </a:lnTo>
                  <a:lnTo>
                    <a:pt x="1319" y="836"/>
                  </a:lnTo>
                  <a:lnTo>
                    <a:pt x="1278" y="836"/>
                  </a:lnTo>
                  <a:lnTo>
                    <a:pt x="1278" y="685"/>
                  </a:lnTo>
                  <a:lnTo>
                    <a:pt x="1278" y="673"/>
                  </a:lnTo>
                  <a:lnTo>
                    <a:pt x="1277" y="663"/>
                  </a:lnTo>
                  <a:lnTo>
                    <a:pt x="1275" y="655"/>
                  </a:lnTo>
                  <a:lnTo>
                    <a:pt x="1272" y="647"/>
                  </a:lnTo>
                  <a:lnTo>
                    <a:pt x="1270" y="644"/>
                  </a:lnTo>
                  <a:lnTo>
                    <a:pt x="1268" y="642"/>
                  </a:lnTo>
                  <a:lnTo>
                    <a:pt x="1265" y="640"/>
                  </a:lnTo>
                  <a:lnTo>
                    <a:pt x="1262" y="638"/>
                  </a:lnTo>
                  <a:lnTo>
                    <a:pt x="1258" y="636"/>
                  </a:lnTo>
                  <a:lnTo>
                    <a:pt x="1254" y="635"/>
                  </a:lnTo>
                  <a:lnTo>
                    <a:pt x="1249" y="635"/>
                  </a:lnTo>
                  <a:lnTo>
                    <a:pt x="1244" y="634"/>
                  </a:lnTo>
                  <a:lnTo>
                    <a:pt x="1238" y="634"/>
                  </a:lnTo>
                  <a:lnTo>
                    <a:pt x="1233" y="635"/>
                  </a:lnTo>
                  <a:lnTo>
                    <a:pt x="1226" y="636"/>
                  </a:lnTo>
                  <a:lnTo>
                    <a:pt x="1220" y="638"/>
                  </a:lnTo>
                  <a:lnTo>
                    <a:pt x="1214" y="640"/>
                  </a:lnTo>
                  <a:lnTo>
                    <a:pt x="1208" y="642"/>
                  </a:lnTo>
                  <a:lnTo>
                    <a:pt x="1202" y="645"/>
                  </a:lnTo>
                  <a:lnTo>
                    <a:pt x="1196" y="648"/>
                  </a:lnTo>
                  <a:lnTo>
                    <a:pt x="1184" y="655"/>
                  </a:lnTo>
                  <a:lnTo>
                    <a:pt x="1184" y="659"/>
                  </a:lnTo>
                  <a:lnTo>
                    <a:pt x="1184" y="664"/>
                  </a:lnTo>
                  <a:lnTo>
                    <a:pt x="1185" y="674"/>
                  </a:lnTo>
                  <a:lnTo>
                    <a:pt x="1185" y="836"/>
                  </a:lnTo>
                  <a:lnTo>
                    <a:pt x="1143" y="836"/>
                  </a:lnTo>
                  <a:lnTo>
                    <a:pt x="1143" y="685"/>
                  </a:lnTo>
                  <a:lnTo>
                    <a:pt x="1143" y="673"/>
                  </a:lnTo>
                  <a:lnTo>
                    <a:pt x="1142" y="663"/>
                  </a:lnTo>
                  <a:lnTo>
                    <a:pt x="1141" y="655"/>
                  </a:lnTo>
                  <a:lnTo>
                    <a:pt x="1139" y="651"/>
                  </a:lnTo>
                  <a:lnTo>
                    <a:pt x="1138" y="647"/>
                  </a:lnTo>
                  <a:lnTo>
                    <a:pt x="1136" y="644"/>
                  </a:lnTo>
                  <a:lnTo>
                    <a:pt x="1133" y="642"/>
                  </a:lnTo>
                  <a:lnTo>
                    <a:pt x="1131" y="640"/>
                  </a:lnTo>
                  <a:lnTo>
                    <a:pt x="1127" y="638"/>
                  </a:lnTo>
                  <a:lnTo>
                    <a:pt x="1124" y="636"/>
                  </a:lnTo>
                  <a:lnTo>
                    <a:pt x="1119" y="635"/>
                  </a:lnTo>
                  <a:lnTo>
                    <a:pt x="1115" y="635"/>
                  </a:lnTo>
                  <a:lnTo>
                    <a:pt x="1109" y="634"/>
                  </a:lnTo>
                  <a:close/>
                  <a:moveTo>
                    <a:pt x="1601" y="834"/>
                  </a:moveTo>
                  <a:lnTo>
                    <a:pt x="1596" y="837"/>
                  </a:lnTo>
                  <a:lnTo>
                    <a:pt x="1591" y="839"/>
                  </a:lnTo>
                  <a:lnTo>
                    <a:pt x="1588" y="839"/>
                  </a:lnTo>
                  <a:lnTo>
                    <a:pt x="1584" y="840"/>
                  </a:lnTo>
                  <a:lnTo>
                    <a:pt x="1581" y="840"/>
                  </a:lnTo>
                  <a:lnTo>
                    <a:pt x="1577" y="839"/>
                  </a:lnTo>
                  <a:lnTo>
                    <a:pt x="1572" y="840"/>
                  </a:lnTo>
                  <a:lnTo>
                    <a:pt x="1567" y="840"/>
                  </a:lnTo>
                  <a:lnTo>
                    <a:pt x="1562" y="839"/>
                  </a:lnTo>
                  <a:lnTo>
                    <a:pt x="1557" y="838"/>
                  </a:lnTo>
                  <a:lnTo>
                    <a:pt x="1553" y="836"/>
                  </a:lnTo>
                  <a:lnTo>
                    <a:pt x="1548" y="834"/>
                  </a:lnTo>
                  <a:lnTo>
                    <a:pt x="1544" y="832"/>
                  </a:lnTo>
                  <a:lnTo>
                    <a:pt x="1540" y="829"/>
                  </a:lnTo>
                  <a:lnTo>
                    <a:pt x="1537" y="826"/>
                  </a:lnTo>
                  <a:lnTo>
                    <a:pt x="1534" y="822"/>
                  </a:lnTo>
                  <a:lnTo>
                    <a:pt x="1531" y="818"/>
                  </a:lnTo>
                  <a:lnTo>
                    <a:pt x="1528" y="813"/>
                  </a:lnTo>
                  <a:lnTo>
                    <a:pt x="1520" y="819"/>
                  </a:lnTo>
                  <a:lnTo>
                    <a:pt x="1511" y="825"/>
                  </a:lnTo>
                  <a:lnTo>
                    <a:pt x="1506" y="827"/>
                  </a:lnTo>
                  <a:lnTo>
                    <a:pt x="1501" y="829"/>
                  </a:lnTo>
                  <a:lnTo>
                    <a:pt x="1492" y="833"/>
                  </a:lnTo>
                  <a:lnTo>
                    <a:pt x="1482" y="836"/>
                  </a:lnTo>
                  <a:lnTo>
                    <a:pt x="1472" y="838"/>
                  </a:lnTo>
                  <a:lnTo>
                    <a:pt x="1462" y="840"/>
                  </a:lnTo>
                  <a:lnTo>
                    <a:pt x="1453" y="840"/>
                  </a:lnTo>
                  <a:lnTo>
                    <a:pt x="1446" y="840"/>
                  </a:lnTo>
                  <a:lnTo>
                    <a:pt x="1439" y="839"/>
                  </a:lnTo>
                  <a:lnTo>
                    <a:pt x="1433" y="838"/>
                  </a:lnTo>
                  <a:lnTo>
                    <a:pt x="1427" y="836"/>
                  </a:lnTo>
                  <a:lnTo>
                    <a:pt x="1421" y="834"/>
                  </a:lnTo>
                  <a:lnTo>
                    <a:pt x="1416" y="831"/>
                  </a:lnTo>
                  <a:lnTo>
                    <a:pt x="1411" y="828"/>
                  </a:lnTo>
                  <a:lnTo>
                    <a:pt x="1406" y="825"/>
                  </a:lnTo>
                  <a:lnTo>
                    <a:pt x="1402" y="821"/>
                  </a:lnTo>
                  <a:lnTo>
                    <a:pt x="1400" y="818"/>
                  </a:lnTo>
                  <a:lnTo>
                    <a:pt x="1398" y="816"/>
                  </a:lnTo>
                  <a:lnTo>
                    <a:pt x="1395" y="811"/>
                  </a:lnTo>
                  <a:lnTo>
                    <a:pt x="1393" y="806"/>
                  </a:lnTo>
                  <a:lnTo>
                    <a:pt x="1390" y="801"/>
                  </a:lnTo>
                  <a:lnTo>
                    <a:pt x="1389" y="795"/>
                  </a:lnTo>
                  <a:lnTo>
                    <a:pt x="1388" y="788"/>
                  </a:lnTo>
                  <a:lnTo>
                    <a:pt x="1387" y="782"/>
                  </a:lnTo>
                  <a:lnTo>
                    <a:pt x="1388" y="777"/>
                  </a:lnTo>
                  <a:lnTo>
                    <a:pt x="1388" y="773"/>
                  </a:lnTo>
                  <a:lnTo>
                    <a:pt x="1389" y="766"/>
                  </a:lnTo>
                  <a:lnTo>
                    <a:pt x="1391" y="759"/>
                  </a:lnTo>
                  <a:lnTo>
                    <a:pt x="1394" y="753"/>
                  </a:lnTo>
                  <a:lnTo>
                    <a:pt x="1397" y="747"/>
                  </a:lnTo>
                  <a:lnTo>
                    <a:pt x="1401" y="742"/>
                  </a:lnTo>
                  <a:lnTo>
                    <a:pt x="1406" y="737"/>
                  </a:lnTo>
                  <a:lnTo>
                    <a:pt x="1411" y="733"/>
                  </a:lnTo>
                  <a:lnTo>
                    <a:pt x="1418" y="729"/>
                  </a:lnTo>
                  <a:lnTo>
                    <a:pt x="1425" y="725"/>
                  </a:lnTo>
                  <a:lnTo>
                    <a:pt x="1433" y="722"/>
                  </a:lnTo>
                  <a:lnTo>
                    <a:pt x="1442" y="719"/>
                  </a:lnTo>
                  <a:lnTo>
                    <a:pt x="1451" y="717"/>
                  </a:lnTo>
                  <a:lnTo>
                    <a:pt x="1462" y="715"/>
                  </a:lnTo>
                  <a:lnTo>
                    <a:pt x="1473" y="714"/>
                  </a:lnTo>
                  <a:lnTo>
                    <a:pt x="1485" y="713"/>
                  </a:lnTo>
                  <a:lnTo>
                    <a:pt x="1497" y="712"/>
                  </a:lnTo>
                  <a:lnTo>
                    <a:pt x="1522" y="712"/>
                  </a:lnTo>
                  <a:lnTo>
                    <a:pt x="1522" y="704"/>
                  </a:lnTo>
                  <a:lnTo>
                    <a:pt x="1521" y="696"/>
                  </a:lnTo>
                  <a:lnTo>
                    <a:pt x="1520" y="682"/>
                  </a:lnTo>
                  <a:lnTo>
                    <a:pt x="1519" y="669"/>
                  </a:lnTo>
                  <a:lnTo>
                    <a:pt x="1518" y="663"/>
                  </a:lnTo>
                  <a:lnTo>
                    <a:pt x="1517" y="658"/>
                  </a:lnTo>
                  <a:lnTo>
                    <a:pt x="1515" y="653"/>
                  </a:lnTo>
                  <a:lnTo>
                    <a:pt x="1513" y="649"/>
                  </a:lnTo>
                  <a:lnTo>
                    <a:pt x="1511" y="645"/>
                  </a:lnTo>
                  <a:lnTo>
                    <a:pt x="1509" y="643"/>
                  </a:lnTo>
                  <a:lnTo>
                    <a:pt x="1508" y="641"/>
                  </a:lnTo>
                  <a:lnTo>
                    <a:pt x="1504" y="638"/>
                  </a:lnTo>
                  <a:lnTo>
                    <a:pt x="1500" y="636"/>
                  </a:lnTo>
                  <a:lnTo>
                    <a:pt x="1496" y="634"/>
                  </a:lnTo>
                  <a:lnTo>
                    <a:pt x="1490" y="633"/>
                  </a:lnTo>
                  <a:lnTo>
                    <a:pt x="1488" y="632"/>
                  </a:lnTo>
                  <a:lnTo>
                    <a:pt x="1484" y="632"/>
                  </a:lnTo>
                  <a:lnTo>
                    <a:pt x="1478" y="631"/>
                  </a:lnTo>
                  <a:lnTo>
                    <a:pt x="1473" y="631"/>
                  </a:lnTo>
                  <a:lnTo>
                    <a:pt x="1468" y="632"/>
                  </a:lnTo>
                  <a:lnTo>
                    <a:pt x="1455" y="634"/>
                  </a:lnTo>
                  <a:lnTo>
                    <a:pt x="1441" y="637"/>
                  </a:lnTo>
                  <a:lnTo>
                    <a:pt x="1424" y="642"/>
                  </a:lnTo>
                  <a:lnTo>
                    <a:pt x="1406" y="647"/>
                  </a:lnTo>
                  <a:lnTo>
                    <a:pt x="1399" y="615"/>
                  </a:lnTo>
                  <a:lnTo>
                    <a:pt x="1410" y="611"/>
                  </a:lnTo>
                  <a:lnTo>
                    <a:pt x="1421" y="608"/>
                  </a:lnTo>
                  <a:lnTo>
                    <a:pt x="1431" y="605"/>
                  </a:lnTo>
                  <a:lnTo>
                    <a:pt x="1442" y="602"/>
                  </a:lnTo>
                  <a:lnTo>
                    <a:pt x="1452" y="600"/>
                  </a:lnTo>
                  <a:lnTo>
                    <a:pt x="1463" y="599"/>
                  </a:lnTo>
                  <a:lnTo>
                    <a:pt x="1474" y="598"/>
                  </a:lnTo>
                  <a:lnTo>
                    <a:pt x="1485" y="598"/>
                  </a:lnTo>
                  <a:lnTo>
                    <a:pt x="1496" y="598"/>
                  </a:lnTo>
                  <a:lnTo>
                    <a:pt x="1506" y="599"/>
                  </a:lnTo>
                  <a:lnTo>
                    <a:pt x="1515" y="601"/>
                  </a:lnTo>
                  <a:lnTo>
                    <a:pt x="1522" y="604"/>
                  </a:lnTo>
                  <a:lnTo>
                    <a:pt x="1530" y="607"/>
                  </a:lnTo>
                  <a:lnTo>
                    <a:pt x="1536" y="611"/>
                  </a:lnTo>
                  <a:lnTo>
                    <a:pt x="1541" y="616"/>
                  </a:lnTo>
                  <a:lnTo>
                    <a:pt x="1546" y="621"/>
                  </a:lnTo>
                  <a:lnTo>
                    <a:pt x="1550" y="627"/>
                  </a:lnTo>
                  <a:lnTo>
                    <a:pt x="1553" y="634"/>
                  </a:lnTo>
                  <a:lnTo>
                    <a:pt x="1556" y="641"/>
                  </a:lnTo>
                  <a:lnTo>
                    <a:pt x="1558" y="649"/>
                  </a:lnTo>
                  <a:lnTo>
                    <a:pt x="1560" y="658"/>
                  </a:lnTo>
                  <a:lnTo>
                    <a:pt x="1561" y="667"/>
                  </a:lnTo>
                  <a:lnTo>
                    <a:pt x="1561" y="677"/>
                  </a:lnTo>
                  <a:lnTo>
                    <a:pt x="1562" y="687"/>
                  </a:lnTo>
                  <a:lnTo>
                    <a:pt x="1562" y="758"/>
                  </a:lnTo>
                  <a:lnTo>
                    <a:pt x="1562" y="771"/>
                  </a:lnTo>
                  <a:lnTo>
                    <a:pt x="1562" y="777"/>
                  </a:lnTo>
                  <a:lnTo>
                    <a:pt x="1563" y="783"/>
                  </a:lnTo>
                  <a:lnTo>
                    <a:pt x="1563" y="789"/>
                  </a:lnTo>
                  <a:lnTo>
                    <a:pt x="1564" y="791"/>
                  </a:lnTo>
                  <a:lnTo>
                    <a:pt x="1565" y="794"/>
                  </a:lnTo>
                  <a:lnTo>
                    <a:pt x="1567" y="798"/>
                  </a:lnTo>
                  <a:lnTo>
                    <a:pt x="1569" y="802"/>
                  </a:lnTo>
                  <a:lnTo>
                    <a:pt x="1573" y="805"/>
                  </a:lnTo>
                  <a:lnTo>
                    <a:pt x="1576" y="807"/>
                  </a:lnTo>
                  <a:lnTo>
                    <a:pt x="1581" y="808"/>
                  </a:lnTo>
                  <a:lnTo>
                    <a:pt x="1586" y="808"/>
                  </a:lnTo>
                  <a:lnTo>
                    <a:pt x="1594" y="808"/>
                  </a:lnTo>
                  <a:lnTo>
                    <a:pt x="1597" y="808"/>
                  </a:lnTo>
                  <a:lnTo>
                    <a:pt x="1601" y="807"/>
                  </a:lnTo>
                  <a:lnTo>
                    <a:pt x="1601" y="834"/>
                  </a:lnTo>
                  <a:close/>
                  <a:moveTo>
                    <a:pt x="1428" y="778"/>
                  </a:moveTo>
                  <a:lnTo>
                    <a:pt x="1428" y="781"/>
                  </a:lnTo>
                  <a:lnTo>
                    <a:pt x="1429" y="785"/>
                  </a:lnTo>
                  <a:lnTo>
                    <a:pt x="1430" y="788"/>
                  </a:lnTo>
                  <a:lnTo>
                    <a:pt x="1431" y="791"/>
                  </a:lnTo>
                  <a:lnTo>
                    <a:pt x="1432" y="794"/>
                  </a:lnTo>
                  <a:lnTo>
                    <a:pt x="1434" y="797"/>
                  </a:lnTo>
                  <a:lnTo>
                    <a:pt x="1436" y="799"/>
                  </a:lnTo>
                  <a:lnTo>
                    <a:pt x="1438" y="801"/>
                  </a:lnTo>
                  <a:lnTo>
                    <a:pt x="1444" y="805"/>
                  </a:lnTo>
                  <a:lnTo>
                    <a:pt x="1450" y="807"/>
                  </a:lnTo>
                  <a:lnTo>
                    <a:pt x="1454" y="808"/>
                  </a:lnTo>
                  <a:lnTo>
                    <a:pt x="1457" y="809"/>
                  </a:lnTo>
                  <a:lnTo>
                    <a:pt x="1466" y="809"/>
                  </a:lnTo>
                  <a:lnTo>
                    <a:pt x="1472" y="809"/>
                  </a:lnTo>
                  <a:lnTo>
                    <a:pt x="1479" y="808"/>
                  </a:lnTo>
                  <a:lnTo>
                    <a:pt x="1485" y="807"/>
                  </a:lnTo>
                  <a:lnTo>
                    <a:pt x="1491" y="806"/>
                  </a:lnTo>
                  <a:lnTo>
                    <a:pt x="1502" y="802"/>
                  </a:lnTo>
                  <a:lnTo>
                    <a:pt x="1513" y="798"/>
                  </a:lnTo>
                  <a:lnTo>
                    <a:pt x="1523" y="793"/>
                  </a:lnTo>
                  <a:lnTo>
                    <a:pt x="1523" y="781"/>
                  </a:lnTo>
                  <a:lnTo>
                    <a:pt x="1523" y="768"/>
                  </a:lnTo>
                  <a:lnTo>
                    <a:pt x="1523" y="742"/>
                  </a:lnTo>
                  <a:lnTo>
                    <a:pt x="1500" y="742"/>
                  </a:lnTo>
                  <a:lnTo>
                    <a:pt x="1487" y="742"/>
                  </a:lnTo>
                  <a:lnTo>
                    <a:pt x="1481" y="742"/>
                  </a:lnTo>
                  <a:lnTo>
                    <a:pt x="1475" y="743"/>
                  </a:lnTo>
                  <a:lnTo>
                    <a:pt x="1463" y="744"/>
                  </a:lnTo>
                  <a:lnTo>
                    <a:pt x="1453" y="747"/>
                  </a:lnTo>
                  <a:lnTo>
                    <a:pt x="1449" y="748"/>
                  </a:lnTo>
                  <a:lnTo>
                    <a:pt x="1445" y="750"/>
                  </a:lnTo>
                  <a:lnTo>
                    <a:pt x="1439" y="754"/>
                  </a:lnTo>
                  <a:lnTo>
                    <a:pt x="1436" y="757"/>
                  </a:lnTo>
                  <a:lnTo>
                    <a:pt x="1434" y="759"/>
                  </a:lnTo>
                  <a:lnTo>
                    <a:pt x="1432" y="762"/>
                  </a:lnTo>
                  <a:lnTo>
                    <a:pt x="1431" y="765"/>
                  </a:lnTo>
                  <a:lnTo>
                    <a:pt x="1429" y="771"/>
                  </a:lnTo>
                  <a:lnTo>
                    <a:pt x="1428" y="774"/>
                  </a:lnTo>
                  <a:lnTo>
                    <a:pt x="1428" y="778"/>
                  </a:lnTo>
                  <a:close/>
                  <a:moveTo>
                    <a:pt x="1779" y="638"/>
                  </a:moveTo>
                  <a:lnTo>
                    <a:pt x="1768" y="638"/>
                  </a:lnTo>
                  <a:lnTo>
                    <a:pt x="1758" y="639"/>
                  </a:lnTo>
                  <a:lnTo>
                    <a:pt x="1748" y="641"/>
                  </a:lnTo>
                  <a:lnTo>
                    <a:pt x="1739" y="643"/>
                  </a:lnTo>
                  <a:lnTo>
                    <a:pt x="1730" y="645"/>
                  </a:lnTo>
                  <a:lnTo>
                    <a:pt x="1721" y="648"/>
                  </a:lnTo>
                  <a:lnTo>
                    <a:pt x="1713" y="652"/>
                  </a:lnTo>
                  <a:lnTo>
                    <a:pt x="1705" y="656"/>
                  </a:lnTo>
                  <a:lnTo>
                    <a:pt x="1705" y="836"/>
                  </a:lnTo>
                  <a:lnTo>
                    <a:pt x="1663" y="836"/>
                  </a:lnTo>
                  <a:lnTo>
                    <a:pt x="1663" y="606"/>
                  </a:lnTo>
                  <a:lnTo>
                    <a:pt x="1703" y="598"/>
                  </a:lnTo>
                  <a:lnTo>
                    <a:pt x="1703" y="633"/>
                  </a:lnTo>
                  <a:lnTo>
                    <a:pt x="1706" y="629"/>
                  </a:lnTo>
                  <a:lnTo>
                    <a:pt x="1710" y="624"/>
                  </a:lnTo>
                  <a:lnTo>
                    <a:pt x="1714" y="621"/>
                  </a:lnTo>
                  <a:lnTo>
                    <a:pt x="1718" y="617"/>
                  </a:lnTo>
                  <a:lnTo>
                    <a:pt x="1722" y="614"/>
                  </a:lnTo>
                  <a:lnTo>
                    <a:pt x="1727" y="611"/>
                  </a:lnTo>
                  <a:lnTo>
                    <a:pt x="1731" y="609"/>
                  </a:lnTo>
                  <a:lnTo>
                    <a:pt x="1736" y="606"/>
                  </a:lnTo>
                  <a:lnTo>
                    <a:pt x="1741" y="604"/>
                  </a:lnTo>
                  <a:lnTo>
                    <a:pt x="1746" y="603"/>
                  </a:lnTo>
                  <a:lnTo>
                    <a:pt x="1752" y="601"/>
                  </a:lnTo>
                  <a:lnTo>
                    <a:pt x="1757" y="600"/>
                  </a:lnTo>
                  <a:lnTo>
                    <a:pt x="1768" y="599"/>
                  </a:lnTo>
                  <a:lnTo>
                    <a:pt x="1780" y="598"/>
                  </a:lnTo>
                  <a:lnTo>
                    <a:pt x="1779" y="638"/>
                  </a:lnTo>
                  <a:close/>
                  <a:moveTo>
                    <a:pt x="1961" y="832"/>
                  </a:moveTo>
                  <a:lnTo>
                    <a:pt x="1949" y="836"/>
                  </a:lnTo>
                  <a:lnTo>
                    <a:pt x="1943" y="837"/>
                  </a:lnTo>
                  <a:lnTo>
                    <a:pt x="1937" y="839"/>
                  </a:lnTo>
                  <a:lnTo>
                    <a:pt x="1931" y="840"/>
                  </a:lnTo>
                  <a:lnTo>
                    <a:pt x="1924" y="841"/>
                  </a:lnTo>
                  <a:lnTo>
                    <a:pt x="1918" y="842"/>
                  </a:lnTo>
                  <a:lnTo>
                    <a:pt x="1911" y="842"/>
                  </a:lnTo>
                  <a:lnTo>
                    <a:pt x="1903" y="842"/>
                  </a:lnTo>
                  <a:lnTo>
                    <a:pt x="1896" y="841"/>
                  </a:lnTo>
                  <a:lnTo>
                    <a:pt x="1889" y="840"/>
                  </a:lnTo>
                  <a:lnTo>
                    <a:pt x="1883" y="838"/>
                  </a:lnTo>
                  <a:lnTo>
                    <a:pt x="1877" y="836"/>
                  </a:lnTo>
                  <a:lnTo>
                    <a:pt x="1872" y="833"/>
                  </a:lnTo>
                  <a:lnTo>
                    <a:pt x="1866" y="829"/>
                  </a:lnTo>
                  <a:lnTo>
                    <a:pt x="1862" y="825"/>
                  </a:lnTo>
                  <a:lnTo>
                    <a:pt x="1857" y="819"/>
                  </a:lnTo>
                  <a:lnTo>
                    <a:pt x="1854" y="814"/>
                  </a:lnTo>
                  <a:lnTo>
                    <a:pt x="1850" y="807"/>
                  </a:lnTo>
                  <a:lnTo>
                    <a:pt x="1847" y="800"/>
                  </a:lnTo>
                  <a:lnTo>
                    <a:pt x="1845" y="791"/>
                  </a:lnTo>
                  <a:lnTo>
                    <a:pt x="1844" y="782"/>
                  </a:lnTo>
                  <a:lnTo>
                    <a:pt x="1843" y="772"/>
                  </a:lnTo>
                  <a:lnTo>
                    <a:pt x="1842" y="761"/>
                  </a:lnTo>
                  <a:lnTo>
                    <a:pt x="1842" y="637"/>
                  </a:lnTo>
                  <a:lnTo>
                    <a:pt x="1805" y="637"/>
                  </a:lnTo>
                  <a:lnTo>
                    <a:pt x="1805" y="608"/>
                  </a:lnTo>
                  <a:lnTo>
                    <a:pt x="1843" y="606"/>
                  </a:lnTo>
                  <a:lnTo>
                    <a:pt x="1849" y="541"/>
                  </a:lnTo>
                  <a:lnTo>
                    <a:pt x="1884" y="534"/>
                  </a:lnTo>
                  <a:lnTo>
                    <a:pt x="1884" y="605"/>
                  </a:lnTo>
                  <a:lnTo>
                    <a:pt x="1953" y="603"/>
                  </a:lnTo>
                  <a:lnTo>
                    <a:pt x="1953" y="637"/>
                  </a:lnTo>
                  <a:lnTo>
                    <a:pt x="1884" y="637"/>
                  </a:lnTo>
                  <a:lnTo>
                    <a:pt x="1884" y="764"/>
                  </a:lnTo>
                  <a:lnTo>
                    <a:pt x="1885" y="772"/>
                  </a:lnTo>
                  <a:lnTo>
                    <a:pt x="1886" y="780"/>
                  </a:lnTo>
                  <a:lnTo>
                    <a:pt x="1888" y="787"/>
                  </a:lnTo>
                  <a:lnTo>
                    <a:pt x="1889" y="790"/>
                  </a:lnTo>
                  <a:lnTo>
                    <a:pt x="1891" y="793"/>
                  </a:lnTo>
                  <a:lnTo>
                    <a:pt x="1893" y="796"/>
                  </a:lnTo>
                  <a:lnTo>
                    <a:pt x="1896" y="798"/>
                  </a:lnTo>
                  <a:lnTo>
                    <a:pt x="1899" y="800"/>
                  </a:lnTo>
                  <a:lnTo>
                    <a:pt x="1902" y="802"/>
                  </a:lnTo>
                  <a:lnTo>
                    <a:pt x="1907" y="803"/>
                  </a:lnTo>
                  <a:lnTo>
                    <a:pt x="1911" y="805"/>
                  </a:lnTo>
                  <a:lnTo>
                    <a:pt x="1917" y="805"/>
                  </a:lnTo>
                  <a:lnTo>
                    <a:pt x="1922" y="805"/>
                  </a:lnTo>
                  <a:lnTo>
                    <a:pt x="1931" y="805"/>
                  </a:lnTo>
                  <a:lnTo>
                    <a:pt x="1940" y="804"/>
                  </a:lnTo>
                  <a:lnTo>
                    <a:pt x="1957" y="801"/>
                  </a:lnTo>
                  <a:lnTo>
                    <a:pt x="1961" y="832"/>
                  </a:lnTo>
                  <a:close/>
                  <a:moveTo>
                    <a:pt x="2119" y="675"/>
                  </a:moveTo>
                  <a:lnTo>
                    <a:pt x="2120" y="665"/>
                  </a:lnTo>
                  <a:lnTo>
                    <a:pt x="2120" y="656"/>
                  </a:lnTo>
                  <a:lnTo>
                    <a:pt x="2121" y="646"/>
                  </a:lnTo>
                  <a:lnTo>
                    <a:pt x="2123" y="637"/>
                  </a:lnTo>
                  <a:lnTo>
                    <a:pt x="2124" y="628"/>
                  </a:lnTo>
                  <a:lnTo>
                    <a:pt x="2127" y="620"/>
                  </a:lnTo>
                  <a:lnTo>
                    <a:pt x="2129" y="612"/>
                  </a:lnTo>
                  <a:lnTo>
                    <a:pt x="2132" y="604"/>
                  </a:lnTo>
                  <a:lnTo>
                    <a:pt x="2135" y="596"/>
                  </a:lnTo>
                  <a:lnTo>
                    <a:pt x="2139" y="589"/>
                  </a:lnTo>
                  <a:lnTo>
                    <a:pt x="2147" y="575"/>
                  </a:lnTo>
                  <a:lnTo>
                    <a:pt x="2151" y="569"/>
                  </a:lnTo>
                  <a:lnTo>
                    <a:pt x="2156" y="563"/>
                  </a:lnTo>
                  <a:lnTo>
                    <a:pt x="2161" y="557"/>
                  </a:lnTo>
                  <a:lnTo>
                    <a:pt x="2166" y="552"/>
                  </a:lnTo>
                  <a:lnTo>
                    <a:pt x="2172" y="547"/>
                  </a:lnTo>
                  <a:lnTo>
                    <a:pt x="2177" y="542"/>
                  </a:lnTo>
                  <a:lnTo>
                    <a:pt x="2183" y="538"/>
                  </a:lnTo>
                  <a:lnTo>
                    <a:pt x="2190" y="533"/>
                  </a:lnTo>
                  <a:lnTo>
                    <a:pt x="2196" y="530"/>
                  </a:lnTo>
                  <a:lnTo>
                    <a:pt x="2203" y="526"/>
                  </a:lnTo>
                  <a:lnTo>
                    <a:pt x="2210" y="523"/>
                  </a:lnTo>
                  <a:lnTo>
                    <a:pt x="2216" y="520"/>
                  </a:lnTo>
                  <a:lnTo>
                    <a:pt x="2231" y="515"/>
                  </a:lnTo>
                  <a:lnTo>
                    <a:pt x="2246" y="512"/>
                  </a:lnTo>
                  <a:lnTo>
                    <a:pt x="2254" y="511"/>
                  </a:lnTo>
                  <a:lnTo>
                    <a:pt x="2261" y="510"/>
                  </a:lnTo>
                  <a:lnTo>
                    <a:pt x="2277" y="509"/>
                  </a:lnTo>
                  <a:lnTo>
                    <a:pt x="2289" y="510"/>
                  </a:lnTo>
                  <a:lnTo>
                    <a:pt x="2300" y="511"/>
                  </a:lnTo>
                  <a:lnTo>
                    <a:pt x="2312" y="512"/>
                  </a:lnTo>
                  <a:lnTo>
                    <a:pt x="2323" y="515"/>
                  </a:lnTo>
                  <a:lnTo>
                    <a:pt x="2335" y="518"/>
                  </a:lnTo>
                  <a:lnTo>
                    <a:pt x="2346" y="522"/>
                  </a:lnTo>
                  <a:lnTo>
                    <a:pt x="2357" y="526"/>
                  </a:lnTo>
                  <a:lnTo>
                    <a:pt x="2368" y="531"/>
                  </a:lnTo>
                  <a:lnTo>
                    <a:pt x="2357" y="566"/>
                  </a:lnTo>
                  <a:lnTo>
                    <a:pt x="2347" y="562"/>
                  </a:lnTo>
                  <a:lnTo>
                    <a:pt x="2337" y="559"/>
                  </a:lnTo>
                  <a:lnTo>
                    <a:pt x="2327" y="556"/>
                  </a:lnTo>
                  <a:lnTo>
                    <a:pt x="2317" y="553"/>
                  </a:lnTo>
                  <a:lnTo>
                    <a:pt x="2307" y="552"/>
                  </a:lnTo>
                  <a:lnTo>
                    <a:pt x="2297" y="550"/>
                  </a:lnTo>
                  <a:lnTo>
                    <a:pt x="2288" y="549"/>
                  </a:lnTo>
                  <a:lnTo>
                    <a:pt x="2279" y="549"/>
                  </a:lnTo>
                  <a:lnTo>
                    <a:pt x="2269" y="549"/>
                  </a:lnTo>
                  <a:lnTo>
                    <a:pt x="2258" y="551"/>
                  </a:lnTo>
                  <a:lnTo>
                    <a:pt x="2248" y="553"/>
                  </a:lnTo>
                  <a:lnTo>
                    <a:pt x="2238" y="556"/>
                  </a:lnTo>
                  <a:lnTo>
                    <a:pt x="2228" y="560"/>
                  </a:lnTo>
                  <a:lnTo>
                    <a:pt x="2223" y="562"/>
                  </a:lnTo>
                  <a:lnTo>
                    <a:pt x="2218" y="565"/>
                  </a:lnTo>
                  <a:lnTo>
                    <a:pt x="2213" y="567"/>
                  </a:lnTo>
                  <a:lnTo>
                    <a:pt x="2209" y="571"/>
                  </a:lnTo>
                  <a:lnTo>
                    <a:pt x="2200" y="578"/>
                  </a:lnTo>
                  <a:lnTo>
                    <a:pt x="2192" y="586"/>
                  </a:lnTo>
                  <a:lnTo>
                    <a:pt x="2185" y="595"/>
                  </a:lnTo>
                  <a:lnTo>
                    <a:pt x="2182" y="600"/>
                  </a:lnTo>
                  <a:lnTo>
                    <a:pt x="2179" y="605"/>
                  </a:lnTo>
                  <a:lnTo>
                    <a:pt x="2173" y="617"/>
                  </a:lnTo>
                  <a:lnTo>
                    <a:pt x="2171" y="623"/>
                  </a:lnTo>
                  <a:lnTo>
                    <a:pt x="2169" y="629"/>
                  </a:lnTo>
                  <a:lnTo>
                    <a:pt x="2166" y="643"/>
                  </a:lnTo>
                  <a:lnTo>
                    <a:pt x="2164" y="651"/>
                  </a:lnTo>
                  <a:lnTo>
                    <a:pt x="2164" y="659"/>
                  </a:lnTo>
                  <a:lnTo>
                    <a:pt x="2163" y="667"/>
                  </a:lnTo>
                  <a:lnTo>
                    <a:pt x="2163" y="675"/>
                  </a:lnTo>
                  <a:lnTo>
                    <a:pt x="2163" y="684"/>
                  </a:lnTo>
                  <a:lnTo>
                    <a:pt x="2164" y="692"/>
                  </a:lnTo>
                  <a:lnTo>
                    <a:pt x="2166" y="708"/>
                  </a:lnTo>
                  <a:lnTo>
                    <a:pt x="2169" y="722"/>
                  </a:lnTo>
                  <a:lnTo>
                    <a:pt x="2171" y="729"/>
                  </a:lnTo>
                  <a:lnTo>
                    <a:pt x="2173" y="735"/>
                  </a:lnTo>
                  <a:lnTo>
                    <a:pt x="2179" y="747"/>
                  </a:lnTo>
                  <a:lnTo>
                    <a:pt x="2185" y="757"/>
                  </a:lnTo>
                  <a:lnTo>
                    <a:pt x="2192" y="766"/>
                  </a:lnTo>
                  <a:lnTo>
                    <a:pt x="2196" y="770"/>
                  </a:lnTo>
                  <a:lnTo>
                    <a:pt x="2200" y="774"/>
                  </a:lnTo>
                  <a:lnTo>
                    <a:pt x="2209" y="781"/>
                  </a:lnTo>
                  <a:lnTo>
                    <a:pt x="2218" y="787"/>
                  </a:lnTo>
                  <a:lnTo>
                    <a:pt x="2228" y="792"/>
                  </a:lnTo>
                  <a:lnTo>
                    <a:pt x="2238" y="796"/>
                  </a:lnTo>
                  <a:lnTo>
                    <a:pt x="2243" y="798"/>
                  </a:lnTo>
                  <a:lnTo>
                    <a:pt x="2248" y="799"/>
                  </a:lnTo>
                  <a:lnTo>
                    <a:pt x="2258" y="801"/>
                  </a:lnTo>
                  <a:lnTo>
                    <a:pt x="2269" y="802"/>
                  </a:lnTo>
                  <a:lnTo>
                    <a:pt x="2279" y="803"/>
                  </a:lnTo>
                  <a:lnTo>
                    <a:pt x="2288" y="802"/>
                  </a:lnTo>
                  <a:lnTo>
                    <a:pt x="2298" y="802"/>
                  </a:lnTo>
                  <a:lnTo>
                    <a:pt x="2307" y="801"/>
                  </a:lnTo>
                  <a:lnTo>
                    <a:pt x="2318" y="799"/>
                  </a:lnTo>
                  <a:lnTo>
                    <a:pt x="2328" y="797"/>
                  </a:lnTo>
                  <a:lnTo>
                    <a:pt x="2338" y="794"/>
                  </a:lnTo>
                  <a:lnTo>
                    <a:pt x="2348" y="790"/>
                  </a:lnTo>
                  <a:lnTo>
                    <a:pt x="2357" y="786"/>
                  </a:lnTo>
                  <a:lnTo>
                    <a:pt x="2368" y="819"/>
                  </a:lnTo>
                  <a:lnTo>
                    <a:pt x="2357" y="825"/>
                  </a:lnTo>
                  <a:lnTo>
                    <a:pt x="2346" y="830"/>
                  </a:lnTo>
                  <a:lnTo>
                    <a:pt x="2335" y="833"/>
                  </a:lnTo>
                  <a:lnTo>
                    <a:pt x="2329" y="835"/>
                  </a:lnTo>
                  <a:lnTo>
                    <a:pt x="2323" y="836"/>
                  </a:lnTo>
                  <a:lnTo>
                    <a:pt x="2312" y="839"/>
                  </a:lnTo>
                  <a:lnTo>
                    <a:pt x="2300" y="840"/>
                  </a:lnTo>
                  <a:lnTo>
                    <a:pt x="2289" y="841"/>
                  </a:lnTo>
                  <a:lnTo>
                    <a:pt x="2277" y="842"/>
                  </a:lnTo>
                  <a:lnTo>
                    <a:pt x="2262" y="841"/>
                  </a:lnTo>
                  <a:lnTo>
                    <a:pt x="2254" y="840"/>
                  </a:lnTo>
                  <a:lnTo>
                    <a:pt x="2246" y="839"/>
                  </a:lnTo>
                  <a:lnTo>
                    <a:pt x="2231" y="836"/>
                  </a:lnTo>
                  <a:lnTo>
                    <a:pt x="2224" y="833"/>
                  </a:lnTo>
                  <a:lnTo>
                    <a:pt x="2217" y="831"/>
                  </a:lnTo>
                  <a:lnTo>
                    <a:pt x="2210" y="828"/>
                  </a:lnTo>
                  <a:lnTo>
                    <a:pt x="2203" y="825"/>
                  </a:lnTo>
                  <a:lnTo>
                    <a:pt x="2196" y="822"/>
                  </a:lnTo>
                  <a:lnTo>
                    <a:pt x="2190" y="818"/>
                  </a:lnTo>
                  <a:lnTo>
                    <a:pt x="2178" y="809"/>
                  </a:lnTo>
                  <a:lnTo>
                    <a:pt x="2172" y="805"/>
                  </a:lnTo>
                  <a:lnTo>
                    <a:pt x="2166" y="799"/>
                  </a:lnTo>
                  <a:lnTo>
                    <a:pt x="2156" y="788"/>
                  </a:lnTo>
                  <a:lnTo>
                    <a:pt x="2147" y="776"/>
                  </a:lnTo>
                  <a:lnTo>
                    <a:pt x="2143" y="769"/>
                  </a:lnTo>
                  <a:lnTo>
                    <a:pt x="2141" y="766"/>
                  </a:lnTo>
                  <a:lnTo>
                    <a:pt x="2139" y="762"/>
                  </a:lnTo>
                  <a:lnTo>
                    <a:pt x="2135" y="755"/>
                  </a:lnTo>
                  <a:lnTo>
                    <a:pt x="2132" y="747"/>
                  </a:lnTo>
                  <a:lnTo>
                    <a:pt x="2127" y="731"/>
                  </a:lnTo>
                  <a:lnTo>
                    <a:pt x="2124" y="723"/>
                  </a:lnTo>
                  <a:lnTo>
                    <a:pt x="2123" y="714"/>
                  </a:lnTo>
                  <a:lnTo>
                    <a:pt x="2121" y="705"/>
                  </a:lnTo>
                  <a:lnTo>
                    <a:pt x="2120" y="695"/>
                  </a:lnTo>
                  <a:lnTo>
                    <a:pt x="2120" y="686"/>
                  </a:lnTo>
                  <a:lnTo>
                    <a:pt x="2119" y="675"/>
                  </a:lnTo>
                  <a:close/>
                  <a:moveTo>
                    <a:pt x="2458" y="554"/>
                  </a:moveTo>
                  <a:lnTo>
                    <a:pt x="2452" y="553"/>
                  </a:lnTo>
                  <a:lnTo>
                    <a:pt x="2447" y="552"/>
                  </a:lnTo>
                  <a:lnTo>
                    <a:pt x="2442" y="550"/>
                  </a:lnTo>
                  <a:lnTo>
                    <a:pt x="2439" y="547"/>
                  </a:lnTo>
                  <a:lnTo>
                    <a:pt x="2435" y="543"/>
                  </a:lnTo>
                  <a:lnTo>
                    <a:pt x="2433" y="538"/>
                  </a:lnTo>
                  <a:lnTo>
                    <a:pt x="2431" y="534"/>
                  </a:lnTo>
                  <a:lnTo>
                    <a:pt x="2431" y="528"/>
                  </a:lnTo>
                  <a:lnTo>
                    <a:pt x="2431" y="523"/>
                  </a:lnTo>
                  <a:lnTo>
                    <a:pt x="2433" y="518"/>
                  </a:lnTo>
                  <a:lnTo>
                    <a:pt x="2435" y="514"/>
                  </a:lnTo>
                  <a:lnTo>
                    <a:pt x="2438" y="510"/>
                  </a:lnTo>
                  <a:lnTo>
                    <a:pt x="2442" y="507"/>
                  </a:lnTo>
                  <a:lnTo>
                    <a:pt x="2447" y="504"/>
                  </a:lnTo>
                  <a:lnTo>
                    <a:pt x="2452" y="503"/>
                  </a:lnTo>
                  <a:lnTo>
                    <a:pt x="2458" y="502"/>
                  </a:lnTo>
                  <a:lnTo>
                    <a:pt x="2464" y="503"/>
                  </a:lnTo>
                  <a:lnTo>
                    <a:pt x="2469" y="504"/>
                  </a:lnTo>
                  <a:lnTo>
                    <a:pt x="2473" y="507"/>
                  </a:lnTo>
                  <a:lnTo>
                    <a:pt x="2477" y="510"/>
                  </a:lnTo>
                  <a:lnTo>
                    <a:pt x="2481" y="514"/>
                  </a:lnTo>
                  <a:lnTo>
                    <a:pt x="2483" y="518"/>
                  </a:lnTo>
                  <a:lnTo>
                    <a:pt x="2484" y="521"/>
                  </a:lnTo>
                  <a:lnTo>
                    <a:pt x="2484" y="523"/>
                  </a:lnTo>
                  <a:lnTo>
                    <a:pt x="2485" y="528"/>
                  </a:lnTo>
                  <a:lnTo>
                    <a:pt x="2484" y="533"/>
                  </a:lnTo>
                  <a:lnTo>
                    <a:pt x="2483" y="538"/>
                  </a:lnTo>
                  <a:lnTo>
                    <a:pt x="2481" y="542"/>
                  </a:lnTo>
                  <a:lnTo>
                    <a:pt x="2479" y="544"/>
                  </a:lnTo>
                  <a:lnTo>
                    <a:pt x="2477" y="546"/>
                  </a:lnTo>
                  <a:lnTo>
                    <a:pt x="2473" y="549"/>
                  </a:lnTo>
                  <a:lnTo>
                    <a:pt x="2469" y="552"/>
                  </a:lnTo>
                  <a:lnTo>
                    <a:pt x="2464" y="553"/>
                  </a:lnTo>
                  <a:lnTo>
                    <a:pt x="2458" y="554"/>
                  </a:lnTo>
                  <a:close/>
                  <a:moveTo>
                    <a:pt x="2478" y="836"/>
                  </a:moveTo>
                  <a:lnTo>
                    <a:pt x="2437" y="837"/>
                  </a:lnTo>
                  <a:lnTo>
                    <a:pt x="2437" y="607"/>
                  </a:lnTo>
                  <a:lnTo>
                    <a:pt x="2478" y="599"/>
                  </a:lnTo>
                  <a:lnTo>
                    <a:pt x="2478" y="836"/>
                  </a:lnTo>
                  <a:close/>
                  <a:moveTo>
                    <a:pt x="2696" y="832"/>
                  </a:moveTo>
                  <a:lnTo>
                    <a:pt x="2684" y="836"/>
                  </a:lnTo>
                  <a:lnTo>
                    <a:pt x="2672" y="839"/>
                  </a:lnTo>
                  <a:lnTo>
                    <a:pt x="2666" y="840"/>
                  </a:lnTo>
                  <a:lnTo>
                    <a:pt x="2659" y="841"/>
                  </a:lnTo>
                  <a:lnTo>
                    <a:pt x="2653" y="842"/>
                  </a:lnTo>
                  <a:lnTo>
                    <a:pt x="2646" y="842"/>
                  </a:lnTo>
                  <a:lnTo>
                    <a:pt x="2638" y="842"/>
                  </a:lnTo>
                  <a:lnTo>
                    <a:pt x="2631" y="841"/>
                  </a:lnTo>
                  <a:lnTo>
                    <a:pt x="2625" y="840"/>
                  </a:lnTo>
                  <a:lnTo>
                    <a:pt x="2618" y="838"/>
                  </a:lnTo>
                  <a:lnTo>
                    <a:pt x="2612" y="836"/>
                  </a:lnTo>
                  <a:lnTo>
                    <a:pt x="2607" y="833"/>
                  </a:lnTo>
                  <a:lnTo>
                    <a:pt x="2601" y="829"/>
                  </a:lnTo>
                  <a:lnTo>
                    <a:pt x="2597" y="825"/>
                  </a:lnTo>
                  <a:lnTo>
                    <a:pt x="2592" y="819"/>
                  </a:lnTo>
                  <a:lnTo>
                    <a:pt x="2589" y="814"/>
                  </a:lnTo>
                  <a:lnTo>
                    <a:pt x="2585" y="807"/>
                  </a:lnTo>
                  <a:lnTo>
                    <a:pt x="2583" y="800"/>
                  </a:lnTo>
                  <a:lnTo>
                    <a:pt x="2580" y="791"/>
                  </a:lnTo>
                  <a:lnTo>
                    <a:pt x="2579" y="782"/>
                  </a:lnTo>
                  <a:lnTo>
                    <a:pt x="2578" y="772"/>
                  </a:lnTo>
                  <a:lnTo>
                    <a:pt x="2578" y="761"/>
                  </a:lnTo>
                  <a:lnTo>
                    <a:pt x="2578" y="637"/>
                  </a:lnTo>
                  <a:lnTo>
                    <a:pt x="2540" y="637"/>
                  </a:lnTo>
                  <a:lnTo>
                    <a:pt x="2540" y="608"/>
                  </a:lnTo>
                  <a:lnTo>
                    <a:pt x="2578" y="606"/>
                  </a:lnTo>
                  <a:lnTo>
                    <a:pt x="2585" y="541"/>
                  </a:lnTo>
                  <a:lnTo>
                    <a:pt x="2619" y="534"/>
                  </a:lnTo>
                  <a:lnTo>
                    <a:pt x="2619" y="605"/>
                  </a:lnTo>
                  <a:lnTo>
                    <a:pt x="2688" y="603"/>
                  </a:lnTo>
                  <a:lnTo>
                    <a:pt x="2688" y="637"/>
                  </a:lnTo>
                  <a:lnTo>
                    <a:pt x="2619" y="637"/>
                  </a:lnTo>
                  <a:lnTo>
                    <a:pt x="2619" y="764"/>
                  </a:lnTo>
                  <a:lnTo>
                    <a:pt x="2620" y="772"/>
                  </a:lnTo>
                  <a:lnTo>
                    <a:pt x="2621" y="780"/>
                  </a:lnTo>
                  <a:lnTo>
                    <a:pt x="2623" y="787"/>
                  </a:lnTo>
                  <a:lnTo>
                    <a:pt x="2624" y="790"/>
                  </a:lnTo>
                  <a:lnTo>
                    <a:pt x="2626" y="793"/>
                  </a:lnTo>
                  <a:lnTo>
                    <a:pt x="2628" y="796"/>
                  </a:lnTo>
                  <a:lnTo>
                    <a:pt x="2631" y="798"/>
                  </a:lnTo>
                  <a:lnTo>
                    <a:pt x="2634" y="800"/>
                  </a:lnTo>
                  <a:lnTo>
                    <a:pt x="2638" y="802"/>
                  </a:lnTo>
                  <a:lnTo>
                    <a:pt x="2642" y="803"/>
                  </a:lnTo>
                  <a:lnTo>
                    <a:pt x="2646" y="805"/>
                  </a:lnTo>
                  <a:lnTo>
                    <a:pt x="2652" y="805"/>
                  </a:lnTo>
                  <a:lnTo>
                    <a:pt x="2658" y="805"/>
                  </a:lnTo>
                  <a:lnTo>
                    <a:pt x="2666" y="805"/>
                  </a:lnTo>
                  <a:lnTo>
                    <a:pt x="2675" y="804"/>
                  </a:lnTo>
                  <a:lnTo>
                    <a:pt x="2692" y="801"/>
                  </a:lnTo>
                  <a:lnTo>
                    <a:pt x="2696" y="832"/>
                  </a:lnTo>
                  <a:close/>
                  <a:moveTo>
                    <a:pt x="2777" y="554"/>
                  </a:moveTo>
                  <a:lnTo>
                    <a:pt x="2771" y="553"/>
                  </a:lnTo>
                  <a:lnTo>
                    <a:pt x="2766" y="552"/>
                  </a:lnTo>
                  <a:lnTo>
                    <a:pt x="2761" y="550"/>
                  </a:lnTo>
                  <a:lnTo>
                    <a:pt x="2757" y="547"/>
                  </a:lnTo>
                  <a:lnTo>
                    <a:pt x="2754" y="543"/>
                  </a:lnTo>
                  <a:lnTo>
                    <a:pt x="2753" y="541"/>
                  </a:lnTo>
                  <a:lnTo>
                    <a:pt x="2752" y="538"/>
                  </a:lnTo>
                  <a:lnTo>
                    <a:pt x="2750" y="534"/>
                  </a:lnTo>
                  <a:lnTo>
                    <a:pt x="2750" y="528"/>
                  </a:lnTo>
                  <a:lnTo>
                    <a:pt x="2750" y="523"/>
                  </a:lnTo>
                  <a:lnTo>
                    <a:pt x="2752" y="518"/>
                  </a:lnTo>
                  <a:lnTo>
                    <a:pt x="2754" y="514"/>
                  </a:lnTo>
                  <a:lnTo>
                    <a:pt x="2757" y="510"/>
                  </a:lnTo>
                  <a:lnTo>
                    <a:pt x="2761" y="507"/>
                  </a:lnTo>
                  <a:lnTo>
                    <a:pt x="2766" y="504"/>
                  </a:lnTo>
                  <a:lnTo>
                    <a:pt x="2771" y="503"/>
                  </a:lnTo>
                  <a:lnTo>
                    <a:pt x="2777" y="502"/>
                  </a:lnTo>
                  <a:lnTo>
                    <a:pt x="2783" y="503"/>
                  </a:lnTo>
                  <a:lnTo>
                    <a:pt x="2788" y="504"/>
                  </a:lnTo>
                  <a:lnTo>
                    <a:pt x="2792" y="507"/>
                  </a:lnTo>
                  <a:lnTo>
                    <a:pt x="2796" y="510"/>
                  </a:lnTo>
                  <a:lnTo>
                    <a:pt x="2800" y="514"/>
                  </a:lnTo>
                  <a:lnTo>
                    <a:pt x="2802" y="518"/>
                  </a:lnTo>
                  <a:lnTo>
                    <a:pt x="2803" y="521"/>
                  </a:lnTo>
                  <a:lnTo>
                    <a:pt x="2803" y="523"/>
                  </a:lnTo>
                  <a:lnTo>
                    <a:pt x="2804" y="528"/>
                  </a:lnTo>
                  <a:lnTo>
                    <a:pt x="2803" y="533"/>
                  </a:lnTo>
                  <a:lnTo>
                    <a:pt x="2802" y="538"/>
                  </a:lnTo>
                  <a:lnTo>
                    <a:pt x="2800" y="542"/>
                  </a:lnTo>
                  <a:lnTo>
                    <a:pt x="2798" y="544"/>
                  </a:lnTo>
                  <a:lnTo>
                    <a:pt x="2796" y="546"/>
                  </a:lnTo>
                  <a:lnTo>
                    <a:pt x="2792" y="549"/>
                  </a:lnTo>
                  <a:lnTo>
                    <a:pt x="2788" y="552"/>
                  </a:lnTo>
                  <a:lnTo>
                    <a:pt x="2783" y="553"/>
                  </a:lnTo>
                  <a:lnTo>
                    <a:pt x="2777" y="554"/>
                  </a:lnTo>
                  <a:close/>
                  <a:moveTo>
                    <a:pt x="2797" y="836"/>
                  </a:moveTo>
                  <a:lnTo>
                    <a:pt x="2756" y="837"/>
                  </a:lnTo>
                  <a:lnTo>
                    <a:pt x="2756" y="607"/>
                  </a:lnTo>
                  <a:lnTo>
                    <a:pt x="2797" y="599"/>
                  </a:lnTo>
                  <a:lnTo>
                    <a:pt x="2797" y="836"/>
                  </a:lnTo>
                  <a:close/>
                  <a:moveTo>
                    <a:pt x="3063" y="827"/>
                  </a:moveTo>
                  <a:lnTo>
                    <a:pt x="3054" y="830"/>
                  </a:lnTo>
                  <a:lnTo>
                    <a:pt x="3049" y="832"/>
                  </a:lnTo>
                  <a:lnTo>
                    <a:pt x="3044" y="833"/>
                  </a:lnTo>
                  <a:lnTo>
                    <a:pt x="3035" y="836"/>
                  </a:lnTo>
                  <a:lnTo>
                    <a:pt x="3025" y="838"/>
                  </a:lnTo>
                  <a:lnTo>
                    <a:pt x="3016" y="840"/>
                  </a:lnTo>
                  <a:lnTo>
                    <a:pt x="3007" y="841"/>
                  </a:lnTo>
                  <a:lnTo>
                    <a:pt x="2998" y="842"/>
                  </a:lnTo>
                  <a:lnTo>
                    <a:pt x="2990" y="842"/>
                  </a:lnTo>
                  <a:lnTo>
                    <a:pt x="2977" y="841"/>
                  </a:lnTo>
                  <a:lnTo>
                    <a:pt x="2965" y="840"/>
                  </a:lnTo>
                  <a:lnTo>
                    <a:pt x="2953" y="837"/>
                  </a:lnTo>
                  <a:lnTo>
                    <a:pt x="2947" y="835"/>
                  </a:lnTo>
                  <a:lnTo>
                    <a:pt x="2942" y="833"/>
                  </a:lnTo>
                  <a:lnTo>
                    <a:pt x="2932" y="828"/>
                  </a:lnTo>
                  <a:lnTo>
                    <a:pt x="2923" y="822"/>
                  </a:lnTo>
                  <a:lnTo>
                    <a:pt x="2919" y="819"/>
                  </a:lnTo>
                  <a:lnTo>
                    <a:pt x="2914" y="816"/>
                  </a:lnTo>
                  <a:lnTo>
                    <a:pt x="2907" y="808"/>
                  </a:lnTo>
                  <a:lnTo>
                    <a:pt x="2903" y="804"/>
                  </a:lnTo>
                  <a:lnTo>
                    <a:pt x="2900" y="800"/>
                  </a:lnTo>
                  <a:lnTo>
                    <a:pt x="2894" y="790"/>
                  </a:lnTo>
                  <a:lnTo>
                    <a:pt x="2889" y="780"/>
                  </a:lnTo>
                  <a:lnTo>
                    <a:pt x="2885" y="770"/>
                  </a:lnTo>
                  <a:lnTo>
                    <a:pt x="2882" y="758"/>
                  </a:lnTo>
                  <a:lnTo>
                    <a:pt x="2880" y="752"/>
                  </a:lnTo>
                  <a:lnTo>
                    <a:pt x="2879" y="746"/>
                  </a:lnTo>
                  <a:lnTo>
                    <a:pt x="2878" y="733"/>
                  </a:lnTo>
                  <a:lnTo>
                    <a:pt x="2877" y="720"/>
                  </a:lnTo>
                  <a:lnTo>
                    <a:pt x="2878" y="706"/>
                  </a:lnTo>
                  <a:lnTo>
                    <a:pt x="2879" y="700"/>
                  </a:lnTo>
                  <a:lnTo>
                    <a:pt x="2879" y="693"/>
                  </a:lnTo>
                  <a:lnTo>
                    <a:pt x="2882" y="681"/>
                  </a:lnTo>
                  <a:lnTo>
                    <a:pt x="2885" y="669"/>
                  </a:lnTo>
                  <a:lnTo>
                    <a:pt x="2890" y="658"/>
                  </a:lnTo>
                  <a:lnTo>
                    <a:pt x="2892" y="653"/>
                  </a:lnTo>
                  <a:lnTo>
                    <a:pt x="2895" y="648"/>
                  </a:lnTo>
                  <a:lnTo>
                    <a:pt x="2898" y="644"/>
                  </a:lnTo>
                  <a:lnTo>
                    <a:pt x="2901" y="639"/>
                  </a:lnTo>
                  <a:lnTo>
                    <a:pt x="2904" y="635"/>
                  </a:lnTo>
                  <a:lnTo>
                    <a:pt x="2908" y="631"/>
                  </a:lnTo>
                  <a:lnTo>
                    <a:pt x="2911" y="627"/>
                  </a:lnTo>
                  <a:lnTo>
                    <a:pt x="2915" y="623"/>
                  </a:lnTo>
                  <a:lnTo>
                    <a:pt x="2923" y="617"/>
                  </a:lnTo>
                  <a:lnTo>
                    <a:pt x="2927" y="614"/>
                  </a:lnTo>
                  <a:lnTo>
                    <a:pt x="2932" y="611"/>
                  </a:lnTo>
                  <a:lnTo>
                    <a:pt x="2941" y="607"/>
                  </a:lnTo>
                  <a:lnTo>
                    <a:pt x="2951" y="603"/>
                  </a:lnTo>
                  <a:lnTo>
                    <a:pt x="2961" y="600"/>
                  </a:lnTo>
                  <a:lnTo>
                    <a:pt x="2972" y="599"/>
                  </a:lnTo>
                  <a:lnTo>
                    <a:pt x="2983" y="598"/>
                  </a:lnTo>
                  <a:lnTo>
                    <a:pt x="2995" y="599"/>
                  </a:lnTo>
                  <a:lnTo>
                    <a:pt x="3001" y="600"/>
                  </a:lnTo>
                  <a:lnTo>
                    <a:pt x="3007" y="601"/>
                  </a:lnTo>
                  <a:lnTo>
                    <a:pt x="3012" y="602"/>
                  </a:lnTo>
                  <a:lnTo>
                    <a:pt x="3017" y="604"/>
                  </a:lnTo>
                  <a:lnTo>
                    <a:pt x="3022" y="606"/>
                  </a:lnTo>
                  <a:lnTo>
                    <a:pt x="3026" y="608"/>
                  </a:lnTo>
                  <a:lnTo>
                    <a:pt x="3031" y="610"/>
                  </a:lnTo>
                  <a:lnTo>
                    <a:pt x="3035" y="613"/>
                  </a:lnTo>
                  <a:lnTo>
                    <a:pt x="3042" y="619"/>
                  </a:lnTo>
                  <a:lnTo>
                    <a:pt x="3049" y="626"/>
                  </a:lnTo>
                  <a:lnTo>
                    <a:pt x="3054" y="634"/>
                  </a:lnTo>
                  <a:lnTo>
                    <a:pt x="3057" y="639"/>
                  </a:lnTo>
                  <a:lnTo>
                    <a:pt x="3059" y="643"/>
                  </a:lnTo>
                  <a:lnTo>
                    <a:pt x="3062" y="652"/>
                  </a:lnTo>
                  <a:lnTo>
                    <a:pt x="3065" y="662"/>
                  </a:lnTo>
                  <a:lnTo>
                    <a:pt x="3067" y="673"/>
                  </a:lnTo>
                  <a:lnTo>
                    <a:pt x="3068" y="684"/>
                  </a:lnTo>
                  <a:lnTo>
                    <a:pt x="3068" y="695"/>
                  </a:lnTo>
                  <a:lnTo>
                    <a:pt x="3067" y="707"/>
                  </a:lnTo>
                  <a:lnTo>
                    <a:pt x="3066" y="713"/>
                  </a:lnTo>
                  <a:lnTo>
                    <a:pt x="3065" y="719"/>
                  </a:lnTo>
                  <a:lnTo>
                    <a:pt x="3059" y="721"/>
                  </a:lnTo>
                  <a:lnTo>
                    <a:pt x="3052" y="722"/>
                  </a:lnTo>
                  <a:lnTo>
                    <a:pt x="3036" y="725"/>
                  </a:lnTo>
                  <a:lnTo>
                    <a:pt x="3017" y="727"/>
                  </a:lnTo>
                  <a:lnTo>
                    <a:pt x="2997" y="728"/>
                  </a:lnTo>
                  <a:lnTo>
                    <a:pt x="2956" y="728"/>
                  </a:lnTo>
                  <a:lnTo>
                    <a:pt x="2936" y="728"/>
                  </a:lnTo>
                  <a:lnTo>
                    <a:pt x="2919" y="728"/>
                  </a:lnTo>
                  <a:lnTo>
                    <a:pt x="2920" y="738"/>
                  </a:lnTo>
                  <a:lnTo>
                    <a:pt x="2922" y="748"/>
                  </a:lnTo>
                  <a:lnTo>
                    <a:pt x="2924" y="757"/>
                  </a:lnTo>
                  <a:lnTo>
                    <a:pt x="2926" y="761"/>
                  </a:lnTo>
                  <a:lnTo>
                    <a:pt x="2927" y="765"/>
                  </a:lnTo>
                  <a:lnTo>
                    <a:pt x="2931" y="772"/>
                  </a:lnTo>
                  <a:lnTo>
                    <a:pt x="2935" y="779"/>
                  </a:lnTo>
                  <a:lnTo>
                    <a:pt x="2939" y="785"/>
                  </a:lnTo>
                  <a:lnTo>
                    <a:pt x="2944" y="790"/>
                  </a:lnTo>
                  <a:lnTo>
                    <a:pt x="2950" y="794"/>
                  </a:lnTo>
                  <a:lnTo>
                    <a:pt x="2955" y="798"/>
                  </a:lnTo>
                  <a:lnTo>
                    <a:pt x="2959" y="800"/>
                  </a:lnTo>
                  <a:lnTo>
                    <a:pt x="2962" y="801"/>
                  </a:lnTo>
                  <a:lnTo>
                    <a:pt x="2968" y="804"/>
                  </a:lnTo>
                  <a:lnTo>
                    <a:pt x="2975" y="805"/>
                  </a:lnTo>
                  <a:lnTo>
                    <a:pt x="2982" y="807"/>
                  </a:lnTo>
                  <a:lnTo>
                    <a:pt x="2989" y="808"/>
                  </a:lnTo>
                  <a:lnTo>
                    <a:pt x="2997" y="808"/>
                  </a:lnTo>
                  <a:lnTo>
                    <a:pt x="3012" y="807"/>
                  </a:lnTo>
                  <a:lnTo>
                    <a:pt x="3020" y="806"/>
                  </a:lnTo>
                  <a:lnTo>
                    <a:pt x="3027" y="805"/>
                  </a:lnTo>
                  <a:lnTo>
                    <a:pt x="3042" y="801"/>
                  </a:lnTo>
                  <a:lnTo>
                    <a:pt x="3055" y="797"/>
                  </a:lnTo>
                  <a:lnTo>
                    <a:pt x="3063" y="827"/>
                  </a:lnTo>
                  <a:close/>
                  <a:moveTo>
                    <a:pt x="2981" y="630"/>
                  </a:moveTo>
                  <a:lnTo>
                    <a:pt x="2975" y="630"/>
                  </a:lnTo>
                  <a:lnTo>
                    <a:pt x="2970" y="631"/>
                  </a:lnTo>
                  <a:lnTo>
                    <a:pt x="2965" y="632"/>
                  </a:lnTo>
                  <a:lnTo>
                    <a:pt x="2959" y="634"/>
                  </a:lnTo>
                  <a:lnTo>
                    <a:pt x="2954" y="636"/>
                  </a:lnTo>
                  <a:lnTo>
                    <a:pt x="2950" y="639"/>
                  </a:lnTo>
                  <a:lnTo>
                    <a:pt x="2945" y="643"/>
                  </a:lnTo>
                  <a:lnTo>
                    <a:pt x="2941" y="647"/>
                  </a:lnTo>
                  <a:lnTo>
                    <a:pt x="2937" y="651"/>
                  </a:lnTo>
                  <a:lnTo>
                    <a:pt x="2933" y="657"/>
                  </a:lnTo>
                  <a:lnTo>
                    <a:pt x="2930" y="662"/>
                  </a:lnTo>
                  <a:lnTo>
                    <a:pt x="2927" y="669"/>
                  </a:lnTo>
                  <a:lnTo>
                    <a:pt x="2924" y="675"/>
                  </a:lnTo>
                  <a:lnTo>
                    <a:pt x="2922" y="683"/>
                  </a:lnTo>
                  <a:lnTo>
                    <a:pt x="2921" y="691"/>
                  </a:lnTo>
                  <a:lnTo>
                    <a:pt x="2919" y="699"/>
                  </a:lnTo>
                  <a:lnTo>
                    <a:pt x="3026" y="698"/>
                  </a:lnTo>
                  <a:lnTo>
                    <a:pt x="3026" y="692"/>
                  </a:lnTo>
                  <a:lnTo>
                    <a:pt x="3026" y="686"/>
                  </a:lnTo>
                  <a:lnTo>
                    <a:pt x="3026" y="680"/>
                  </a:lnTo>
                  <a:lnTo>
                    <a:pt x="3025" y="674"/>
                  </a:lnTo>
                  <a:lnTo>
                    <a:pt x="3024" y="668"/>
                  </a:lnTo>
                  <a:lnTo>
                    <a:pt x="3023" y="662"/>
                  </a:lnTo>
                  <a:lnTo>
                    <a:pt x="3021" y="657"/>
                  </a:lnTo>
                  <a:lnTo>
                    <a:pt x="3019" y="652"/>
                  </a:lnTo>
                  <a:lnTo>
                    <a:pt x="3016" y="647"/>
                  </a:lnTo>
                  <a:lnTo>
                    <a:pt x="3013" y="643"/>
                  </a:lnTo>
                  <a:lnTo>
                    <a:pt x="3009" y="639"/>
                  </a:lnTo>
                  <a:lnTo>
                    <a:pt x="3005" y="636"/>
                  </a:lnTo>
                  <a:lnTo>
                    <a:pt x="3000" y="633"/>
                  </a:lnTo>
                  <a:lnTo>
                    <a:pt x="2994" y="631"/>
                  </a:lnTo>
                  <a:lnTo>
                    <a:pt x="2988" y="630"/>
                  </a:lnTo>
                  <a:lnTo>
                    <a:pt x="2981" y="6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4" name="Rectangle 13"/>
          <p:cNvSpPr/>
          <p:nvPr userDrawn="1"/>
        </p:nvSpPr>
        <p:spPr>
          <a:xfrm>
            <a:off x="6096000" y="5841268"/>
            <a:ext cx="609600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5" name="Rectangle 14"/>
          <p:cNvSpPr/>
          <p:nvPr userDrawn="1"/>
        </p:nvSpPr>
        <p:spPr>
          <a:xfrm>
            <a:off x="2586513" y="5841268"/>
            <a:ext cx="3509488" cy="720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6" name="Rectangle 15"/>
          <p:cNvSpPr/>
          <p:nvPr userDrawn="1"/>
        </p:nvSpPr>
        <p:spPr>
          <a:xfrm>
            <a:off x="1" y="5841269"/>
            <a:ext cx="2586512" cy="720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44CD20FD-A4F8-427C-BD09-3DE42B101D3B}"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18" name="Title 1">
            <a:extLst>
              <a:ext uri="{FF2B5EF4-FFF2-40B4-BE49-F238E27FC236}">
                <a16:creationId xmlns:a16="http://schemas.microsoft.com/office/drawing/2014/main" id="{A5B96E51-7DE4-443D-8120-7AF9ED2C3F45}"/>
              </a:ext>
            </a:extLst>
          </p:cNvPr>
          <p:cNvSpPr>
            <a:spLocks noGrp="1"/>
          </p:cNvSpPr>
          <p:nvPr>
            <p:ph type="title"/>
          </p:nvPr>
        </p:nvSpPr>
        <p:spPr>
          <a:xfrm>
            <a:off x="3287610" y="1916790"/>
            <a:ext cx="8209139" cy="1728242"/>
          </a:xfrm>
        </p:spPr>
        <p:txBody>
          <a:bodyPr anchor="t" anchorCtr="0"/>
          <a:lstStyle>
            <a:lvl1pPr>
              <a:defRPr sz="6000">
                <a:solidFill>
                  <a:schemeClr val="bg1"/>
                </a:solidFill>
              </a:defRPr>
            </a:lvl1pPr>
          </a:lstStyle>
          <a:p>
            <a:r>
              <a:rPr lang="en-US"/>
              <a:t>Click to edit Master title style</a:t>
            </a:r>
            <a:endParaRPr lang="fi-FI" dirty="0"/>
          </a:p>
        </p:txBody>
      </p:sp>
      <p:grpSp>
        <p:nvGrpSpPr>
          <p:cNvPr id="17" name="Group 16">
            <a:extLst>
              <a:ext uri="{FF2B5EF4-FFF2-40B4-BE49-F238E27FC236}">
                <a16:creationId xmlns:a16="http://schemas.microsoft.com/office/drawing/2014/main" id="{87BDBE81-7858-4069-9666-EB0B81B92B06}"/>
              </a:ext>
            </a:extLst>
          </p:cNvPr>
          <p:cNvGrpSpPr>
            <a:grpSpLocks noChangeAspect="1"/>
          </p:cNvGrpSpPr>
          <p:nvPr userDrawn="1"/>
        </p:nvGrpSpPr>
        <p:grpSpPr>
          <a:xfrm>
            <a:off x="10200640" y="6189509"/>
            <a:ext cx="1656000" cy="335835"/>
            <a:chOff x="3429000" y="2887663"/>
            <a:chExt cx="5330825" cy="1081087"/>
          </a:xfrm>
        </p:grpSpPr>
        <p:sp>
          <p:nvSpPr>
            <p:cNvPr id="19" name="Freeform 23">
              <a:extLst>
                <a:ext uri="{FF2B5EF4-FFF2-40B4-BE49-F238E27FC236}">
                  <a16:creationId xmlns:a16="http://schemas.microsoft.com/office/drawing/2014/main" id="{6B5C9FC2-B5A5-4D18-8099-72E8919F8357}"/>
                </a:ext>
              </a:extLst>
            </p:cNvPr>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20" name="Freeform 24">
              <a:extLst>
                <a:ext uri="{FF2B5EF4-FFF2-40B4-BE49-F238E27FC236}">
                  <a16:creationId xmlns:a16="http://schemas.microsoft.com/office/drawing/2014/main" id="{A9071A2B-08A7-4C34-A3D0-233FC72D373A}"/>
                </a:ext>
              </a:extLst>
            </p:cNvPr>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Tree>
    <p:extLst>
      <p:ext uri="{BB962C8B-B14F-4D97-AF65-F5344CB8AC3E}">
        <p14:creationId xmlns:p14="http://schemas.microsoft.com/office/powerpoint/2010/main" val="4182030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ection Header 3">
    <p:spTree>
      <p:nvGrpSpPr>
        <p:cNvPr id="1" name=""/>
        <p:cNvGrpSpPr/>
        <p:nvPr/>
      </p:nvGrpSpPr>
      <p:grpSpPr>
        <a:xfrm>
          <a:off x="0" y="0"/>
          <a:ext cx="0" cy="0"/>
          <a:chOff x="0" y="0"/>
          <a:chExt cx="0" cy="0"/>
        </a:xfrm>
      </p:grpSpPr>
      <p:sp>
        <p:nvSpPr>
          <p:cNvPr id="8" name="Rectangle 7"/>
          <p:cNvSpPr/>
          <p:nvPr userDrawn="1"/>
        </p:nvSpPr>
        <p:spPr>
          <a:xfrm>
            <a:off x="0" y="0"/>
            <a:ext cx="12192000" cy="584126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i-FI"/>
          </a:p>
        </p:txBody>
      </p:sp>
      <p:sp>
        <p:nvSpPr>
          <p:cNvPr id="10" name="Freeform 12"/>
          <p:cNvSpPr>
            <a:spLocks noEditPoints="1"/>
          </p:cNvSpPr>
          <p:nvPr userDrawn="1"/>
        </p:nvSpPr>
        <p:spPr bwMode="auto">
          <a:xfrm>
            <a:off x="5327650" y="3175"/>
            <a:ext cx="6213476" cy="5838825"/>
          </a:xfrm>
          <a:custGeom>
            <a:avLst/>
            <a:gdLst>
              <a:gd name="T0" fmla="*/ 3672 w 3914"/>
              <a:gd name="T1" fmla="*/ 2589 h 3678"/>
              <a:gd name="T2" fmla="*/ 3758 w 3914"/>
              <a:gd name="T3" fmla="*/ 2609 h 3678"/>
              <a:gd name="T4" fmla="*/ 3831 w 3914"/>
              <a:gd name="T5" fmla="*/ 2655 h 3678"/>
              <a:gd name="T6" fmla="*/ 3883 w 3914"/>
              <a:gd name="T7" fmla="*/ 2722 h 3678"/>
              <a:gd name="T8" fmla="*/ 3912 w 3914"/>
              <a:gd name="T9" fmla="*/ 2817 h 3678"/>
              <a:gd name="T10" fmla="*/ 3734 w 3914"/>
              <a:gd name="T11" fmla="*/ 2829 h 3678"/>
              <a:gd name="T12" fmla="*/ 3708 w 3914"/>
              <a:gd name="T13" fmla="*/ 2785 h 3678"/>
              <a:gd name="T14" fmla="*/ 3662 w 3914"/>
              <a:gd name="T15" fmla="*/ 2769 h 3678"/>
              <a:gd name="T16" fmla="*/ 1876 w 3914"/>
              <a:gd name="T17" fmla="*/ 3678 h 3678"/>
              <a:gd name="T18" fmla="*/ 1434 w 3914"/>
              <a:gd name="T19" fmla="*/ 2778 h 3678"/>
              <a:gd name="T20" fmla="*/ 1401 w 3914"/>
              <a:gd name="T21" fmla="*/ 2814 h 3678"/>
              <a:gd name="T22" fmla="*/ 1213 w 3914"/>
              <a:gd name="T23" fmla="*/ 2842 h 3678"/>
              <a:gd name="T24" fmla="*/ 1228 w 3914"/>
              <a:gd name="T25" fmla="*/ 2755 h 3678"/>
              <a:gd name="T26" fmla="*/ 1271 w 3914"/>
              <a:gd name="T27" fmla="*/ 2681 h 3678"/>
              <a:gd name="T28" fmla="*/ 1336 w 3914"/>
              <a:gd name="T29" fmla="*/ 2625 h 3678"/>
              <a:gd name="T30" fmla="*/ 1430 w 3914"/>
              <a:gd name="T31" fmla="*/ 2591 h 3678"/>
              <a:gd name="T32" fmla="*/ 1873 w 3914"/>
              <a:gd name="T33" fmla="*/ 460 h 3678"/>
              <a:gd name="T34" fmla="*/ 1840 w 3914"/>
              <a:gd name="T35" fmla="*/ 407 h 3678"/>
              <a:gd name="T36" fmla="*/ 1789 w 3914"/>
              <a:gd name="T37" fmla="*/ 395 h 3678"/>
              <a:gd name="T38" fmla="*/ 211 w 3914"/>
              <a:gd name="T39" fmla="*/ 1168 h 3678"/>
              <a:gd name="T40" fmla="*/ 182 w 3914"/>
              <a:gd name="T41" fmla="*/ 1209 h 3678"/>
              <a:gd name="T42" fmla="*/ 0 w 3914"/>
              <a:gd name="T43" fmla="*/ 3678 h 3678"/>
              <a:gd name="T44" fmla="*/ 6 w 3914"/>
              <a:gd name="T45" fmla="*/ 1176 h 3678"/>
              <a:gd name="T46" fmla="*/ 53 w 3914"/>
              <a:gd name="T47" fmla="*/ 1078 h 3678"/>
              <a:gd name="T48" fmla="*/ 134 w 3914"/>
              <a:gd name="T49" fmla="*/ 1007 h 3678"/>
              <a:gd name="T50" fmla="*/ 1760 w 3914"/>
              <a:gd name="T51" fmla="*/ 218 h 3678"/>
              <a:gd name="T52" fmla="*/ 1870 w 3914"/>
              <a:gd name="T53" fmla="*/ 224 h 3678"/>
              <a:gd name="T54" fmla="*/ 1953 w 3914"/>
              <a:gd name="T55" fmla="*/ 265 h 3678"/>
              <a:gd name="T56" fmla="*/ 2024 w 3914"/>
              <a:gd name="T57" fmla="*/ 345 h 3678"/>
              <a:gd name="T58" fmla="*/ 2056 w 3914"/>
              <a:gd name="T59" fmla="*/ 453 h 3678"/>
              <a:gd name="T60" fmla="*/ 3102 w 3914"/>
              <a:gd name="T61" fmla="*/ 647 h 3678"/>
              <a:gd name="T62" fmla="*/ 2633 w 3914"/>
              <a:gd name="T63" fmla="*/ 2257 h 3678"/>
              <a:gd name="T64" fmla="*/ 2722 w 3914"/>
              <a:gd name="T65" fmla="*/ 2204 h 3678"/>
              <a:gd name="T66" fmla="*/ 2769 w 3914"/>
              <a:gd name="T67" fmla="*/ 2131 h 3678"/>
              <a:gd name="T68" fmla="*/ 2781 w 3914"/>
              <a:gd name="T69" fmla="*/ 2058 h 3678"/>
              <a:gd name="T70" fmla="*/ 2757 w 3914"/>
              <a:gd name="T71" fmla="*/ 1959 h 3678"/>
              <a:gd name="T72" fmla="*/ 2668 w 3914"/>
              <a:gd name="T73" fmla="*/ 1873 h 3678"/>
              <a:gd name="T74" fmla="*/ 2565 w 3914"/>
              <a:gd name="T75" fmla="*/ 1855 h 3678"/>
              <a:gd name="T76" fmla="*/ 2494 w 3914"/>
              <a:gd name="T77" fmla="*/ 1877 h 3678"/>
              <a:gd name="T78" fmla="*/ 2419 w 3914"/>
              <a:gd name="T79" fmla="*/ 1950 h 3678"/>
              <a:gd name="T80" fmla="*/ 2392 w 3914"/>
              <a:gd name="T81" fmla="*/ 2025 h 3678"/>
              <a:gd name="T82" fmla="*/ 2399 w 3914"/>
              <a:gd name="T83" fmla="*/ 2120 h 3678"/>
              <a:gd name="T84" fmla="*/ 2455 w 3914"/>
              <a:gd name="T85" fmla="*/ 2211 h 3678"/>
              <a:gd name="T86" fmla="*/ 2520 w 3914"/>
              <a:gd name="T87" fmla="*/ 2251 h 3678"/>
              <a:gd name="T88" fmla="*/ 2547 w 3914"/>
              <a:gd name="T89" fmla="*/ 2441 h 3678"/>
              <a:gd name="T90" fmla="*/ 2422 w 3914"/>
              <a:gd name="T91" fmla="*/ 2405 h 3678"/>
              <a:gd name="T92" fmla="*/ 2319 w 3914"/>
              <a:gd name="T93" fmla="*/ 2331 h 3678"/>
              <a:gd name="T94" fmla="*/ 2247 w 3914"/>
              <a:gd name="T95" fmla="*/ 2226 h 3678"/>
              <a:gd name="T96" fmla="*/ 2212 w 3914"/>
              <a:gd name="T97" fmla="*/ 2097 h 3678"/>
              <a:gd name="T98" fmla="*/ 2218 w 3914"/>
              <a:gd name="T99" fmla="*/ 1981 h 3678"/>
              <a:gd name="T100" fmla="*/ 2265 w 3914"/>
              <a:gd name="T101" fmla="*/ 1859 h 3678"/>
              <a:gd name="T102" fmla="*/ 2347 w 3914"/>
              <a:gd name="T103" fmla="*/ 1763 h 3678"/>
              <a:gd name="T104" fmla="*/ 2457 w 3914"/>
              <a:gd name="T105" fmla="*/ 1698 h 3678"/>
              <a:gd name="T106" fmla="*/ 2565 w 3914"/>
              <a:gd name="T107" fmla="*/ 1675 h 3678"/>
              <a:gd name="T108" fmla="*/ 2696 w 3914"/>
              <a:gd name="T109" fmla="*/ 1692 h 3678"/>
              <a:gd name="T110" fmla="*/ 2810 w 3914"/>
              <a:gd name="T111" fmla="*/ 1751 h 3678"/>
              <a:gd name="T112" fmla="*/ 2896 w 3914"/>
              <a:gd name="T113" fmla="*/ 1844 h 3678"/>
              <a:gd name="T114" fmla="*/ 2948 w 3914"/>
              <a:gd name="T115" fmla="*/ 1963 h 3678"/>
              <a:gd name="T116" fmla="*/ 2957 w 3914"/>
              <a:gd name="T117" fmla="*/ 2097 h 3678"/>
              <a:gd name="T118" fmla="*/ 2930 w 3914"/>
              <a:gd name="T119" fmla="*/ 2209 h 3678"/>
              <a:gd name="T120" fmla="*/ 2862 w 3914"/>
              <a:gd name="T121" fmla="*/ 2318 h 3678"/>
              <a:gd name="T122" fmla="*/ 2764 w 3914"/>
              <a:gd name="T123" fmla="*/ 2396 h 3678"/>
              <a:gd name="T124" fmla="*/ 2642 w 3914"/>
              <a:gd name="T125" fmla="*/ 2438 h 3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14" h="3678">
                <a:moveTo>
                  <a:pt x="3280" y="0"/>
                </a:moveTo>
                <a:lnTo>
                  <a:pt x="3280" y="647"/>
                </a:lnTo>
                <a:lnTo>
                  <a:pt x="3280" y="1294"/>
                </a:lnTo>
                <a:lnTo>
                  <a:pt x="3280" y="1941"/>
                </a:lnTo>
                <a:lnTo>
                  <a:pt x="3280" y="2589"/>
                </a:lnTo>
                <a:lnTo>
                  <a:pt x="3659" y="2589"/>
                </a:lnTo>
                <a:lnTo>
                  <a:pt x="3672" y="2589"/>
                </a:lnTo>
                <a:lnTo>
                  <a:pt x="3684" y="2589"/>
                </a:lnTo>
                <a:lnTo>
                  <a:pt x="3698" y="2592"/>
                </a:lnTo>
                <a:lnTo>
                  <a:pt x="3710" y="2594"/>
                </a:lnTo>
                <a:lnTo>
                  <a:pt x="3722" y="2597"/>
                </a:lnTo>
                <a:lnTo>
                  <a:pt x="3734" y="2600"/>
                </a:lnTo>
                <a:lnTo>
                  <a:pt x="3746" y="2604"/>
                </a:lnTo>
                <a:lnTo>
                  <a:pt x="3758" y="2609"/>
                </a:lnTo>
                <a:lnTo>
                  <a:pt x="3769" y="2613"/>
                </a:lnTo>
                <a:lnTo>
                  <a:pt x="3781" y="2619"/>
                </a:lnTo>
                <a:lnTo>
                  <a:pt x="3791" y="2625"/>
                </a:lnTo>
                <a:lnTo>
                  <a:pt x="3802" y="2633"/>
                </a:lnTo>
                <a:lnTo>
                  <a:pt x="3811" y="2639"/>
                </a:lnTo>
                <a:lnTo>
                  <a:pt x="3822" y="2646"/>
                </a:lnTo>
                <a:lnTo>
                  <a:pt x="3831" y="2655"/>
                </a:lnTo>
                <a:lnTo>
                  <a:pt x="3840" y="2663"/>
                </a:lnTo>
                <a:lnTo>
                  <a:pt x="3847" y="2672"/>
                </a:lnTo>
                <a:lnTo>
                  <a:pt x="3856" y="2681"/>
                </a:lnTo>
                <a:lnTo>
                  <a:pt x="3864" y="2692"/>
                </a:lnTo>
                <a:lnTo>
                  <a:pt x="3870" y="2701"/>
                </a:lnTo>
                <a:lnTo>
                  <a:pt x="3877" y="2711"/>
                </a:lnTo>
                <a:lnTo>
                  <a:pt x="3883" y="2722"/>
                </a:lnTo>
                <a:lnTo>
                  <a:pt x="3894" y="2744"/>
                </a:lnTo>
                <a:lnTo>
                  <a:pt x="3898" y="2756"/>
                </a:lnTo>
                <a:lnTo>
                  <a:pt x="3903" y="2767"/>
                </a:lnTo>
                <a:lnTo>
                  <a:pt x="3906" y="2779"/>
                </a:lnTo>
                <a:lnTo>
                  <a:pt x="3909" y="2793"/>
                </a:lnTo>
                <a:lnTo>
                  <a:pt x="3911" y="2805"/>
                </a:lnTo>
                <a:lnTo>
                  <a:pt x="3912" y="2817"/>
                </a:lnTo>
                <a:lnTo>
                  <a:pt x="3914" y="2830"/>
                </a:lnTo>
                <a:lnTo>
                  <a:pt x="3914" y="2844"/>
                </a:lnTo>
                <a:lnTo>
                  <a:pt x="3914" y="3678"/>
                </a:lnTo>
                <a:lnTo>
                  <a:pt x="3736" y="3678"/>
                </a:lnTo>
                <a:lnTo>
                  <a:pt x="3736" y="2844"/>
                </a:lnTo>
                <a:lnTo>
                  <a:pt x="3736" y="2836"/>
                </a:lnTo>
                <a:lnTo>
                  <a:pt x="3734" y="2829"/>
                </a:lnTo>
                <a:lnTo>
                  <a:pt x="3733" y="2821"/>
                </a:lnTo>
                <a:lnTo>
                  <a:pt x="3731" y="2814"/>
                </a:lnTo>
                <a:lnTo>
                  <a:pt x="3727" y="2808"/>
                </a:lnTo>
                <a:lnTo>
                  <a:pt x="3724" y="2802"/>
                </a:lnTo>
                <a:lnTo>
                  <a:pt x="3719" y="2796"/>
                </a:lnTo>
                <a:lnTo>
                  <a:pt x="3714" y="2791"/>
                </a:lnTo>
                <a:lnTo>
                  <a:pt x="3708" y="2785"/>
                </a:lnTo>
                <a:lnTo>
                  <a:pt x="3704" y="2781"/>
                </a:lnTo>
                <a:lnTo>
                  <a:pt x="3696" y="2778"/>
                </a:lnTo>
                <a:lnTo>
                  <a:pt x="3690" y="2775"/>
                </a:lnTo>
                <a:lnTo>
                  <a:pt x="3684" y="2772"/>
                </a:lnTo>
                <a:lnTo>
                  <a:pt x="3677" y="2770"/>
                </a:lnTo>
                <a:lnTo>
                  <a:pt x="3669" y="2769"/>
                </a:lnTo>
                <a:lnTo>
                  <a:pt x="3662" y="2769"/>
                </a:lnTo>
                <a:lnTo>
                  <a:pt x="3283" y="2769"/>
                </a:lnTo>
                <a:lnTo>
                  <a:pt x="3283" y="3678"/>
                </a:lnTo>
                <a:lnTo>
                  <a:pt x="3101" y="3678"/>
                </a:lnTo>
                <a:lnTo>
                  <a:pt x="3101" y="2769"/>
                </a:lnTo>
                <a:lnTo>
                  <a:pt x="2054" y="2769"/>
                </a:lnTo>
                <a:lnTo>
                  <a:pt x="2054" y="3678"/>
                </a:lnTo>
                <a:lnTo>
                  <a:pt x="1876" y="3678"/>
                </a:lnTo>
                <a:lnTo>
                  <a:pt x="1876" y="2769"/>
                </a:lnTo>
                <a:lnTo>
                  <a:pt x="1470" y="2769"/>
                </a:lnTo>
                <a:lnTo>
                  <a:pt x="1463" y="2769"/>
                </a:lnTo>
                <a:lnTo>
                  <a:pt x="1455" y="2770"/>
                </a:lnTo>
                <a:lnTo>
                  <a:pt x="1448" y="2772"/>
                </a:lnTo>
                <a:lnTo>
                  <a:pt x="1440" y="2775"/>
                </a:lnTo>
                <a:lnTo>
                  <a:pt x="1434" y="2778"/>
                </a:lnTo>
                <a:lnTo>
                  <a:pt x="1428" y="2781"/>
                </a:lnTo>
                <a:lnTo>
                  <a:pt x="1422" y="2785"/>
                </a:lnTo>
                <a:lnTo>
                  <a:pt x="1416" y="2791"/>
                </a:lnTo>
                <a:lnTo>
                  <a:pt x="1412" y="2796"/>
                </a:lnTo>
                <a:lnTo>
                  <a:pt x="1407" y="2802"/>
                </a:lnTo>
                <a:lnTo>
                  <a:pt x="1404" y="2808"/>
                </a:lnTo>
                <a:lnTo>
                  <a:pt x="1401" y="2814"/>
                </a:lnTo>
                <a:lnTo>
                  <a:pt x="1398" y="2821"/>
                </a:lnTo>
                <a:lnTo>
                  <a:pt x="1397" y="2829"/>
                </a:lnTo>
                <a:lnTo>
                  <a:pt x="1395" y="2836"/>
                </a:lnTo>
                <a:lnTo>
                  <a:pt x="1395" y="2844"/>
                </a:lnTo>
                <a:lnTo>
                  <a:pt x="1395" y="3678"/>
                </a:lnTo>
                <a:lnTo>
                  <a:pt x="1213" y="3678"/>
                </a:lnTo>
                <a:lnTo>
                  <a:pt x="1213" y="2842"/>
                </a:lnTo>
                <a:lnTo>
                  <a:pt x="1213" y="2830"/>
                </a:lnTo>
                <a:lnTo>
                  <a:pt x="1214" y="2817"/>
                </a:lnTo>
                <a:lnTo>
                  <a:pt x="1216" y="2805"/>
                </a:lnTo>
                <a:lnTo>
                  <a:pt x="1219" y="2791"/>
                </a:lnTo>
                <a:lnTo>
                  <a:pt x="1222" y="2779"/>
                </a:lnTo>
                <a:lnTo>
                  <a:pt x="1225" y="2767"/>
                </a:lnTo>
                <a:lnTo>
                  <a:pt x="1228" y="2755"/>
                </a:lnTo>
                <a:lnTo>
                  <a:pt x="1234" y="2744"/>
                </a:lnTo>
                <a:lnTo>
                  <a:pt x="1238" y="2732"/>
                </a:lnTo>
                <a:lnTo>
                  <a:pt x="1244" y="2722"/>
                </a:lnTo>
                <a:lnTo>
                  <a:pt x="1250" y="2711"/>
                </a:lnTo>
                <a:lnTo>
                  <a:pt x="1256" y="2701"/>
                </a:lnTo>
                <a:lnTo>
                  <a:pt x="1264" y="2690"/>
                </a:lnTo>
                <a:lnTo>
                  <a:pt x="1271" y="2681"/>
                </a:lnTo>
                <a:lnTo>
                  <a:pt x="1279" y="2672"/>
                </a:lnTo>
                <a:lnTo>
                  <a:pt x="1288" y="2663"/>
                </a:lnTo>
                <a:lnTo>
                  <a:pt x="1297" y="2654"/>
                </a:lnTo>
                <a:lnTo>
                  <a:pt x="1306" y="2646"/>
                </a:lnTo>
                <a:lnTo>
                  <a:pt x="1315" y="2639"/>
                </a:lnTo>
                <a:lnTo>
                  <a:pt x="1326" y="2631"/>
                </a:lnTo>
                <a:lnTo>
                  <a:pt x="1336" y="2625"/>
                </a:lnTo>
                <a:lnTo>
                  <a:pt x="1347" y="2619"/>
                </a:lnTo>
                <a:lnTo>
                  <a:pt x="1369" y="2609"/>
                </a:lnTo>
                <a:lnTo>
                  <a:pt x="1380" y="2604"/>
                </a:lnTo>
                <a:lnTo>
                  <a:pt x="1392" y="2600"/>
                </a:lnTo>
                <a:lnTo>
                  <a:pt x="1404" y="2597"/>
                </a:lnTo>
                <a:lnTo>
                  <a:pt x="1416" y="2594"/>
                </a:lnTo>
                <a:lnTo>
                  <a:pt x="1430" y="2591"/>
                </a:lnTo>
                <a:lnTo>
                  <a:pt x="1442" y="2589"/>
                </a:lnTo>
                <a:lnTo>
                  <a:pt x="1455" y="2589"/>
                </a:lnTo>
                <a:lnTo>
                  <a:pt x="1467" y="2588"/>
                </a:lnTo>
                <a:lnTo>
                  <a:pt x="1873" y="2588"/>
                </a:lnTo>
                <a:lnTo>
                  <a:pt x="1873" y="1529"/>
                </a:lnTo>
                <a:lnTo>
                  <a:pt x="1873" y="470"/>
                </a:lnTo>
                <a:lnTo>
                  <a:pt x="1873" y="460"/>
                </a:lnTo>
                <a:lnTo>
                  <a:pt x="1872" y="450"/>
                </a:lnTo>
                <a:lnTo>
                  <a:pt x="1869" y="441"/>
                </a:lnTo>
                <a:lnTo>
                  <a:pt x="1864" y="432"/>
                </a:lnTo>
                <a:lnTo>
                  <a:pt x="1859" y="425"/>
                </a:lnTo>
                <a:lnTo>
                  <a:pt x="1853" y="419"/>
                </a:lnTo>
                <a:lnTo>
                  <a:pt x="1847" y="413"/>
                </a:lnTo>
                <a:lnTo>
                  <a:pt x="1840" y="407"/>
                </a:lnTo>
                <a:lnTo>
                  <a:pt x="1832" y="402"/>
                </a:lnTo>
                <a:lnTo>
                  <a:pt x="1828" y="401"/>
                </a:lnTo>
                <a:lnTo>
                  <a:pt x="1823" y="399"/>
                </a:lnTo>
                <a:lnTo>
                  <a:pt x="1816" y="396"/>
                </a:lnTo>
                <a:lnTo>
                  <a:pt x="1807" y="395"/>
                </a:lnTo>
                <a:lnTo>
                  <a:pt x="1798" y="395"/>
                </a:lnTo>
                <a:lnTo>
                  <a:pt x="1789" y="395"/>
                </a:lnTo>
                <a:lnTo>
                  <a:pt x="1778" y="398"/>
                </a:lnTo>
                <a:lnTo>
                  <a:pt x="1769" y="401"/>
                </a:lnTo>
                <a:lnTo>
                  <a:pt x="998" y="781"/>
                </a:lnTo>
                <a:lnTo>
                  <a:pt x="228" y="1161"/>
                </a:lnTo>
                <a:lnTo>
                  <a:pt x="222" y="1162"/>
                </a:lnTo>
                <a:lnTo>
                  <a:pt x="217" y="1165"/>
                </a:lnTo>
                <a:lnTo>
                  <a:pt x="211" y="1168"/>
                </a:lnTo>
                <a:lnTo>
                  <a:pt x="207" y="1173"/>
                </a:lnTo>
                <a:lnTo>
                  <a:pt x="204" y="1176"/>
                </a:lnTo>
                <a:lnTo>
                  <a:pt x="199" y="1180"/>
                </a:lnTo>
                <a:lnTo>
                  <a:pt x="196" y="1185"/>
                </a:lnTo>
                <a:lnTo>
                  <a:pt x="192" y="1189"/>
                </a:lnTo>
                <a:lnTo>
                  <a:pt x="187" y="1199"/>
                </a:lnTo>
                <a:lnTo>
                  <a:pt x="182" y="1209"/>
                </a:lnTo>
                <a:lnTo>
                  <a:pt x="181" y="1220"/>
                </a:lnTo>
                <a:lnTo>
                  <a:pt x="179" y="1230"/>
                </a:lnTo>
                <a:lnTo>
                  <a:pt x="179" y="1841"/>
                </a:lnTo>
                <a:lnTo>
                  <a:pt x="179" y="2453"/>
                </a:lnTo>
                <a:lnTo>
                  <a:pt x="179" y="3066"/>
                </a:lnTo>
                <a:lnTo>
                  <a:pt x="179" y="3678"/>
                </a:lnTo>
                <a:lnTo>
                  <a:pt x="0" y="3678"/>
                </a:lnTo>
                <a:lnTo>
                  <a:pt x="0" y="3066"/>
                </a:lnTo>
                <a:lnTo>
                  <a:pt x="0" y="2455"/>
                </a:lnTo>
                <a:lnTo>
                  <a:pt x="0" y="1843"/>
                </a:lnTo>
                <a:lnTo>
                  <a:pt x="0" y="1232"/>
                </a:lnTo>
                <a:lnTo>
                  <a:pt x="2" y="1212"/>
                </a:lnTo>
                <a:lnTo>
                  <a:pt x="3" y="1194"/>
                </a:lnTo>
                <a:lnTo>
                  <a:pt x="6" y="1176"/>
                </a:lnTo>
                <a:lnTo>
                  <a:pt x="11" y="1158"/>
                </a:lnTo>
                <a:lnTo>
                  <a:pt x="17" y="1141"/>
                </a:lnTo>
                <a:lnTo>
                  <a:pt x="24" y="1125"/>
                </a:lnTo>
                <a:lnTo>
                  <a:pt x="32" y="1108"/>
                </a:lnTo>
                <a:lnTo>
                  <a:pt x="42" y="1093"/>
                </a:lnTo>
                <a:lnTo>
                  <a:pt x="47" y="1085"/>
                </a:lnTo>
                <a:lnTo>
                  <a:pt x="53" y="1078"/>
                </a:lnTo>
                <a:lnTo>
                  <a:pt x="63" y="1063"/>
                </a:lnTo>
                <a:lnTo>
                  <a:pt x="75" y="1051"/>
                </a:lnTo>
                <a:lnTo>
                  <a:pt x="89" y="1037"/>
                </a:lnTo>
                <a:lnTo>
                  <a:pt x="97" y="1033"/>
                </a:lnTo>
                <a:lnTo>
                  <a:pt x="104" y="1027"/>
                </a:lnTo>
                <a:lnTo>
                  <a:pt x="119" y="1016"/>
                </a:lnTo>
                <a:lnTo>
                  <a:pt x="134" y="1007"/>
                </a:lnTo>
                <a:lnTo>
                  <a:pt x="152" y="998"/>
                </a:lnTo>
                <a:lnTo>
                  <a:pt x="923" y="618"/>
                </a:lnTo>
                <a:lnTo>
                  <a:pt x="1695" y="238"/>
                </a:lnTo>
                <a:lnTo>
                  <a:pt x="1712" y="230"/>
                </a:lnTo>
                <a:lnTo>
                  <a:pt x="1728" y="226"/>
                </a:lnTo>
                <a:lnTo>
                  <a:pt x="1743" y="221"/>
                </a:lnTo>
                <a:lnTo>
                  <a:pt x="1760" y="218"/>
                </a:lnTo>
                <a:lnTo>
                  <a:pt x="1777" y="217"/>
                </a:lnTo>
                <a:lnTo>
                  <a:pt x="1792" y="215"/>
                </a:lnTo>
                <a:lnTo>
                  <a:pt x="1808" y="215"/>
                </a:lnTo>
                <a:lnTo>
                  <a:pt x="1823" y="217"/>
                </a:lnTo>
                <a:lnTo>
                  <a:pt x="1840" y="218"/>
                </a:lnTo>
                <a:lnTo>
                  <a:pt x="1855" y="221"/>
                </a:lnTo>
                <a:lnTo>
                  <a:pt x="1870" y="224"/>
                </a:lnTo>
                <a:lnTo>
                  <a:pt x="1885" y="229"/>
                </a:lnTo>
                <a:lnTo>
                  <a:pt x="1891" y="232"/>
                </a:lnTo>
                <a:lnTo>
                  <a:pt x="1899" y="235"/>
                </a:lnTo>
                <a:lnTo>
                  <a:pt x="1912" y="241"/>
                </a:lnTo>
                <a:lnTo>
                  <a:pt x="1926" y="248"/>
                </a:lnTo>
                <a:lnTo>
                  <a:pt x="1939" y="256"/>
                </a:lnTo>
                <a:lnTo>
                  <a:pt x="1953" y="265"/>
                </a:lnTo>
                <a:lnTo>
                  <a:pt x="1965" y="274"/>
                </a:lnTo>
                <a:lnTo>
                  <a:pt x="1976" y="285"/>
                </a:lnTo>
                <a:lnTo>
                  <a:pt x="1986" y="295"/>
                </a:lnTo>
                <a:lnTo>
                  <a:pt x="1997" y="307"/>
                </a:lnTo>
                <a:lnTo>
                  <a:pt x="2006" y="319"/>
                </a:lnTo>
                <a:lnTo>
                  <a:pt x="2015" y="333"/>
                </a:lnTo>
                <a:lnTo>
                  <a:pt x="2024" y="345"/>
                </a:lnTo>
                <a:lnTo>
                  <a:pt x="2030" y="360"/>
                </a:lnTo>
                <a:lnTo>
                  <a:pt x="2037" y="374"/>
                </a:lnTo>
                <a:lnTo>
                  <a:pt x="2042" y="389"/>
                </a:lnTo>
                <a:lnTo>
                  <a:pt x="2046" y="404"/>
                </a:lnTo>
                <a:lnTo>
                  <a:pt x="2051" y="420"/>
                </a:lnTo>
                <a:lnTo>
                  <a:pt x="2054" y="437"/>
                </a:lnTo>
                <a:lnTo>
                  <a:pt x="2056" y="453"/>
                </a:lnTo>
                <a:lnTo>
                  <a:pt x="2056" y="470"/>
                </a:lnTo>
                <a:lnTo>
                  <a:pt x="2056" y="1529"/>
                </a:lnTo>
                <a:lnTo>
                  <a:pt x="2056" y="2588"/>
                </a:lnTo>
                <a:lnTo>
                  <a:pt x="3102" y="2588"/>
                </a:lnTo>
                <a:lnTo>
                  <a:pt x="3102" y="1941"/>
                </a:lnTo>
                <a:lnTo>
                  <a:pt x="3102" y="1294"/>
                </a:lnTo>
                <a:lnTo>
                  <a:pt x="3102" y="647"/>
                </a:lnTo>
                <a:lnTo>
                  <a:pt x="3102" y="0"/>
                </a:lnTo>
                <a:lnTo>
                  <a:pt x="3280" y="0"/>
                </a:lnTo>
                <a:close/>
                <a:moveTo>
                  <a:pt x="2585" y="2263"/>
                </a:moveTo>
                <a:lnTo>
                  <a:pt x="2604" y="2262"/>
                </a:lnTo>
                <a:lnTo>
                  <a:pt x="2614" y="2260"/>
                </a:lnTo>
                <a:lnTo>
                  <a:pt x="2624" y="2259"/>
                </a:lnTo>
                <a:lnTo>
                  <a:pt x="2633" y="2257"/>
                </a:lnTo>
                <a:lnTo>
                  <a:pt x="2642" y="2254"/>
                </a:lnTo>
                <a:lnTo>
                  <a:pt x="2651" y="2251"/>
                </a:lnTo>
                <a:lnTo>
                  <a:pt x="2660" y="2247"/>
                </a:lnTo>
                <a:lnTo>
                  <a:pt x="2677" y="2239"/>
                </a:lnTo>
                <a:lnTo>
                  <a:pt x="2693" y="2229"/>
                </a:lnTo>
                <a:lnTo>
                  <a:pt x="2709" y="2218"/>
                </a:lnTo>
                <a:lnTo>
                  <a:pt x="2722" y="2204"/>
                </a:lnTo>
                <a:lnTo>
                  <a:pt x="2734" y="2189"/>
                </a:lnTo>
                <a:lnTo>
                  <a:pt x="2740" y="2182"/>
                </a:lnTo>
                <a:lnTo>
                  <a:pt x="2746" y="2174"/>
                </a:lnTo>
                <a:lnTo>
                  <a:pt x="2751" y="2167"/>
                </a:lnTo>
                <a:lnTo>
                  <a:pt x="2757" y="2158"/>
                </a:lnTo>
                <a:lnTo>
                  <a:pt x="2764" y="2140"/>
                </a:lnTo>
                <a:lnTo>
                  <a:pt x="2769" y="2131"/>
                </a:lnTo>
                <a:lnTo>
                  <a:pt x="2772" y="2120"/>
                </a:lnTo>
                <a:lnTo>
                  <a:pt x="2775" y="2111"/>
                </a:lnTo>
                <a:lnTo>
                  <a:pt x="2776" y="2100"/>
                </a:lnTo>
                <a:lnTo>
                  <a:pt x="2778" y="2090"/>
                </a:lnTo>
                <a:lnTo>
                  <a:pt x="2779" y="2079"/>
                </a:lnTo>
                <a:lnTo>
                  <a:pt x="2781" y="2069"/>
                </a:lnTo>
                <a:lnTo>
                  <a:pt x="2781" y="2058"/>
                </a:lnTo>
                <a:lnTo>
                  <a:pt x="2779" y="2036"/>
                </a:lnTo>
                <a:lnTo>
                  <a:pt x="2776" y="2016"/>
                </a:lnTo>
                <a:lnTo>
                  <a:pt x="2772" y="1995"/>
                </a:lnTo>
                <a:lnTo>
                  <a:pt x="2769" y="1986"/>
                </a:lnTo>
                <a:lnTo>
                  <a:pt x="2764" y="1977"/>
                </a:lnTo>
                <a:lnTo>
                  <a:pt x="2761" y="1968"/>
                </a:lnTo>
                <a:lnTo>
                  <a:pt x="2757" y="1959"/>
                </a:lnTo>
                <a:lnTo>
                  <a:pt x="2746" y="1942"/>
                </a:lnTo>
                <a:lnTo>
                  <a:pt x="2734" y="1925"/>
                </a:lnTo>
                <a:lnTo>
                  <a:pt x="2722" y="1912"/>
                </a:lnTo>
                <a:lnTo>
                  <a:pt x="2709" y="1898"/>
                </a:lnTo>
                <a:lnTo>
                  <a:pt x="2693" y="1886"/>
                </a:lnTo>
                <a:lnTo>
                  <a:pt x="2677" y="1877"/>
                </a:lnTo>
                <a:lnTo>
                  <a:pt x="2668" y="1873"/>
                </a:lnTo>
                <a:lnTo>
                  <a:pt x="2660" y="1868"/>
                </a:lnTo>
                <a:lnTo>
                  <a:pt x="2651" y="1865"/>
                </a:lnTo>
                <a:lnTo>
                  <a:pt x="2642" y="1862"/>
                </a:lnTo>
                <a:lnTo>
                  <a:pt x="2624" y="1858"/>
                </a:lnTo>
                <a:lnTo>
                  <a:pt x="2604" y="1855"/>
                </a:lnTo>
                <a:lnTo>
                  <a:pt x="2585" y="1853"/>
                </a:lnTo>
                <a:lnTo>
                  <a:pt x="2565" y="1855"/>
                </a:lnTo>
                <a:lnTo>
                  <a:pt x="2556" y="1855"/>
                </a:lnTo>
                <a:lnTo>
                  <a:pt x="2547" y="1858"/>
                </a:lnTo>
                <a:lnTo>
                  <a:pt x="2538" y="1859"/>
                </a:lnTo>
                <a:lnTo>
                  <a:pt x="2529" y="1862"/>
                </a:lnTo>
                <a:lnTo>
                  <a:pt x="2520" y="1865"/>
                </a:lnTo>
                <a:lnTo>
                  <a:pt x="2511" y="1868"/>
                </a:lnTo>
                <a:lnTo>
                  <a:pt x="2494" y="1877"/>
                </a:lnTo>
                <a:lnTo>
                  <a:pt x="2478" y="1886"/>
                </a:lnTo>
                <a:lnTo>
                  <a:pt x="2463" y="1898"/>
                </a:lnTo>
                <a:lnTo>
                  <a:pt x="2449" y="1912"/>
                </a:lnTo>
                <a:lnTo>
                  <a:pt x="2436" y="1925"/>
                </a:lnTo>
                <a:lnTo>
                  <a:pt x="2430" y="1933"/>
                </a:lnTo>
                <a:lnTo>
                  <a:pt x="2424" y="1941"/>
                </a:lnTo>
                <a:lnTo>
                  <a:pt x="2419" y="1950"/>
                </a:lnTo>
                <a:lnTo>
                  <a:pt x="2414" y="1959"/>
                </a:lnTo>
                <a:lnTo>
                  <a:pt x="2405" y="1977"/>
                </a:lnTo>
                <a:lnTo>
                  <a:pt x="2402" y="1986"/>
                </a:lnTo>
                <a:lnTo>
                  <a:pt x="2399" y="1995"/>
                </a:lnTo>
                <a:lnTo>
                  <a:pt x="2396" y="2005"/>
                </a:lnTo>
                <a:lnTo>
                  <a:pt x="2393" y="2016"/>
                </a:lnTo>
                <a:lnTo>
                  <a:pt x="2392" y="2025"/>
                </a:lnTo>
                <a:lnTo>
                  <a:pt x="2390" y="2036"/>
                </a:lnTo>
                <a:lnTo>
                  <a:pt x="2390" y="2048"/>
                </a:lnTo>
                <a:lnTo>
                  <a:pt x="2390" y="2058"/>
                </a:lnTo>
                <a:lnTo>
                  <a:pt x="2390" y="2069"/>
                </a:lnTo>
                <a:lnTo>
                  <a:pt x="2390" y="2079"/>
                </a:lnTo>
                <a:lnTo>
                  <a:pt x="2393" y="2100"/>
                </a:lnTo>
                <a:lnTo>
                  <a:pt x="2399" y="2120"/>
                </a:lnTo>
                <a:lnTo>
                  <a:pt x="2405" y="2140"/>
                </a:lnTo>
                <a:lnTo>
                  <a:pt x="2410" y="2149"/>
                </a:lnTo>
                <a:lnTo>
                  <a:pt x="2414" y="2158"/>
                </a:lnTo>
                <a:lnTo>
                  <a:pt x="2424" y="2174"/>
                </a:lnTo>
                <a:lnTo>
                  <a:pt x="2436" y="2189"/>
                </a:lnTo>
                <a:lnTo>
                  <a:pt x="2449" y="2204"/>
                </a:lnTo>
                <a:lnTo>
                  <a:pt x="2455" y="2211"/>
                </a:lnTo>
                <a:lnTo>
                  <a:pt x="2463" y="2218"/>
                </a:lnTo>
                <a:lnTo>
                  <a:pt x="2478" y="2229"/>
                </a:lnTo>
                <a:lnTo>
                  <a:pt x="2485" y="2235"/>
                </a:lnTo>
                <a:lnTo>
                  <a:pt x="2494" y="2239"/>
                </a:lnTo>
                <a:lnTo>
                  <a:pt x="2502" y="2244"/>
                </a:lnTo>
                <a:lnTo>
                  <a:pt x="2511" y="2247"/>
                </a:lnTo>
                <a:lnTo>
                  <a:pt x="2520" y="2251"/>
                </a:lnTo>
                <a:lnTo>
                  <a:pt x="2529" y="2254"/>
                </a:lnTo>
                <a:lnTo>
                  <a:pt x="2547" y="2259"/>
                </a:lnTo>
                <a:lnTo>
                  <a:pt x="2565" y="2262"/>
                </a:lnTo>
                <a:lnTo>
                  <a:pt x="2585" y="2263"/>
                </a:lnTo>
                <a:close/>
                <a:moveTo>
                  <a:pt x="2585" y="2443"/>
                </a:moveTo>
                <a:lnTo>
                  <a:pt x="2565" y="2443"/>
                </a:lnTo>
                <a:lnTo>
                  <a:pt x="2547" y="2441"/>
                </a:lnTo>
                <a:lnTo>
                  <a:pt x="2528" y="2438"/>
                </a:lnTo>
                <a:lnTo>
                  <a:pt x="2509" y="2435"/>
                </a:lnTo>
                <a:lnTo>
                  <a:pt x="2491" y="2431"/>
                </a:lnTo>
                <a:lnTo>
                  <a:pt x="2473" y="2426"/>
                </a:lnTo>
                <a:lnTo>
                  <a:pt x="2457" y="2420"/>
                </a:lnTo>
                <a:lnTo>
                  <a:pt x="2439" y="2413"/>
                </a:lnTo>
                <a:lnTo>
                  <a:pt x="2422" y="2405"/>
                </a:lnTo>
                <a:lnTo>
                  <a:pt x="2405" y="2396"/>
                </a:lnTo>
                <a:lnTo>
                  <a:pt x="2390" y="2387"/>
                </a:lnTo>
                <a:lnTo>
                  <a:pt x="2375" y="2378"/>
                </a:lnTo>
                <a:lnTo>
                  <a:pt x="2360" y="2367"/>
                </a:lnTo>
                <a:lnTo>
                  <a:pt x="2347" y="2355"/>
                </a:lnTo>
                <a:lnTo>
                  <a:pt x="2333" y="2343"/>
                </a:lnTo>
                <a:lnTo>
                  <a:pt x="2319" y="2331"/>
                </a:lnTo>
                <a:lnTo>
                  <a:pt x="2307" y="2318"/>
                </a:lnTo>
                <a:lnTo>
                  <a:pt x="2295" y="2303"/>
                </a:lnTo>
                <a:lnTo>
                  <a:pt x="2285" y="2289"/>
                </a:lnTo>
                <a:lnTo>
                  <a:pt x="2274" y="2274"/>
                </a:lnTo>
                <a:lnTo>
                  <a:pt x="2264" y="2257"/>
                </a:lnTo>
                <a:lnTo>
                  <a:pt x="2255" y="2242"/>
                </a:lnTo>
                <a:lnTo>
                  <a:pt x="2247" y="2226"/>
                </a:lnTo>
                <a:lnTo>
                  <a:pt x="2240" y="2209"/>
                </a:lnTo>
                <a:lnTo>
                  <a:pt x="2233" y="2191"/>
                </a:lnTo>
                <a:lnTo>
                  <a:pt x="2227" y="2173"/>
                </a:lnTo>
                <a:lnTo>
                  <a:pt x="2221" y="2155"/>
                </a:lnTo>
                <a:lnTo>
                  <a:pt x="2218" y="2137"/>
                </a:lnTo>
                <a:lnTo>
                  <a:pt x="2215" y="2117"/>
                </a:lnTo>
                <a:lnTo>
                  <a:pt x="2212" y="2097"/>
                </a:lnTo>
                <a:lnTo>
                  <a:pt x="2211" y="2078"/>
                </a:lnTo>
                <a:lnTo>
                  <a:pt x="2211" y="2058"/>
                </a:lnTo>
                <a:lnTo>
                  <a:pt x="2211" y="2039"/>
                </a:lnTo>
                <a:lnTo>
                  <a:pt x="2212" y="2019"/>
                </a:lnTo>
                <a:lnTo>
                  <a:pt x="2215" y="2001"/>
                </a:lnTo>
                <a:lnTo>
                  <a:pt x="2217" y="1990"/>
                </a:lnTo>
                <a:lnTo>
                  <a:pt x="2218" y="1981"/>
                </a:lnTo>
                <a:lnTo>
                  <a:pt x="2223" y="1963"/>
                </a:lnTo>
                <a:lnTo>
                  <a:pt x="2227" y="1945"/>
                </a:lnTo>
                <a:lnTo>
                  <a:pt x="2233" y="1927"/>
                </a:lnTo>
                <a:lnTo>
                  <a:pt x="2240" y="1909"/>
                </a:lnTo>
                <a:lnTo>
                  <a:pt x="2247" y="1892"/>
                </a:lnTo>
                <a:lnTo>
                  <a:pt x="2256" y="1876"/>
                </a:lnTo>
                <a:lnTo>
                  <a:pt x="2265" y="1859"/>
                </a:lnTo>
                <a:lnTo>
                  <a:pt x="2274" y="1844"/>
                </a:lnTo>
                <a:lnTo>
                  <a:pt x="2285" y="1829"/>
                </a:lnTo>
                <a:lnTo>
                  <a:pt x="2295" y="1814"/>
                </a:lnTo>
                <a:lnTo>
                  <a:pt x="2307" y="1800"/>
                </a:lnTo>
                <a:lnTo>
                  <a:pt x="2319" y="1787"/>
                </a:lnTo>
                <a:lnTo>
                  <a:pt x="2333" y="1775"/>
                </a:lnTo>
                <a:lnTo>
                  <a:pt x="2347" y="1763"/>
                </a:lnTo>
                <a:lnTo>
                  <a:pt x="2360" y="1751"/>
                </a:lnTo>
                <a:lnTo>
                  <a:pt x="2375" y="1740"/>
                </a:lnTo>
                <a:lnTo>
                  <a:pt x="2390" y="1729"/>
                </a:lnTo>
                <a:lnTo>
                  <a:pt x="2407" y="1720"/>
                </a:lnTo>
                <a:lnTo>
                  <a:pt x="2422" y="1713"/>
                </a:lnTo>
                <a:lnTo>
                  <a:pt x="2439" y="1705"/>
                </a:lnTo>
                <a:lnTo>
                  <a:pt x="2457" y="1698"/>
                </a:lnTo>
                <a:lnTo>
                  <a:pt x="2473" y="1692"/>
                </a:lnTo>
                <a:lnTo>
                  <a:pt x="2491" y="1687"/>
                </a:lnTo>
                <a:lnTo>
                  <a:pt x="2509" y="1683"/>
                </a:lnTo>
                <a:lnTo>
                  <a:pt x="2528" y="1678"/>
                </a:lnTo>
                <a:lnTo>
                  <a:pt x="2537" y="1678"/>
                </a:lnTo>
                <a:lnTo>
                  <a:pt x="2547" y="1677"/>
                </a:lnTo>
                <a:lnTo>
                  <a:pt x="2565" y="1675"/>
                </a:lnTo>
                <a:lnTo>
                  <a:pt x="2585" y="1675"/>
                </a:lnTo>
                <a:lnTo>
                  <a:pt x="2604" y="1675"/>
                </a:lnTo>
                <a:lnTo>
                  <a:pt x="2624" y="1677"/>
                </a:lnTo>
                <a:lnTo>
                  <a:pt x="2642" y="1678"/>
                </a:lnTo>
                <a:lnTo>
                  <a:pt x="2660" y="1683"/>
                </a:lnTo>
                <a:lnTo>
                  <a:pt x="2678" y="1687"/>
                </a:lnTo>
                <a:lnTo>
                  <a:pt x="2696" y="1692"/>
                </a:lnTo>
                <a:lnTo>
                  <a:pt x="2713" y="1698"/>
                </a:lnTo>
                <a:lnTo>
                  <a:pt x="2731" y="1705"/>
                </a:lnTo>
                <a:lnTo>
                  <a:pt x="2748" y="1713"/>
                </a:lnTo>
                <a:lnTo>
                  <a:pt x="2763" y="1720"/>
                </a:lnTo>
                <a:lnTo>
                  <a:pt x="2779" y="1729"/>
                </a:lnTo>
                <a:lnTo>
                  <a:pt x="2795" y="1740"/>
                </a:lnTo>
                <a:lnTo>
                  <a:pt x="2810" y="1751"/>
                </a:lnTo>
                <a:lnTo>
                  <a:pt x="2823" y="1763"/>
                </a:lnTo>
                <a:lnTo>
                  <a:pt x="2837" y="1775"/>
                </a:lnTo>
                <a:lnTo>
                  <a:pt x="2850" y="1787"/>
                </a:lnTo>
                <a:lnTo>
                  <a:pt x="2862" y="1800"/>
                </a:lnTo>
                <a:lnTo>
                  <a:pt x="2874" y="1814"/>
                </a:lnTo>
                <a:lnTo>
                  <a:pt x="2885" y="1829"/>
                </a:lnTo>
                <a:lnTo>
                  <a:pt x="2896" y="1844"/>
                </a:lnTo>
                <a:lnTo>
                  <a:pt x="2905" y="1859"/>
                </a:lnTo>
                <a:lnTo>
                  <a:pt x="2914" y="1876"/>
                </a:lnTo>
                <a:lnTo>
                  <a:pt x="2923" y="1892"/>
                </a:lnTo>
                <a:lnTo>
                  <a:pt x="2930" y="1909"/>
                </a:lnTo>
                <a:lnTo>
                  <a:pt x="2936" y="1927"/>
                </a:lnTo>
                <a:lnTo>
                  <a:pt x="2942" y="1945"/>
                </a:lnTo>
                <a:lnTo>
                  <a:pt x="2948" y="1963"/>
                </a:lnTo>
                <a:lnTo>
                  <a:pt x="2951" y="1981"/>
                </a:lnTo>
                <a:lnTo>
                  <a:pt x="2956" y="2001"/>
                </a:lnTo>
                <a:lnTo>
                  <a:pt x="2957" y="2019"/>
                </a:lnTo>
                <a:lnTo>
                  <a:pt x="2959" y="2039"/>
                </a:lnTo>
                <a:lnTo>
                  <a:pt x="2959" y="2058"/>
                </a:lnTo>
                <a:lnTo>
                  <a:pt x="2959" y="2078"/>
                </a:lnTo>
                <a:lnTo>
                  <a:pt x="2957" y="2097"/>
                </a:lnTo>
                <a:lnTo>
                  <a:pt x="2956" y="2117"/>
                </a:lnTo>
                <a:lnTo>
                  <a:pt x="2954" y="2126"/>
                </a:lnTo>
                <a:lnTo>
                  <a:pt x="2951" y="2137"/>
                </a:lnTo>
                <a:lnTo>
                  <a:pt x="2948" y="2155"/>
                </a:lnTo>
                <a:lnTo>
                  <a:pt x="2942" y="2173"/>
                </a:lnTo>
                <a:lnTo>
                  <a:pt x="2936" y="2191"/>
                </a:lnTo>
                <a:lnTo>
                  <a:pt x="2930" y="2209"/>
                </a:lnTo>
                <a:lnTo>
                  <a:pt x="2923" y="2226"/>
                </a:lnTo>
                <a:lnTo>
                  <a:pt x="2915" y="2242"/>
                </a:lnTo>
                <a:lnTo>
                  <a:pt x="2906" y="2257"/>
                </a:lnTo>
                <a:lnTo>
                  <a:pt x="2896" y="2274"/>
                </a:lnTo>
                <a:lnTo>
                  <a:pt x="2885" y="2289"/>
                </a:lnTo>
                <a:lnTo>
                  <a:pt x="2874" y="2303"/>
                </a:lnTo>
                <a:lnTo>
                  <a:pt x="2862" y="2318"/>
                </a:lnTo>
                <a:lnTo>
                  <a:pt x="2850" y="2331"/>
                </a:lnTo>
                <a:lnTo>
                  <a:pt x="2837" y="2343"/>
                </a:lnTo>
                <a:lnTo>
                  <a:pt x="2823" y="2355"/>
                </a:lnTo>
                <a:lnTo>
                  <a:pt x="2810" y="2367"/>
                </a:lnTo>
                <a:lnTo>
                  <a:pt x="2795" y="2378"/>
                </a:lnTo>
                <a:lnTo>
                  <a:pt x="2779" y="2387"/>
                </a:lnTo>
                <a:lnTo>
                  <a:pt x="2764" y="2396"/>
                </a:lnTo>
                <a:lnTo>
                  <a:pt x="2748" y="2405"/>
                </a:lnTo>
                <a:lnTo>
                  <a:pt x="2731" y="2413"/>
                </a:lnTo>
                <a:lnTo>
                  <a:pt x="2715" y="2420"/>
                </a:lnTo>
                <a:lnTo>
                  <a:pt x="2696" y="2426"/>
                </a:lnTo>
                <a:lnTo>
                  <a:pt x="2678" y="2431"/>
                </a:lnTo>
                <a:lnTo>
                  <a:pt x="2660" y="2435"/>
                </a:lnTo>
                <a:lnTo>
                  <a:pt x="2642" y="2438"/>
                </a:lnTo>
                <a:lnTo>
                  <a:pt x="2633" y="2440"/>
                </a:lnTo>
                <a:lnTo>
                  <a:pt x="2624" y="2441"/>
                </a:lnTo>
                <a:lnTo>
                  <a:pt x="2604" y="2443"/>
                </a:lnTo>
                <a:lnTo>
                  <a:pt x="2585" y="2443"/>
                </a:lnTo>
                <a:close/>
              </a:path>
            </a:pathLst>
          </a:custGeom>
          <a:solidFill>
            <a:srgbClr val="FFFFFF">
              <a:alpha val="10196"/>
            </a:srgbClr>
          </a:solidFill>
          <a:ln>
            <a:noFill/>
          </a:ln>
        </p:spPr>
        <p:txBody>
          <a:bodyPr vert="horz" wrap="square" lIns="91440" tIns="45720" rIns="91440" bIns="45720" numCol="1" anchor="t" anchorCtr="0" compatLnSpc="1">
            <a:prstTxWarp prst="textNoShape">
              <a:avLst/>
            </a:prstTxWarp>
          </a:bodyPr>
          <a:lstStyle/>
          <a:p>
            <a:endParaRPr lang="fi-FI"/>
          </a:p>
        </p:txBody>
      </p:sp>
      <p:grpSp>
        <p:nvGrpSpPr>
          <p:cNvPr id="11" name="Group 10"/>
          <p:cNvGrpSpPr>
            <a:grpSpLocks noChangeAspect="1"/>
          </p:cNvGrpSpPr>
          <p:nvPr userDrawn="1"/>
        </p:nvGrpSpPr>
        <p:grpSpPr>
          <a:xfrm>
            <a:off x="1343025" y="2005426"/>
            <a:ext cx="936000" cy="1724066"/>
            <a:chOff x="3390900" y="-1549400"/>
            <a:chExt cx="5403850" cy="9953625"/>
          </a:xfrm>
          <a:solidFill>
            <a:schemeClr val="bg1"/>
          </a:solidFill>
        </p:grpSpPr>
        <p:sp>
          <p:nvSpPr>
            <p:cNvPr id="12" name="Freeform 6"/>
            <p:cNvSpPr>
              <a:spLocks noEditPoints="1"/>
            </p:cNvSpPr>
            <p:nvPr userDrawn="1"/>
          </p:nvSpPr>
          <p:spPr bwMode="auto">
            <a:xfrm>
              <a:off x="3390900" y="-1549400"/>
              <a:ext cx="5403850" cy="8020050"/>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13" name="Freeform 7"/>
            <p:cNvSpPr>
              <a:spLocks noEditPoints="1"/>
            </p:cNvSpPr>
            <p:nvPr userDrawn="1"/>
          </p:nvSpPr>
          <p:spPr bwMode="auto">
            <a:xfrm>
              <a:off x="3486150" y="7067550"/>
              <a:ext cx="5273675" cy="1336675"/>
            </a:xfrm>
            <a:custGeom>
              <a:avLst/>
              <a:gdLst>
                <a:gd name="T0" fmla="*/ 3139 w 3322"/>
                <a:gd name="T1" fmla="*/ 702 h 842"/>
                <a:gd name="T2" fmla="*/ 3237 w 3322"/>
                <a:gd name="T3" fmla="*/ 634 h 842"/>
                <a:gd name="T4" fmla="*/ 3276 w 3322"/>
                <a:gd name="T5" fmla="*/ 761 h 842"/>
                <a:gd name="T6" fmla="*/ 214 w 3322"/>
                <a:gd name="T7" fmla="*/ 97 h 842"/>
                <a:gd name="T8" fmla="*/ 317 w 3322"/>
                <a:gd name="T9" fmla="*/ 2 h 842"/>
                <a:gd name="T10" fmla="*/ 288 w 3322"/>
                <a:gd name="T11" fmla="*/ 132 h 842"/>
                <a:gd name="T12" fmla="*/ 684 w 3322"/>
                <a:gd name="T13" fmla="*/ 137 h 842"/>
                <a:gd name="T14" fmla="*/ 1003 w 3322"/>
                <a:gd name="T15" fmla="*/ 176 h 842"/>
                <a:gd name="T16" fmla="*/ 1104 w 3322"/>
                <a:gd name="T17" fmla="*/ 251 h 842"/>
                <a:gd name="T18" fmla="*/ 1257 w 3322"/>
                <a:gd name="T19" fmla="*/ 125 h 842"/>
                <a:gd name="T20" fmla="*/ 1274 w 3322"/>
                <a:gd name="T21" fmla="*/ 293 h 842"/>
                <a:gd name="T22" fmla="*/ 1452 w 3322"/>
                <a:gd name="T23" fmla="*/ 390 h 842"/>
                <a:gd name="T24" fmla="*/ 1431 w 3322"/>
                <a:gd name="T25" fmla="*/ 308 h 842"/>
                <a:gd name="T26" fmla="*/ 1777 w 3322"/>
                <a:gd name="T27" fmla="*/ 36 h 842"/>
                <a:gd name="T28" fmla="*/ 1787 w 3322"/>
                <a:gd name="T29" fmla="*/ 120 h 842"/>
                <a:gd name="T30" fmla="*/ 1859 w 3322"/>
                <a:gd name="T31" fmla="*/ 317 h 842"/>
                <a:gd name="T32" fmla="*/ 1697 w 3322"/>
                <a:gd name="T33" fmla="*/ 316 h 842"/>
                <a:gd name="T34" fmla="*/ 2050 w 3322"/>
                <a:gd name="T35" fmla="*/ 363 h 842"/>
                <a:gd name="T36" fmla="*/ 2078 w 3322"/>
                <a:gd name="T37" fmla="*/ 127 h 842"/>
                <a:gd name="T38" fmla="*/ 2243 w 3322"/>
                <a:gd name="T39" fmla="*/ 265 h 842"/>
                <a:gd name="T40" fmla="*/ 2111 w 3322"/>
                <a:gd name="T41" fmla="*/ 177 h 842"/>
                <a:gd name="T42" fmla="*/ 2316 w 3322"/>
                <a:gd name="T43" fmla="*/ 132 h 842"/>
                <a:gd name="T44" fmla="*/ 2483 w 3322"/>
                <a:gd name="T45" fmla="*/ 226 h 842"/>
                <a:gd name="T46" fmla="*/ 2664 w 3322"/>
                <a:gd name="T47" fmla="*/ 336 h 842"/>
                <a:gd name="T48" fmla="*/ 2990 w 3322"/>
                <a:gd name="T49" fmla="*/ 193 h 842"/>
                <a:gd name="T50" fmla="*/ 3216 w 3322"/>
                <a:gd name="T51" fmla="*/ 392 h 842"/>
                <a:gd name="T52" fmla="*/ 3089 w 3322"/>
                <a:gd name="T53" fmla="*/ 196 h 842"/>
                <a:gd name="T54" fmla="*/ 3306 w 3322"/>
                <a:gd name="T55" fmla="*/ 162 h 842"/>
                <a:gd name="T56" fmla="*/ 3218 w 3322"/>
                <a:gd name="T57" fmla="*/ 329 h 842"/>
                <a:gd name="T58" fmla="*/ 3215 w 3322"/>
                <a:gd name="T59" fmla="*/ 171 h 842"/>
                <a:gd name="T60" fmla="*/ 143 w 3322"/>
                <a:gd name="T61" fmla="*/ 492 h 842"/>
                <a:gd name="T62" fmla="*/ 195 w 3322"/>
                <a:gd name="T63" fmla="*/ 792 h 842"/>
                <a:gd name="T64" fmla="*/ 318 w 3322"/>
                <a:gd name="T65" fmla="*/ 603 h 842"/>
                <a:gd name="T66" fmla="*/ 314 w 3322"/>
                <a:gd name="T67" fmla="*/ 838 h 842"/>
                <a:gd name="T68" fmla="*/ 316 w 3322"/>
                <a:gd name="T69" fmla="*/ 640 h 842"/>
                <a:gd name="T70" fmla="*/ 264 w 3322"/>
                <a:gd name="T71" fmla="*/ 806 h 842"/>
                <a:gd name="T72" fmla="*/ 757 w 3322"/>
                <a:gd name="T73" fmla="*/ 786 h 842"/>
                <a:gd name="T74" fmla="*/ 821 w 3322"/>
                <a:gd name="T75" fmla="*/ 684 h 842"/>
                <a:gd name="T76" fmla="*/ 851 w 3322"/>
                <a:gd name="T77" fmla="*/ 511 h 842"/>
                <a:gd name="T78" fmla="*/ 799 w 3322"/>
                <a:gd name="T79" fmla="*/ 618 h 842"/>
                <a:gd name="T80" fmla="*/ 892 w 3322"/>
                <a:gd name="T81" fmla="*/ 828 h 842"/>
                <a:gd name="T82" fmla="*/ 1100 w 3322"/>
                <a:gd name="T83" fmla="*/ 600 h 842"/>
                <a:gd name="T84" fmla="*/ 1309 w 3322"/>
                <a:gd name="T85" fmla="*/ 623 h 842"/>
                <a:gd name="T86" fmla="*/ 1185 w 3322"/>
                <a:gd name="T87" fmla="*/ 836 h 842"/>
                <a:gd name="T88" fmla="*/ 1528 w 3322"/>
                <a:gd name="T89" fmla="*/ 813 h 842"/>
                <a:gd name="T90" fmla="*/ 1406 w 3322"/>
                <a:gd name="T91" fmla="*/ 737 h 842"/>
                <a:gd name="T92" fmla="*/ 1424 w 3322"/>
                <a:gd name="T93" fmla="*/ 642 h 842"/>
                <a:gd name="T94" fmla="*/ 1567 w 3322"/>
                <a:gd name="T95" fmla="*/ 798 h 842"/>
                <a:gd name="T96" fmla="*/ 1500 w 3322"/>
                <a:gd name="T97" fmla="*/ 742 h 842"/>
                <a:gd name="T98" fmla="*/ 1722 w 3322"/>
                <a:gd name="T99" fmla="*/ 614 h 842"/>
                <a:gd name="T100" fmla="*/ 1842 w 3322"/>
                <a:gd name="T101" fmla="*/ 761 h 842"/>
                <a:gd name="T102" fmla="*/ 2124 w 3322"/>
                <a:gd name="T103" fmla="*/ 628 h 842"/>
                <a:gd name="T104" fmla="*/ 2337 w 3322"/>
                <a:gd name="T105" fmla="*/ 559 h 842"/>
                <a:gd name="T106" fmla="*/ 2173 w 3322"/>
                <a:gd name="T107" fmla="*/ 735 h 842"/>
                <a:gd name="T108" fmla="*/ 2254 w 3322"/>
                <a:gd name="T109" fmla="*/ 840 h 842"/>
                <a:gd name="T110" fmla="*/ 2431 w 3322"/>
                <a:gd name="T111" fmla="*/ 528 h 842"/>
                <a:gd name="T112" fmla="*/ 2672 w 3322"/>
                <a:gd name="T113" fmla="*/ 839 h 842"/>
                <a:gd name="T114" fmla="*/ 2623 w 3322"/>
                <a:gd name="T115" fmla="*/ 787 h 842"/>
                <a:gd name="T116" fmla="*/ 2788 w 3322"/>
                <a:gd name="T117" fmla="*/ 504 h 842"/>
                <a:gd name="T118" fmla="*/ 2953 w 3322"/>
                <a:gd name="T119" fmla="*/ 837 h 842"/>
                <a:gd name="T120" fmla="*/ 2932 w 3322"/>
                <a:gd name="T121" fmla="*/ 611 h 842"/>
                <a:gd name="T122" fmla="*/ 2936 w 3322"/>
                <a:gd name="T123" fmla="*/ 728 h 842"/>
                <a:gd name="T124" fmla="*/ 2941 w 3322"/>
                <a:gd name="T125" fmla="*/ 647 h 8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22" h="842">
                  <a:moveTo>
                    <a:pt x="3130" y="791"/>
                  </a:moveTo>
                  <a:lnTo>
                    <a:pt x="3145" y="798"/>
                  </a:lnTo>
                  <a:lnTo>
                    <a:pt x="3153" y="801"/>
                  </a:lnTo>
                  <a:lnTo>
                    <a:pt x="3161" y="804"/>
                  </a:lnTo>
                  <a:lnTo>
                    <a:pt x="3168" y="806"/>
                  </a:lnTo>
                  <a:lnTo>
                    <a:pt x="3176" y="808"/>
                  </a:lnTo>
                  <a:lnTo>
                    <a:pt x="3184" y="809"/>
                  </a:lnTo>
                  <a:lnTo>
                    <a:pt x="3191" y="809"/>
                  </a:lnTo>
                  <a:lnTo>
                    <a:pt x="3201" y="809"/>
                  </a:lnTo>
                  <a:lnTo>
                    <a:pt x="3209" y="807"/>
                  </a:lnTo>
                  <a:lnTo>
                    <a:pt x="3217" y="804"/>
                  </a:lnTo>
                  <a:lnTo>
                    <a:pt x="3223" y="800"/>
                  </a:lnTo>
                  <a:lnTo>
                    <a:pt x="3226" y="798"/>
                  </a:lnTo>
                  <a:lnTo>
                    <a:pt x="3229" y="795"/>
                  </a:lnTo>
                  <a:lnTo>
                    <a:pt x="3231" y="793"/>
                  </a:lnTo>
                  <a:lnTo>
                    <a:pt x="3232" y="790"/>
                  </a:lnTo>
                  <a:lnTo>
                    <a:pt x="3235" y="784"/>
                  </a:lnTo>
                  <a:lnTo>
                    <a:pt x="3236" y="777"/>
                  </a:lnTo>
                  <a:lnTo>
                    <a:pt x="3235" y="773"/>
                  </a:lnTo>
                  <a:lnTo>
                    <a:pt x="3234" y="769"/>
                  </a:lnTo>
                  <a:lnTo>
                    <a:pt x="3233" y="765"/>
                  </a:lnTo>
                  <a:lnTo>
                    <a:pt x="3231" y="761"/>
                  </a:lnTo>
                  <a:lnTo>
                    <a:pt x="3228" y="758"/>
                  </a:lnTo>
                  <a:lnTo>
                    <a:pt x="3225" y="755"/>
                  </a:lnTo>
                  <a:lnTo>
                    <a:pt x="3218" y="749"/>
                  </a:lnTo>
                  <a:lnTo>
                    <a:pt x="3210" y="744"/>
                  </a:lnTo>
                  <a:lnTo>
                    <a:pt x="3201" y="739"/>
                  </a:lnTo>
                  <a:lnTo>
                    <a:pt x="3180" y="730"/>
                  </a:lnTo>
                  <a:lnTo>
                    <a:pt x="3170" y="724"/>
                  </a:lnTo>
                  <a:lnTo>
                    <a:pt x="3160" y="719"/>
                  </a:lnTo>
                  <a:lnTo>
                    <a:pt x="3155" y="716"/>
                  </a:lnTo>
                  <a:lnTo>
                    <a:pt x="3151" y="713"/>
                  </a:lnTo>
                  <a:lnTo>
                    <a:pt x="3142" y="705"/>
                  </a:lnTo>
                  <a:lnTo>
                    <a:pt x="3139" y="702"/>
                  </a:lnTo>
                  <a:lnTo>
                    <a:pt x="3135" y="697"/>
                  </a:lnTo>
                  <a:lnTo>
                    <a:pt x="3132" y="693"/>
                  </a:lnTo>
                  <a:lnTo>
                    <a:pt x="3130" y="688"/>
                  </a:lnTo>
                  <a:lnTo>
                    <a:pt x="3128" y="683"/>
                  </a:lnTo>
                  <a:lnTo>
                    <a:pt x="3126" y="677"/>
                  </a:lnTo>
                  <a:lnTo>
                    <a:pt x="3125" y="671"/>
                  </a:lnTo>
                  <a:lnTo>
                    <a:pt x="3125" y="665"/>
                  </a:lnTo>
                  <a:lnTo>
                    <a:pt x="3125" y="658"/>
                  </a:lnTo>
                  <a:lnTo>
                    <a:pt x="3126" y="652"/>
                  </a:lnTo>
                  <a:lnTo>
                    <a:pt x="3128" y="645"/>
                  </a:lnTo>
                  <a:lnTo>
                    <a:pt x="3131" y="639"/>
                  </a:lnTo>
                  <a:lnTo>
                    <a:pt x="3134" y="633"/>
                  </a:lnTo>
                  <a:lnTo>
                    <a:pt x="3138" y="628"/>
                  </a:lnTo>
                  <a:lnTo>
                    <a:pt x="3142" y="623"/>
                  </a:lnTo>
                  <a:lnTo>
                    <a:pt x="3147" y="618"/>
                  </a:lnTo>
                  <a:lnTo>
                    <a:pt x="3153" y="614"/>
                  </a:lnTo>
                  <a:lnTo>
                    <a:pt x="3159" y="610"/>
                  </a:lnTo>
                  <a:lnTo>
                    <a:pt x="3166" y="607"/>
                  </a:lnTo>
                  <a:lnTo>
                    <a:pt x="3174" y="604"/>
                  </a:lnTo>
                  <a:lnTo>
                    <a:pt x="3182" y="602"/>
                  </a:lnTo>
                  <a:lnTo>
                    <a:pt x="3186" y="601"/>
                  </a:lnTo>
                  <a:lnTo>
                    <a:pt x="3190" y="600"/>
                  </a:lnTo>
                  <a:lnTo>
                    <a:pt x="3199" y="599"/>
                  </a:lnTo>
                  <a:lnTo>
                    <a:pt x="3209" y="599"/>
                  </a:lnTo>
                  <a:lnTo>
                    <a:pt x="3217" y="599"/>
                  </a:lnTo>
                  <a:lnTo>
                    <a:pt x="3226" y="600"/>
                  </a:lnTo>
                  <a:lnTo>
                    <a:pt x="3235" y="601"/>
                  </a:lnTo>
                  <a:lnTo>
                    <a:pt x="3243" y="603"/>
                  </a:lnTo>
                  <a:lnTo>
                    <a:pt x="3250" y="605"/>
                  </a:lnTo>
                  <a:lnTo>
                    <a:pt x="3258" y="608"/>
                  </a:lnTo>
                  <a:lnTo>
                    <a:pt x="3270" y="613"/>
                  </a:lnTo>
                  <a:lnTo>
                    <a:pt x="3264" y="642"/>
                  </a:lnTo>
                  <a:lnTo>
                    <a:pt x="3251" y="638"/>
                  </a:lnTo>
                  <a:lnTo>
                    <a:pt x="3237" y="634"/>
                  </a:lnTo>
                  <a:lnTo>
                    <a:pt x="3224" y="632"/>
                  </a:lnTo>
                  <a:lnTo>
                    <a:pt x="3211" y="631"/>
                  </a:lnTo>
                  <a:lnTo>
                    <a:pt x="3201" y="632"/>
                  </a:lnTo>
                  <a:lnTo>
                    <a:pt x="3192" y="633"/>
                  </a:lnTo>
                  <a:lnTo>
                    <a:pt x="3185" y="636"/>
                  </a:lnTo>
                  <a:lnTo>
                    <a:pt x="3182" y="638"/>
                  </a:lnTo>
                  <a:lnTo>
                    <a:pt x="3179" y="640"/>
                  </a:lnTo>
                  <a:lnTo>
                    <a:pt x="3173" y="644"/>
                  </a:lnTo>
                  <a:lnTo>
                    <a:pt x="3171" y="647"/>
                  </a:lnTo>
                  <a:lnTo>
                    <a:pt x="3170" y="650"/>
                  </a:lnTo>
                  <a:lnTo>
                    <a:pt x="3169" y="653"/>
                  </a:lnTo>
                  <a:lnTo>
                    <a:pt x="3168" y="656"/>
                  </a:lnTo>
                  <a:lnTo>
                    <a:pt x="3167" y="663"/>
                  </a:lnTo>
                  <a:lnTo>
                    <a:pt x="3167" y="667"/>
                  </a:lnTo>
                  <a:lnTo>
                    <a:pt x="3168" y="670"/>
                  </a:lnTo>
                  <a:lnTo>
                    <a:pt x="3170" y="674"/>
                  </a:lnTo>
                  <a:lnTo>
                    <a:pt x="3172" y="677"/>
                  </a:lnTo>
                  <a:lnTo>
                    <a:pt x="3174" y="680"/>
                  </a:lnTo>
                  <a:lnTo>
                    <a:pt x="3177" y="683"/>
                  </a:lnTo>
                  <a:lnTo>
                    <a:pt x="3180" y="686"/>
                  </a:lnTo>
                  <a:lnTo>
                    <a:pt x="3184" y="688"/>
                  </a:lnTo>
                  <a:lnTo>
                    <a:pt x="3192" y="693"/>
                  </a:lnTo>
                  <a:lnTo>
                    <a:pt x="3202" y="698"/>
                  </a:lnTo>
                  <a:lnTo>
                    <a:pt x="3222" y="708"/>
                  </a:lnTo>
                  <a:lnTo>
                    <a:pt x="3233" y="713"/>
                  </a:lnTo>
                  <a:lnTo>
                    <a:pt x="3243" y="719"/>
                  </a:lnTo>
                  <a:lnTo>
                    <a:pt x="3252" y="725"/>
                  </a:lnTo>
                  <a:lnTo>
                    <a:pt x="3260" y="733"/>
                  </a:lnTo>
                  <a:lnTo>
                    <a:pt x="3264" y="737"/>
                  </a:lnTo>
                  <a:lnTo>
                    <a:pt x="3267" y="741"/>
                  </a:lnTo>
                  <a:lnTo>
                    <a:pt x="3270" y="745"/>
                  </a:lnTo>
                  <a:lnTo>
                    <a:pt x="3273" y="750"/>
                  </a:lnTo>
                  <a:lnTo>
                    <a:pt x="3275" y="756"/>
                  </a:lnTo>
                  <a:lnTo>
                    <a:pt x="3276" y="761"/>
                  </a:lnTo>
                  <a:lnTo>
                    <a:pt x="3277" y="767"/>
                  </a:lnTo>
                  <a:lnTo>
                    <a:pt x="3278" y="773"/>
                  </a:lnTo>
                  <a:lnTo>
                    <a:pt x="3277" y="780"/>
                  </a:lnTo>
                  <a:lnTo>
                    <a:pt x="3276" y="786"/>
                  </a:lnTo>
                  <a:lnTo>
                    <a:pt x="3275" y="793"/>
                  </a:lnTo>
                  <a:lnTo>
                    <a:pt x="3272" y="799"/>
                  </a:lnTo>
                  <a:lnTo>
                    <a:pt x="3269" y="805"/>
                  </a:lnTo>
                  <a:lnTo>
                    <a:pt x="3266" y="810"/>
                  </a:lnTo>
                  <a:lnTo>
                    <a:pt x="3262" y="816"/>
                  </a:lnTo>
                  <a:lnTo>
                    <a:pt x="3257" y="821"/>
                  </a:lnTo>
                  <a:lnTo>
                    <a:pt x="3251" y="825"/>
                  </a:lnTo>
                  <a:lnTo>
                    <a:pt x="3245" y="829"/>
                  </a:lnTo>
                  <a:lnTo>
                    <a:pt x="3238" y="833"/>
                  </a:lnTo>
                  <a:lnTo>
                    <a:pt x="3231" y="836"/>
                  </a:lnTo>
                  <a:lnTo>
                    <a:pt x="3222" y="838"/>
                  </a:lnTo>
                  <a:lnTo>
                    <a:pt x="3214" y="840"/>
                  </a:lnTo>
                  <a:lnTo>
                    <a:pt x="3204" y="841"/>
                  </a:lnTo>
                  <a:lnTo>
                    <a:pt x="3194" y="842"/>
                  </a:lnTo>
                  <a:lnTo>
                    <a:pt x="3184" y="841"/>
                  </a:lnTo>
                  <a:lnTo>
                    <a:pt x="3174" y="840"/>
                  </a:lnTo>
                  <a:lnTo>
                    <a:pt x="3164" y="838"/>
                  </a:lnTo>
                  <a:lnTo>
                    <a:pt x="3154" y="835"/>
                  </a:lnTo>
                  <a:lnTo>
                    <a:pt x="3145" y="832"/>
                  </a:lnTo>
                  <a:lnTo>
                    <a:pt x="3136" y="829"/>
                  </a:lnTo>
                  <a:lnTo>
                    <a:pt x="3128" y="825"/>
                  </a:lnTo>
                  <a:lnTo>
                    <a:pt x="3121" y="821"/>
                  </a:lnTo>
                  <a:lnTo>
                    <a:pt x="3130" y="791"/>
                  </a:lnTo>
                  <a:close/>
                  <a:moveTo>
                    <a:pt x="208" y="242"/>
                  </a:moveTo>
                  <a:lnTo>
                    <a:pt x="84" y="242"/>
                  </a:lnTo>
                  <a:lnTo>
                    <a:pt x="84" y="385"/>
                  </a:lnTo>
                  <a:lnTo>
                    <a:pt x="0" y="385"/>
                  </a:lnTo>
                  <a:lnTo>
                    <a:pt x="0" y="30"/>
                  </a:lnTo>
                  <a:lnTo>
                    <a:pt x="218" y="30"/>
                  </a:lnTo>
                  <a:lnTo>
                    <a:pt x="214" y="97"/>
                  </a:lnTo>
                  <a:lnTo>
                    <a:pt x="84" y="97"/>
                  </a:lnTo>
                  <a:lnTo>
                    <a:pt x="84" y="178"/>
                  </a:lnTo>
                  <a:lnTo>
                    <a:pt x="208" y="178"/>
                  </a:lnTo>
                  <a:lnTo>
                    <a:pt x="208" y="242"/>
                  </a:lnTo>
                  <a:close/>
                  <a:moveTo>
                    <a:pt x="331" y="89"/>
                  </a:moveTo>
                  <a:lnTo>
                    <a:pt x="326" y="88"/>
                  </a:lnTo>
                  <a:lnTo>
                    <a:pt x="321" y="88"/>
                  </a:lnTo>
                  <a:lnTo>
                    <a:pt x="317" y="87"/>
                  </a:lnTo>
                  <a:lnTo>
                    <a:pt x="312" y="85"/>
                  </a:lnTo>
                  <a:lnTo>
                    <a:pt x="308" y="83"/>
                  </a:lnTo>
                  <a:lnTo>
                    <a:pt x="304" y="81"/>
                  </a:lnTo>
                  <a:lnTo>
                    <a:pt x="301" y="79"/>
                  </a:lnTo>
                  <a:lnTo>
                    <a:pt x="297" y="76"/>
                  </a:lnTo>
                  <a:lnTo>
                    <a:pt x="294" y="73"/>
                  </a:lnTo>
                  <a:lnTo>
                    <a:pt x="291" y="70"/>
                  </a:lnTo>
                  <a:lnTo>
                    <a:pt x="289" y="66"/>
                  </a:lnTo>
                  <a:lnTo>
                    <a:pt x="287" y="62"/>
                  </a:lnTo>
                  <a:lnTo>
                    <a:pt x="286" y="57"/>
                  </a:lnTo>
                  <a:lnTo>
                    <a:pt x="284" y="53"/>
                  </a:lnTo>
                  <a:lnTo>
                    <a:pt x="284" y="49"/>
                  </a:lnTo>
                  <a:lnTo>
                    <a:pt x="284" y="44"/>
                  </a:lnTo>
                  <a:lnTo>
                    <a:pt x="284" y="39"/>
                  </a:lnTo>
                  <a:lnTo>
                    <a:pt x="284" y="35"/>
                  </a:lnTo>
                  <a:lnTo>
                    <a:pt x="286" y="31"/>
                  </a:lnTo>
                  <a:lnTo>
                    <a:pt x="287" y="26"/>
                  </a:lnTo>
                  <a:lnTo>
                    <a:pt x="289" y="23"/>
                  </a:lnTo>
                  <a:lnTo>
                    <a:pt x="291" y="19"/>
                  </a:lnTo>
                  <a:lnTo>
                    <a:pt x="294" y="16"/>
                  </a:lnTo>
                  <a:lnTo>
                    <a:pt x="297" y="12"/>
                  </a:lnTo>
                  <a:lnTo>
                    <a:pt x="301" y="10"/>
                  </a:lnTo>
                  <a:lnTo>
                    <a:pt x="304" y="7"/>
                  </a:lnTo>
                  <a:lnTo>
                    <a:pt x="308" y="5"/>
                  </a:lnTo>
                  <a:lnTo>
                    <a:pt x="312" y="3"/>
                  </a:lnTo>
                  <a:lnTo>
                    <a:pt x="317" y="2"/>
                  </a:lnTo>
                  <a:lnTo>
                    <a:pt x="321" y="1"/>
                  </a:lnTo>
                  <a:lnTo>
                    <a:pt x="331" y="0"/>
                  </a:lnTo>
                  <a:lnTo>
                    <a:pt x="336" y="0"/>
                  </a:lnTo>
                  <a:lnTo>
                    <a:pt x="340" y="1"/>
                  </a:lnTo>
                  <a:lnTo>
                    <a:pt x="345" y="2"/>
                  </a:lnTo>
                  <a:lnTo>
                    <a:pt x="349" y="3"/>
                  </a:lnTo>
                  <a:lnTo>
                    <a:pt x="353" y="5"/>
                  </a:lnTo>
                  <a:lnTo>
                    <a:pt x="357" y="7"/>
                  </a:lnTo>
                  <a:lnTo>
                    <a:pt x="360" y="10"/>
                  </a:lnTo>
                  <a:lnTo>
                    <a:pt x="364" y="13"/>
                  </a:lnTo>
                  <a:lnTo>
                    <a:pt x="367" y="16"/>
                  </a:lnTo>
                  <a:lnTo>
                    <a:pt x="369" y="19"/>
                  </a:lnTo>
                  <a:lnTo>
                    <a:pt x="371" y="23"/>
                  </a:lnTo>
                  <a:lnTo>
                    <a:pt x="373" y="27"/>
                  </a:lnTo>
                  <a:lnTo>
                    <a:pt x="375" y="31"/>
                  </a:lnTo>
                  <a:lnTo>
                    <a:pt x="376" y="35"/>
                  </a:lnTo>
                  <a:lnTo>
                    <a:pt x="377" y="40"/>
                  </a:lnTo>
                  <a:lnTo>
                    <a:pt x="377" y="44"/>
                  </a:lnTo>
                  <a:lnTo>
                    <a:pt x="377" y="49"/>
                  </a:lnTo>
                  <a:lnTo>
                    <a:pt x="376" y="53"/>
                  </a:lnTo>
                  <a:lnTo>
                    <a:pt x="375" y="57"/>
                  </a:lnTo>
                  <a:lnTo>
                    <a:pt x="373" y="62"/>
                  </a:lnTo>
                  <a:lnTo>
                    <a:pt x="371" y="66"/>
                  </a:lnTo>
                  <a:lnTo>
                    <a:pt x="369" y="70"/>
                  </a:lnTo>
                  <a:lnTo>
                    <a:pt x="364" y="76"/>
                  </a:lnTo>
                  <a:lnTo>
                    <a:pt x="360" y="79"/>
                  </a:lnTo>
                  <a:lnTo>
                    <a:pt x="357" y="81"/>
                  </a:lnTo>
                  <a:lnTo>
                    <a:pt x="349" y="85"/>
                  </a:lnTo>
                  <a:lnTo>
                    <a:pt x="345" y="87"/>
                  </a:lnTo>
                  <a:lnTo>
                    <a:pt x="340" y="88"/>
                  </a:lnTo>
                  <a:lnTo>
                    <a:pt x="331" y="89"/>
                  </a:lnTo>
                  <a:close/>
                  <a:moveTo>
                    <a:pt x="371" y="386"/>
                  </a:moveTo>
                  <a:lnTo>
                    <a:pt x="288" y="386"/>
                  </a:lnTo>
                  <a:lnTo>
                    <a:pt x="288" y="132"/>
                  </a:lnTo>
                  <a:lnTo>
                    <a:pt x="371" y="116"/>
                  </a:lnTo>
                  <a:lnTo>
                    <a:pt x="371" y="386"/>
                  </a:lnTo>
                  <a:close/>
                  <a:moveTo>
                    <a:pt x="591" y="180"/>
                  </a:moveTo>
                  <a:lnTo>
                    <a:pt x="585" y="181"/>
                  </a:lnTo>
                  <a:lnTo>
                    <a:pt x="579" y="182"/>
                  </a:lnTo>
                  <a:lnTo>
                    <a:pt x="573" y="183"/>
                  </a:lnTo>
                  <a:lnTo>
                    <a:pt x="566" y="185"/>
                  </a:lnTo>
                  <a:lnTo>
                    <a:pt x="560" y="187"/>
                  </a:lnTo>
                  <a:lnTo>
                    <a:pt x="554" y="190"/>
                  </a:lnTo>
                  <a:lnTo>
                    <a:pt x="541" y="196"/>
                  </a:lnTo>
                  <a:lnTo>
                    <a:pt x="541" y="386"/>
                  </a:lnTo>
                  <a:lnTo>
                    <a:pt x="459" y="386"/>
                  </a:lnTo>
                  <a:lnTo>
                    <a:pt x="459" y="132"/>
                  </a:lnTo>
                  <a:lnTo>
                    <a:pt x="537" y="116"/>
                  </a:lnTo>
                  <a:lnTo>
                    <a:pt x="537" y="150"/>
                  </a:lnTo>
                  <a:lnTo>
                    <a:pt x="542" y="146"/>
                  </a:lnTo>
                  <a:lnTo>
                    <a:pt x="547" y="142"/>
                  </a:lnTo>
                  <a:lnTo>
                    <a:pt x="557" y="135"/>
                  </a:lnTo>
                  <a:lnTo>
                    <a:pt x="568" y="129"/>
                  </a:lnTo>
                  <a:lnTo>
                    <a:pt x="574" y="127"/>
                  </a:lnTo>
                  <a:lnTo>
                    <a:pt x="579" y="124"/>
                  </a:lnTo>
                  <a:lnTo>
                    <a:pt x="591" y="121"/>
                  </a:lnTo>
                  <a:lnTo>
                    <a:pt x="602" y="118"/>
                  </a:lnTo>
                  <a:lnTo>
                    <a:pt x="614" y="116"/>
                  </a:lnTo>
                  <a:lnTo>
                    <a:pt x="626" y="116"/>
                  </a:lnTo>
                  <a:lnTo>
                    <a:pt x="634" y="116"/>
                  </a:lnTo>
                  <a:lnTo>
                    <a:pt x="643" y="117"/>
                  </a:lnTo>
                  <a:lnTo>
                    <a:pt x="651" y="119"/>
                  </a:lnTo>
                  <a:lnTo>
                    <a:pt x="658" y="121"/>
                  </a:lnTo>
                  <a:lnTo>
                    <a:pt x="662" y="122"/>
                  </a:lnTo>
                  <a:lnTo>
                    <a:pt x="666" y="124"/>
                  </a:lnTo>
                  <a:lnTo>
                    <a:pt x="672" y="127"/>
                  </a:lnTo>
                  <a:lnTo>
                    <a:pt x="679" y="132"/>
                  </a:lnTo>
                  <a:lnTo>
                    <a:pt x="684" y="137"/>
                  </a:lnTo>
                  <a:lnTo>
                    <a:pt x="690" y="142"/>
                  </a:lnTo>
                  <a:lnTo>
                    <a:pt x="692" y="145"/>
                  </a:lnTo>
                  <a:lnTo>
                    <a:pt x="694" y="148"/>
                  </a:lnTo>
                  <a:lnTo>
                    <a:pt x="698" y="155"/>
                  </a:lnTo>
                  <a:lnTo>
                    <a:pt x="702" y="163"/>
                  </a:lnTo>
                  <a:lnTo>
                    <a:pt x="704" y="171"/>
                  </a:lnTo>
                  <a:lnTo>
                    <a:pt x="706" y="180"/>
                  </a:lnTo>
                  <a:lnTo>
                    <a:pt x="707" y="190"/>
                  </a:lnTo>
                  <a:lnTo>
                    <a:pt x="708" y="200"/>
                  </a:lnTo>
                  <a:lnTo>
                    <a:pt x="708" y="385"/>
                  </a:lnTo>
                  <a:lnTo>
                    <a:pt x="626" y="385"/>
                  </a:lnTo>
                  <a:lnTo>
                    <a:pt x="626" y="233"/>
                  </a:lnTo>
                  <a:lnTo>
                    <a:pt x="626" y="226"/>
                  </a:lnTo>
                  <a:lnTo>
                    <a:pt x="626" y="220"/>
                  </a:lnTo>
                  <a:lnTo>
                    <a:pt x="624" y="209"/>
                  </a:lnTo>
                  <a:lnTo>
                    <a:pt x="623" y="204"/>
                  </a:lnTo>
                  <a:lnTo>
                    <a:pt x="622" y="200"/>
                  </a:lnTo>
                  <a:lnTo>
                    <a:pt x="621" y="196"/>
                  </a:lnTo>
                  <a:lnTo>
                    <a:pt x="619" y="193"/>
                  </a:lnTo>
                  <a:lnTo>
                    <a:pt x="617" y="190"/>
                  </a:lnTo>
                  <a:lnTo>
                    <a:pt x="614" y="187"/>
                  </a:lnTo>
                  <a:lnTo>
                    <a:pt x="611" y="185"/>
                  </a:lnTo>
                  <a:lnTo>
                    <a:pt x="608" y="183"/>
                  </a:lnTo>
                  <a:lnTo>
                    <a:pt x="605" y="182"/>
                  </a:lnTo>
                  <a:lnTo>
                    <a:pt x="601" y="181"/>
                  </a:lnTo>
                  <a:lnTo>
                    <a:pt x="596" y="181"/>
                  </a:lnTo>
                  <a:lnTo>
                    <a:pt x="591" y="180"/>
                  </a:lnTo>
                  <a:close/>
                  <a:moveTo>
                    <a:pt x="795" y="385"/>
                  </a:moveTo>
                  <a:lnTo>
                    <a:pt x="796" y="31"/>
                  </a:lnTo>
                  <a:lnTo>
                    <a:pt x="1013" y="31"/>
                  </a:lnTo>
                  <a:lnTo>
                    <a:pt x="1009" y="98"/>
                  </a:lnTo>
                  <a:lnTo>
                    <a:pt x="879" y="98"/>
                  </a:lnTo>
                  <a:lnTo>
                    <a:pt x="879" y="176"/>
                  </a:lnTo>
                  <a:lnTo>
                    <a:pt x="1003" y="176"/>
                  </a:lnTo>
                  <a:lnTo>
                    <a:pt x="1003" y="240"/>
                  </a:lnTo>
                  <a:lnTo>
                    <a:pt x="879" y="240"/>
                  </a:lnTo>
                  <a:lnTo>
                    <a:pt x="879" y="319"/>
                  </a:lnTo>
                  <a:lnTo>
                    <a:pt x="1019" y="319"/>
                  </a:lnTo>
                  <a:lnTo>
                    <a:pt x="1015" y="385"/>
                  </a:lnTo>
                  <a:lnTo>
                    <a:pt x="795" y="385"/>
                  </a:lnTo>
                  <a:close/>
                  <a:moveTo>
                    <a:pt x="1086" y="318"/>
                  </a:moveTo>
                  <a:lnTo>
                    <a:pt x="1095" y="321"/>
                  </a:lnTo>
                  <a:lnTo>
                    <a:pt x="1103" y="324"/>
                  </a:lnTo>
                  <a:lnTo>
                    <a:pt x="1121" y="329"/>
                  </a:lnTo>
                  <a:lnTo>
                    <a:pt x="1130" y="331"/>
                  </a:lnTo>
                  <a:lnTo>
                    <a:pt x="1138" y="333"/>
                  </a:lnTo>
                  <a:lnTo>
                    <a:pt x="1147" y="333"/>
                  </a:lnTo>
                  <a:lnTo>
                    <a:pt x="1155" y="333"/>
                  </a:lnTo>
                  <a:lnTo>
                    <a:pt x="1162" y="332"/>
                  </a:lnTo>
                  <a:lnTo>
                    <a:pt x="1169" y="331"/>
                  </a:lnTo>
                  <a:lnTo>
                    <a:pt x="1175" y="329"/>
                  </a:lnTo>
                  <a:lnTo>
                    <a:pt x="1180" y="327"/>
                  </a:lnTo>
                  <a:lnTo>
                    <a:pt x="1185" y="324"/>
                  </a:lnTo>
                  <a:lnTo>
                    <a:pt x="1188" y="320"/>
                  </a:lnTo>
                  <a:lnTo>
                    <a:pt x="1190" y="316"/>
                  </a:lnTo>
                  <a:lnTo>
                    <a:pt x="1190" y="311"/>
                  </a:lnTo>
                  <a:lnTo>
                    <a:pt x="1190" y="307"/>
                  </a:lnTo>
                  <a:lnTo>
                    <a:pt x="1189" y="304"/>
                  </a:lnTo>
                  <a:lnTo>
                    <a:pt x="1187" y="301"/>
                  </a:lnTo>
                  <a:lnTo>
                    <a:pt x="1185" y="299"/>
                  </a:lnTo>
                  <a:lnTo>
                    <a:pt x="1180" y="293"/>
                  </a:lnTo>
                  <a:lnTo>
                    <a:pt x="1177" y="291"/>
                  </a:lnTo>
                  <a:lnTo>
                    <a:pt x="1173" y="289"/>
                  </a:lnTo>
                  <a:lnTo>
                    <a:pt x="1155" y="279"/>
                  </a:lnTo>
                  <a:lnTo>
                    <a:pt x="1134" y="270"/>
                  </a:lnTo>
                  <a:lnTo>
                    <a:pt x="1124" y="264"/>
                  </a:lnTo>
                  <a:lnTo>
                    <a:pt x="1114" y="258"/>
                  </a:lnTo>
                  <a:lnTo>
                    <a:pt x="1104" y="251"/>
                  </a:lnTo>
                  <a:lnTo>
                    <a:pt x="1096" y="243"/>
                  </a:lnTo>
                  <a:lnTo>
                    <a:pt x="1089" y="234"/>
                  </a:lnTo>
                  <a:lnTo>
                    <a:pt x="1086" y="229"/>
                  </a:lnTo>
                  <a:lnTo>
                    <a:pt x="1083" y="223"/>
                  </a:lnTo>
                  <a:lnTo>
                    <a:pt x="1081" y="217"/>
                  </a:lnTo>
                  <a:lnTo>
                    <a:pt x="1080" y="211"/>
                  </a:lnTo>
                  <a:lnTo>
                    <a:pt x="1079" y="205"/>
                  </a:lnTo>
                  <a:lnTo>
                    <a:pt x="1079" y="197"/>
                  </a:lnTo>
                  <a:lnTo>
                    <a:pt x="1079" y="189"/>
                  </a:lnTo>
                  <a:lnTo>
                    <a:pt x="1080" y="184"/>
                  </a:lnTo>
                  <a:lnTo>
                    <a:pt x="1080" y="180"/>
                  </a:lnTo>
                  <a:lnTo>
                    <a:pt x="1083" y="172"/>
                  </a:lnTo>
                  <a:lnTo>
                    <a:pt x="1086" y="164"/>
                  </a:lnTo>
                  <a:lnTo>
                    <a:pt x="1090" y="157"/>
                  </a:lnTo>
                  <a:lnTo>
                    <a:pt x="1095" y="150"/>
                  </a:lnTo>
                  <a:lnTo>
                    <a:pt x="1101" y="143"/>
                  </a:lnTo>
                  <a:lnTo>
                    <a:pt x="1104" y="140"/>
                  </a:lnTo>
                  <a:lnTo>
                    <a:pt x="1107" y="138"/>
                  </a:lnTo>
                  <a:lnTo>
                    <a:pt x="1111" y="135"/>
                  </a:lnTo>
                  <a:lnTo>
                    <a:pt x="1115" y="132"/>
                  </a:lnTo>
                  <a:lnTo>
                    <a:pt x="1123" y="128"/>
                  </a:lnTo>
                  <a:lnTo>
                    <a:pt x="1132" y="123"/>
                  </a:lnTo>
                  <a:lnTo>
                    <a:pt x="1142" y="120"/>
                  </a:lnTo>
                  <a:lnTo>
                    <a:pt x="1153" y="117"/>
                  </a:lnTo>
                  <a:lnTo>
                    <a:pt x="1165" y="115"/>
                  </a:lnTo>
                  <a:lnTo>
                    <a:pt x="1177" y="114"/>
                  </a:lnTo>
                  <a:lnTo>
                    <a:pt x="1190" y="114"/>
                  </a:lnTo>
                  <a:lnTo>
                    <a:pt x="1200" y="114"/>
                  </a:lnTo>
                  <a:lnTo>
                    <a:pt x="1210" y="115"/>
                  </a:lnTo>
                  <a:lnTo>
                    <a:pt x="1219" y="116"/>
                  </a:lnTo>
                  <a:lnTo>
                    <a:pt x="1229" y="118"/>
                  </a:lnTo>
                  <a:lnTo>
                    <a:pt x="1238" y="120"/>
                  </a:lnTo>
                  <a:lnTo>
                    <a:pt x="1248" y="122"/>
                  </a:lnTo>
                  <a:lnTo>
                    <a:pt x="1257" y="125"/>
                  </a:lnTo>
                  <a:lnTo>
                    <a:pt x="1265" y="128"/>
                  </a:lnTo>
                  <a:lnTo>
                    <a:pt x="1254" y="181"/>
                  </a:lnTo>
                  <a:lnTo>
                    <a:pt x="1239" y="176"/>
                  </a:lnTo>
                  <a:lnTo>
                    <a:pt x="1225" y="173"/>
                  </a:lnTo>
                  <a:lnTo>
                    <a:pt x="1212" y="171"/>
                  </a:lnTo>
                  <a:lnTo>
                    <a:pt x="1206" y="171"/>
                  </a:lnTo>
                  <a:lnTo>
                    <a:pt x="1200" y="171"/>
                  </a:lnTo>
                  <a:lnTo>
                    <a:pt x="1191" y="171"/>
                  </a:lnTo>
                  <a:lnTo>
                    <a:pt x="1184" y="173"/>
                  </a:lnTo>
                  <a:lnTo>
                    <a:pt x="1178" y="175"/>
                  </a:lnTo>
                  <a:lnTo>
                    <a:pt x="1173" y="177"/>
                  </a:lnTo>
                  <a:lnTo>
                    <a:pt x="1169" y="181"/>
                  </a:lnTo>
                  <a:lnTo>
                    <a:pt x="1166" y="185"/>
                  </a:lnTo>
                  <a:lnTo>
                    <a:pt x="1165" y="189"/>
                  </a:lnTo>
                  <a:lnTo>
                    <a:pt x="1164" y="194"/>
                  </a:lnTo>
                  <a:lnTo>
                    <a:pt x="1164" y="197"/>
                  </a:lnTo>
                  <a:lnTo>
                    <a:pt x="1165" y="200"/>
                  </a:lnTo>
                  <a:lnTo>
                    <a:pt x="1167" y="202"/>
                  </a:lnTo>
                  <a:lnTo>
                    <a:pt x="1169" y="205"/>
                  </a:lnTo>
                  <a:lnTo>
                    <a:pt x="1171" y="208"/>
                  </a:lnTo>
                  <a:lnTo>
                    <a:pt x="1174" y="210"/>
                  </a:lnTo>
                  <a:lnTo>
                    <a:pt x="1181" y="215"/>
                  </a:lnTo>
                  <a:lnTo>
                    <a:pt x="1199" y="224"/>
                  </a:lnTo>
                  <a:lnTo>
                    <a:pt x="1209" y="229"/>
                  </a:lnTo>
                  <a:lnTo>
                    <a:pt x="1220" y="234"/>
                  </a:lnTo>
                  <a:lnTo>
                    <a:pt x="1230" y="239"/>
                  </a:lnTo>
                  <a:lnTo>
                    <a:pt x="1240" y="246"/>
                  </a:lnTo>
                  <a:lnTo>
                    <a:pt x="1250" y="253"/>
                  </a:lnTo>
                  <a:lnTo>
                    <a:pt x="1258" y="261"/>
                  </a:lnTo>
                  <a:lnTo>
                    <a:pt x="1265" y="270"/>
                  </a:lnTo>
                  <a:lnTo>
                    <a:pt x="1268" y="275"/>
                  </a:lnTo>
                  <a:lnTo>
                    <a:pt x="1271" y="281"/>
                  </a:lnTo>
                  <a:lnTo>
                    <a:pt x="1273" y="286"/>
                  </a:lnTo>
                  <a:lnTo>
                    <a:pt x="1274" y="293"/>
                  </a:lnTo>
                  <a:lnTo>
                    <a:pt x="1275" y="299"/>
                  </a:lnTo>
                  <a:lnTo>
                    <a:pt x="1276" y="306"/>
                  </a:lnTo>
                  <a:lnTo>
                    <a:pt x="1275" y="315"/>
                  </a:lnTo>
                  <a:lnTo>
                    <a:pt x="1274" y="323"/>
                  </a:lnTo>
                  <a:lnTo>
                    <a:pt x="1271" y="331"/>
                  </a:lnTo>
                  <a:lnTo>
                    <a:pt x="1268" y="339"/>
                  </a:lnTo>
                  <a:lnTo>
                    <a:pt x="1264" y="347"/>
                  </a:lnTo>
                  <a:lnTo>
                    <a:pt x="1259" y="354"/>
                  </a:lnTo>
                  <a:lnTo>
                    <a:pt x="1256" y="357"/>
                  </a:lnTo>
                  <a:lnTo>
                    <a:pt x="1253" y="360"/>
                  </a:lnTo>
                  <a:lnTo>
                    <a:pt x="1246" y="366"/>
                  </a:lnTo>
                  <a:lnTo>
                    <a:pt x="1239" y="372"/>
                  </a:lnTo>
                  <a:lnTo>
                    <a:pt x="1230" y="376"/>
                  </a:lnTo>
                  <a:lnTo>
                    <a:pt x="1221" y="381"/>
                  </a:lnTo>
                  <a:lnTo>
                    <a:pt x="1211" y="384"/>
                  </a:lnTo>
                  <a:lnTo>
                    <a:pt x="1200" y="387"/>
                  </a:lnTo>
                  <a:lnTo>
                    <a:pt x="1189" y="389"/>
                  </a:lnTo>
                  <a:lnTo>
                    <a:pt x="1177" y="390"/>
                  </a:lnTo>
                  <a:lnTo>
                    <a:pt x="1164" y="391"/>
                  </a:lnTo>
                  <a:lnTo>
                    <a:pt x="1151" y="390"/>
                  </a:lnTo>
                  <a:lnTo>
                    <a:pt x="1139" y="389"/>
                  </a:lnTo>
                  <a:lnTo>
                    <a:pt x="1127" y="387"/>
                  </a:lnTo>
                  <a:lnTo>
                    <a:pt x="1115" y="384"/>
                  </a:lnTo>
                  <a:lnTo>
                    <a:pt x="1103" y="381"/>
                  </a:lnTo>
                  <a:lnTo>
                    <a:pt x="1098" y="380"/>
                  </a:lnTo>
                  <a:lnTo>
                    <a:pt x="1093" y="378"/>
                  </a:lnTo>
                  <a:lnTo>
                    <a:pt x="1083" y="374"/>
                  </a:lnTo>
                  <a:lnTo>
                    <a:pt x="1075" y="369"/>
                  </a:lnTo>
                  <a:lnTo>
                    <a:pt x="1086" y="318"/>
                  </a:lnTo>
                  <a:close/>
                  <a:moveTo>
                    <a:pt x="1499" y="378"/>
                  </a:moveTo>
                  <a:lnTo>
                    <a:pt x="1486" y="382"/>
                  </a:lnTo>
                  <a:lnTo>
                    <a:pt x="1470" y="387"/>
                  </a:lnTo>
                  <a:lnTo>
                    <a:pt x="1461" y="388"/>
                  </a:lnTo>
                  <a:lnTo>
                    <a:pt x="1452" y="390"/>
                  </a:lnTo>
                  <a:lnTo>
                    <a:pt x="1442" y="391"/>
                  </a:lnTo>
                  <a:lnTo>
                    <a:pt x="1432" y="391"/>
                  </a:lnTo>
                  <a:lnTo>
                    <a:pt x="1422" y="391"/>
                  </a:lnTo>
                  <a:lnTo>
                    <a:pt x="1413" y="390"/>
                  </a:lnTo>
                  <a:lnTo>
                    <a:pt x="1405" y="388"/>
                  </a:lnTo>
                  <a:lnTo>
                    <a:pt x="1396" y="386"/>
                  </a:lnTo>
                  <a:lnTo>
                    <a:pt x="1389" y="383"/>
                  </a:lnTo>
                  <a:lnTo>
                    <a:pt x="1381" y="379"/>
                  </a:lnTo>
                  <a:lnTo>
                    <a:pt x="1375" y="374"/>
                  </a:lnTo>
                  <a:lnTo>
                    <a:pt x="1372" y="371"/>
                  </a:lnTo>
                  <a:lnTo>
                    <a:pt x="1369" y="368"/>
                  </a:lnTo>
                  <a:lnTo>
                    <a:pt x="1363" y="362"/>
                  </a:lnTo>
                  <a:lnTo>
                    <a:pt x="1358" y="354"/>
                  </a:lnTo>
                  <a:lnTo>
                    <a:pt x="1354" y="346"/>
                  </a:lnTo>
                  <a:lnTo>
                    <a:pt x="1350" y="336"/>
                  </a:lnTo>
                  <a:lnTo>
                    <a:pt x="1348" y="326"/>
                  </a:lnTo>
                  <a:lnTo>
                    <a:pt x="1346" y="314"/>
                  </a:lnTo>
                  <a:lnTo>
                    <a:pt x="1344" y="301"/>
                  </a:lnTo>
                  <a:lnTo>
                    <a:pt x="1344" y="287"/>
                  </a:lnTo>
                  <a:lnTo>
                    <a:pt x="1344" y="179"/>
                  </a:lnTo>
                  <a:lnTo>
                    <a:pt x="1307" y="179"/>
                  </a:lnTo>
                  <a:lnTo>
                    <a:pt x="1307" y="128"/>
                  </a:lnTo>
                  <a:lnTo>
                    <a:pt x="1346" y="126"/>
                  </a:lnTo>
                  <a:lnTo>
                    <a:pt x="1356" y="57"/>
                  </a:lnTo>
                  <a:lnTo>
                    <a:pt x="1427" y="43"/>
                  </a:lnTo>
                  <a:lnTo>
                    <a:pt x="1427" y="123"/>
                  </a:lnTo>
                  <a:lnTo>
                    <a:pt x="1496" y="120"/>
                  </a:lnTo>
                  <a:lnTo>
                    <a:pt x="1496" y="179"/>
                  </a:lnTo>
                  <a:lnTo>
                    <a:pt x="1427" y="179"/>
                  </a:lnTo>
                  <a:lnTo>
                    <a:pt x="1427" y="283"/>
                  </a:lnTo>
                  <a:lnTo>
                    <a:pt x="1427" y="292"/>
                  </a:lnTo>
                  <a:lnTo>
                    <a:pt x="1428" y="301"/>
                  </a:lnTo>
                  <a:lnTo>
                    <a:pt x="1429" y="305"/>
                  </a:lnTo>
                  <a:lnTo>
                    <a:pt x="1431" y="308"/>
                  </a:lnTo>
                  <a:lnTo>
                    <a:pt x="1434" y="314"/>
                  </a:lnTo>
                  <a:lnTo>
                    <a:pt x="1436" y="317"/>
                  </a:lnTo>
                  <a:lnTo>
                    <a:pt x="1439" y="319"/>
                  </a:lnTo>
                  <a:lnTo>
                    <a:pt x="1446" y="322"/>
                  </a:lnTo>
                  <a:lnTo>
                    <a:pt x="1450" y="324"/>
                  </a:lnTo>
                  <a:lnTo>
                    <a:pt x="1454" y="325"/>
                  </a:lnTo>
                  <a:lnTo>
                    <a:pt x="1459" y="325"/>
                  </a:lnTo>
                  <a:lnTo>
                    <a:pt x="1465" y="325"/>
                  </a:lnTo>
                  <a:lnTo>
                    <a:pt x="1478" y="325"/>
                  </a:lnTo>
                  <a:lnTo>
                    <a:pt x="1494" y="323"/>
                  </a:lnTo>
                  <a:lnTo>
                    <a:pt x="1499" y="378"/>
                  </a:lnTo>
                  <a:close/>
                  <a:moveTo>
                    <a:pt x="1668" y="208"/>
                  </a:moveTo>
                  <a:lnTo>
                    <a:pt x="1668" y="197"/>
                  </a:lnTo>
                  <a:lnTo>
                    <a:pt x="1668" y="192"/>
                  </a:lnTo>
                  <a:lnTo>
                    <a:pt x="1669" y="187"/>
                  </a:lnTo>
                  <a:lnTo>
                    <a:pt x="1670" y="177"/>
                  </a:lnTo>
                  <a:lnTo>
                    <a:pt x="1671" y="167"/>
                  </a:lnTo>
                  <a:lnTo>
                    <a:pt x="1673" y="158"/>
                  </a:lnTo>
                  <a:lnTo>
                    <a:pt x="1676" y="149"/>
                  </a:lnTo>
                  <a:lnTo>
                    <a:pt x="1681" y="131"/>
                  </a:lnTo>
                  <a:lnTo>
                    <a:pt x="1685" y="123"/>
                  </a:lnTo>
                  <a:lnTo>
                    <a:pt x="1689" y="115"/>
                  </a:lnTo>
                  <a:lnTo>
                    <a:pt x="1698" y="100"/>
                  </a:lnTo>
                  <a:lnTo>
                    <a:pt x="1703" y="93"/>
                  </a:lnTo>
                  <a:lnTo>
                    <a:pt x="1708" y="86"/>
                  </a:lnTo>
                  <a:lnTo>
                    <a:pt x="1713" y="80"/>
                  </a:lnTo>
                  <a:lnTo>
                    <a:pt x="1719" y="73"/>
                  </a:lnTo>
                  <a:lnTo>
                    <a:pt x="1726" y="68"/>
                  </a:lnTo>
                  <a:lnTo>
                    <a:pt x="1732" y="62"/>
                  </a:lnTo>
                  <a:lnTo>
                    <a:pt x="1746" y="51"/>
                  </a:lnTo>
                  <a:lnTo>
                    <a:pt x="1753" y="47"/>
                  </a:lnTo>
                  <a:lnTo>
                    <a:pt x="1761" y="43"/>
                  </a:lnTo>
                  <a:lnTo>
                    <a:pt x="1769" y="39"/>
                  </a:lnTo>
                  <a:lnTo>
                    <a:pt x="1777" y="36"/>
                  </a:lnTo>
                  <a:lnTo>
                    <a:pt x="1786" y="33"/>
                  </a:lnTo>
                  <a:lnTo>
                    <a:pt x="1794" y="30"/>
                  </a:lnTo>
                  <a:lnTo>
                    <a:pt x="1803" y="28"/>
                  </a:lnTo>
                  <a:lnTo>
                    <a:pt x="1813" y="26"/>
                  </a:lnTo>
                  <a:lnTo>
                    <a:pt x="1822" y="24"/>
                  </a:lnTo>
                  <a:lnTo>
                    <a:pt x="1832" y="23"/>
                  </a:lnTo>
                  <a:lnTo>
                    <a:pt x="1841" y="23"/>
                  </a:lnTo>
                  <a:lnTo>
                    <a:pt x="1851" y="22"/>
                  </a:lnTo>
                  <a:lnTo>
                    <a:pt x="1866" y="23"/>
                  </a:lnTo>
                  <a:lnTo>
                    <a:pt x="1873" y="23"/>
                  </a:lnTo>
                  <a:lnTo>
                    <a:pt x="1881" y="24"/>
                  </a:lnTo>
                  <a:lnTo>
                    <a:pt x="1895" y="26"/>
                  </a:lnTo>
                  <a:lnTo>
                    <a:pt x="1909" y="29"/>
                  </a:lnTo>
                  <a:lnTo>
                    <a:pt x="1922" y="33"/>
                  </a:lnTo>
                  <a:lnTo>
                    <a:pt x="1935" y="38"/>
                  </a:lnTo>
                  <a:lnTo>
                    <a:pt x="1946" y="43"/>
                  </a:lnTo>
                  <a:lnTo>
                    <a:pt x="1957" y="48"/>
                  </a:lnTo>
                  <a:lnTo>
                    <a:pt x="1941" y="113"/>
                  </a:lnTo>
                  <a:lnTo>
                    <a:pt x="1931" y="110"/>
                  </a:lnTo>
                  <a:lnTo>
                    <a:pt x="1921" y="107"/>
                  </a:lnTo>
                  <a:lnTo>
                    <a:pt x="1899" y="101"/>
                  </a:lnTo>
                  <a:lnTo>
                    <a:pt x="1889" y="99"/>
                  </a:lnTo>
                  <a:lnTo>
                    <a:pt x="1879" y="98"/>
                  </a:lnTo>
                  <a:lnTo>
                    <a:pt x="1869" y="97"/>
                  </a:lnTo>
                  <a:lnTo>
                    <a:pt x="1859" y="97"/>
                  </a:lnTo>
                  <a:lnTo>
                    <a:pt x="1848" y="97"/>
                  </a:lnTo>
                  <a:lnTo>
                    <a:pt x="1837" y="98"/>
                  </a:lnTo>
                  <a:lnTo>
                    <a:pt x="1827" y="100"/>
                  </a:lnTo>
                  <a:lnTo>
                    <a:pt x="1817" y="103"/>
                  </a:lnTo>
                  <a:lnTo>
                    <a:pt x="1808" y="107"/>
                  </a:lnTo>
                  <a:lnTo>
                    <a:pt x="1803" y="109"/>
                  </a:lnTo>
                  <a:lnTo>
                    <a:pt x="1799" y="111"/>
                  </a:lnTo>
                  <a:lnTo>
                    <a:pt x="1791" y="117"/>
                  </a:lnTo>
                  <a:lnTo>
                    <a:pt x="1787" y="120"/>
                  </a:lnTo>
                  <a:lnTo>
                    <a:pt x="1783" y="123"/>
                  </a:lnTo>
                  <a:lnTo>
                    <a:pt x="1780" y="126"/>
                  </a:lnTo>
                  <a:lnTo>
                    <a:pt x="1776" y="130"/>
                  </a:lnTo>
                  <a:lnTo>
                    <a:pt x="1773" y="134"/>
                  </a:lnTo>
                  <a:lnTo>
                    <a:pt x="1770" y="138"/>
                  </a:lnTo>
                  <a:lnTo>
                    <a:pt x="1768" y="142"/>
                  </a:lnTo>
                  <a:lnTo>
                    <a:pt x="1765" y="147"/>
                  </a:lnTo>
                  <a:lnTo>
                    <a:pt x="1761" y="157"/>
                  </a:lnTo>
                  <a:lnTo>
                    <a:pt x="1757" y="168"/>
                  </a:lnTo>
                  <a:lnTo>
                    <a:pt x="1756" y="173"/>
                  </a:lnTo>
                  <a:lnTo>
                    <a:pt x="1755" y="179"/>
                  </a:lnTo>
                  <a:lnTo>
                    <a:pt x="1754" y="186"/>
                  </a:lnTo>
                  <a:lnTo>
                    <a:pt x="1753" y="192"/>
                  </a:lnTo>
                  <a:lnTo>
                    <a:pt x="1752" y="206"/>
                  </a:lnTo>
                  <a:lnTo>
                    <a:pt x="1753" y="221"/>
                  </a:lnTo>
                  <a:lnTo>
                    <a:pt x="1754" y="228"/>
                  </a:lnTo>
                  <a:lnTo>
                    <a:pt x="1755" y="234"/>
                  </a:lnTo>
                  <a:lnTo>
                    <a:pt x="1757" y="246"/>
                  </a:lnTo>
                  <a:lnTo>
                    <a:pt x="1761" y="257"/>
                  </a:lnTo>
                  <a:lnTo>
                    <a:pt x="1763" y="263"/>
                  </a:lnTo>
                  <a:lnTo>
                    <a:pt x="1765" y="268"/>
                  </a:lnTo>
                  <a:lnTo>
                    <a:pt x="1768" y="272"/>
                  </a:lnTo>
                  <a:lnTo>
                    <a:pt x="1770" y="277"/>
                  </a:lnTo>
                  <a:lnTo>
                    <a:pt x="1776" y="285"/>
                  </a:lnTo>
                  <a:lnTo>
                    <a:pt x="1783" y="292"/>
                  </a:lnTo>
                  <a:lnTo>
                    <a:pt x="1791" y="298"/>
                  </a:lnTo>
                  <a:lnTo>
                    <a:pt x="1795" y="301"/>
                  </a:lnTo>
                  <a:lnTo>
                    <a:pt x="1799" y="303"/>
                  </a:lnTo>
                  <a:lnTo>
                    <a:pt x="1808" y="307"/>
                  </a:lnTo>
                  <a:lnTo>
                    <a:pt x="1817" y="311"/>
                  </a:lnTo>
                  <a:lnTo>
                    <a:pt x="1827" y="314"/>
                  </a:lnTo>
                  <a:lnTo>
                    <a:pt x="1837" y="315"/>
                  </a:lnTo>
                  <a:lnTo>
                    <a:pt x="1848" y="317"/>
                  </a:lnTo>
                  <a:lnTo>
                    <a:pt x="1859" y="317"/>
                  </a:lnTo>
                  <a:lnTo>
                    <a:pt x="1878" y="316"/>
                  </a:lnTo>
                  <a:lnTo>
                    <a:pt x="1889" y="315"/>
                  </a:lnTo>
                  <a:lnTo>
                    <a:pt x="1899" y="313"/>
                  </a:lnTo>
                  <a:lnTo>
                    <a:pt x="1910" y="311"/>
                  </a:lnTo>
                  <a:lnTo>
                    <a:pt x="1920" y="308"/>
                  </a:lnTo>
                  <a:lnTo>
                    <a:pt x="1931" y="305"/>
                  </a:lnTo>
                  <a:lnTo>
                    <a:pt x="1941" y="300"/>
                  </a:lnTo>
                  <a:lnTo>
                    <a:pt x="1957" y="364"/>
                  </a:lnTo>
                  <a:lnTo>
                    <a:pt x="1947" y="370"/>
                  </a:lnTo>
                  <a:lnTo>
                    <a:pt x="1935" y="376"/>
                  </a:lnTo>
                  <a:lnTo>
                    <a:pt x="1922" y="380"/>
                  </a:lnTo>
                  <a:lnTo>
                    <a:pt x="1909" y="384"/>
                  </a:lnTo>
                  <a:lnTo>
                    <a:pt x="1895" y="387"/>
                  </a:lnTo>
                  <a:lnTo>
                    <a:pt x="1881" y="389"/>
                  </a:lnTo>
                  <a:lnTo>
                    <a:pt x="1866" y="390"/>
                  </a:lnTo>
                  <a:lnTo>
                    <a:pt x="1851" y="391"/>
                  </a:lnTo>
                  <a:lnTo>
                    <a:pt x="1831" y="390"/>
                  </a:lnTo>
                  <a:lnTo>
                    <a:pt x="1822" y="389"/>
                  </a:lnTo>
                  <a:lnTo>
                    <a:pt x="1812" y="387"/>
                  </a:lnTo>
                  <a:lnTo>
                    <a:pt x="1803" y="386"/>
                  </a:lnTo>
                  <a:lnTo>
                    <a:pt x="1794" y="384"/>
                  </a:lnTo>
                  <a:lnTo>
                    <a:pt x="1785" y="381"/>
                  </a:lnTo>
                  <a:lnTo>
                    <a:pt x="1777" y="378"/>
                  </a:lnTo>
                  <a:lnTo>
                    <a:pt x="1769" y="375"/>
                  </a:lnTo>
                  <a:lnTo>
                    <a:pt x="1761" y="371"/>
                  </a:lnTo>
                  <a:lnTo>
                    <a:pt x="1753" y="367"/>
                  </a:lnTo>
                  <a:lnTo>
                    <a:pt x="1746" y="363"/>
                  </a:lnTo>
                  <a:lnTo>
                    <a:pt x="1739" y="358"/>
                  </a:lnTo>
                  <a:lnTo>
                    <a:pt x="1732" y="353"/>
                  </a:lnTo>
                  <a:lnTo>
                    <a:pt x="1725" y="348"/>
                  </a:lnTo>
                  <a:lnTo>
                    <a:pt x="1719" y="342"/>
                  </a:lnTo>
                  <a:lnTo>
                    <a:pt x="1713" y="336"/>
                  </a:lnTo>
                  <a:lnTo>
                    <a:pt x="1708" y="330"/>
                  </a:lnTo>
                  <a:lnTo>
                    <a:pt x="1697" y="316"/>
                  </a:lnTo>
                  <a:lnTo>
                    <a:pt x="1693" y="309"/>
                  </a:lnTo>
                  <a:lnTo>
                    <a:pt x="1689" y="301"/>
                  </a:lnTo>
                  <a:lnTo>
                    <a:pt x="1685" y="293"/>
                  </a:lnTo>
                  <a:lnTo>
                    <a:pt x="1681" y="285"/>
                  </a:lnTo>
                  <a:lnTo>
                    <a:pt x="1678" y="276"/>
                  </a:lnTo>
                  <a:lnTo>
                    <a:pt x="1676" y="267"/>
                  </a:lnTo>
                  <a:lnTo>
                    <a:pt x="1673" y="258"/>
                  </a:lnTo>
                  <a:lnTo>
                    <a:pt x="1671" y="249"/>
                  </a:lnTo>
                  <a:lnTo>
                    <a:pt x="1670" y="239"/>
                  </a:lnTo>
                  <a:lnTo>
                    <a:pt x="1669" y="229"/>
                  </a:lnTo>
                  <a:lnTo>
                    <a:pt x="1668" y="219"/>
                  </a:lnTo>
                  <a:lnTo>
                    <a:pt x="1668" y="208"/>
                  </a:lnTo>
                  <a:close/>
                  <a:moveTo>
                    <a:pt x="2239" y="370"/>
                  </a:moveTo>
                  <a:lnTo>
                    <a:pt x="2234" y="372"/>
                  </a:lnTo>
                  <a:lnTo>
                    <a:pt x="2230" y="374"/>
                  </a:lnTo>
                  <a:lnTo>
                    <a:pt x="2219" y="378"/>
                  </a:lnTo>
                  <a:lnTo>
                    <a:pt x="2207" y="382"/>
                  </a:lnTo>
                  <a:lnTo>
                    <a:pt x="2195" y="385"/>
                  </a:lnTo>
                  <a:lnTo>
                    <a:pt x="2181" y="387"/>
                  </a:lnTo>
                  <a:lnTo>
                    <a:pt x="2168" y="389"/>
                  </a:lnTo>
                  <a:lnTo>
                    <a:pt x="2154" y="391"/>
                  </a:lnTo>
                  <a:lnTo>
                    <a:pt x="2140" y="391"/>
                  </a:lnTo>
                  <a:lnTo>
                    <a:pt x="2125" y="391"/>
                  </a:lnTo>
                  <a:lnTo>
                    <a:pt x="2111" y="389"/>
                  </a:lnTo>
                  <a:lnTo>
                    <a:pt x="2104" y="388"/>
                  </a:lnTo>
                  <a:lnTo>
                    <a:pt x="2097" y="386"/>
                  </a:lnTo>
                  <a:lnTo>
                    <a:pt x="2090" y="384"/>
                  </a:lnTo>
                  <a:lnTo>
                    <a:pt x="2084" y="382"/>
                  </a:lnTo>
                  <a:lnTo>
                    <a:pt x="2078" y="379"/>
                  </a:lnTo>
                  <a:lnTo>
                    <a:pt x="2072" y="376"/>
                  </a:lnTo>
                  <a:lnTo>
                    <a:pt x="2066" y="373"/>
                  </a:lnTo>
                  <a:lnTo>
                    <a:pt x="2061" y="370"/>
                  </a:lnTo>
                  <a:lnTo>
                    <a:pt x="2055" y="366"/>
                  </a:lnTo>
                  <a:lnTo>
                    <a:pt x="2050" y="363"/>
                  </a:lnTo>
                  <a:lnTo>
                    <a:pt x="2041" y="354"/>
                  </a:lnTo>
                  <a:lnTo>
                    <a:pt x="2033" y="345"/>
                  </a:lnTo>
                  <a:lnTo>
                    <a:pt x="2029" y="340"/>
                  </a:lnTo>
                  <a:lnTo>
                    <a:pt x="2025" y="334"/>
                  </a:lnTo>
                  <a:lnTo>
                    <a:pt x="2019" y="323"/>
                  </a:lnTo>
                  <a:lnTo>
                    <a:pt x="2016" y="317"/>
                  </a:lnTo>
                  <a:lnTo>
                    <a:pt x="2013" y="311"/>
                  </a:lnTo>
                  <a:lnTo>
                    <a:pt x="2009" y="298"/>
                  </a:lnTo>
                  <a:lnTo>
                    <a:pt x="2008" y="291"/>
                  </a:lnTo>
                  <a:lnTo>
                    <a:pt x="2006" y="284"/>
                  </a:lnTo>
                  <a:lnTo>
                    <a:pt x="2005" y="277"/>
                  </a:lnTo>
                  <a:lnTo>
                    <a:pt x="2004" y="269"/>
                  </a:lnTo>
                  <a:lnTo>
                    <a:pt x="2004" y="262"/>
                  </a:lnTo>
                  <a:lnTo>
                    <a:pt x="2004" y="254"/>
                  </a:lnTo>
                  <a:lnTo>
                    <a:pt x="2004" y="246"/>
                  </a:lnTo>
                  <a:lnTo>
                    <a:pt x="2004" y="238"/>
                  </a:lnTo>
                  <a:lnTo>
                    <a:pt x="2005" y="230"/>
                  </a:lnTo>
                  <a:lnTo>
                    <a:pt x="2006" y="223"/>
                  </a:lnTo>
                  <a:lnTo>
                    <a:pt x="2008" y="216"/>
                  </a:lnTo>
                  <a:lnTo>
                    <a:pt x="2010" y="209"/>
                  </a:lnTo>
                  <a:lnTo>
                    <a:pt x="2012" y="202"/>
                  </a:lnTo>
                  <a:lnTo>
                    <a:pt x="2014" y="195"/>
                  </a:lnTo>
                  <a:lnTo>
                    <a:pt x="2017" y="189"/>
                  </a:lnTo>
                  <a:lnTo>
                    <a:pt x="2019" y="183"/>
                  </a:lnTo>
                  <a:lnTo>
                    <a:pt x="2026" y="172"/>
                  </a:lnTo>
                  <a:lnTo>
                    <a:pt x="2030" y="166"/>
                  </a:lnTo>
                  <a:lnTo>
                    <a:pt x="2034" y="161"/>
                  </a:lnTo>
                  <a:lnTo>
                    <a:pt x="2038" y="156"/>
                  </a:lnTo>
                  <a:lnTo>
                    <a:pt x="2042" y="152"/>
                  </a:lnTo>
                  <a:lnTo>
                    <a:pt x="2047" y="148"/>
                  </a:lnTo>
                  <a:lnTo>
                    <a:pt x="2051" y="143"/>
                  </a:lnTo>
                  <a:lnTo>
                    <a:pt x="2062" y="136"/>
                  </a:lnTo>
                  <a:lnTo>
                    <a:pt x="2073" y="130"/>
                  </a:lnTo>
                  <a:lnTo>
                    <a:pt x="2078" y="127"/>
                  </a:lnTo>
                  <a:lnTo>
                    <a:pt x="2084" y="125"/>
                  </a:lnTo>
                  <a:lnTo>
                    <a:pt x="2097" y="121"/>
                  </a:lnTo>
                  <a:lnTo>
                    <a:pt x="2109" y="118"/>
                  </a:lnTo>
                  <a:lnTo>
                    <a:pt x="2123" y="116"/>
                  </a:lnTo>
                  <a:lnTo>
                    <a:pt x="2130" y="116"/>
                  </a:lnTo>
                  <a:lnTo>
                    <a:pt x="2137" y="116"/>
                  </a:lnTo>
                  <a:lnTo>
                    <a:pt x="2145" y="116"/>
                  </a:lnTo>
                  <a:lnTo>
                    <a:pt x="2153" y="116"/>
                  </a:lnTo>
                  <a:lnTo>
                    <a:pt x="2161" y="117"/>
                  </a:lnTo>
                  <a:lnTo>
                    <a:pt x="2168" y="119"/>
                  </a:lnTo>
                  <a:lnTo>
                    <a:pt x="2175" y="121"/>
                  </a:lnTo>
                  <a:lnTo>
                    <a:pt x="2182" y="123"/>
                  </a:lnTo>
                  <a:lnTo>
                    <a:pt x="2188" y="125"/>
                  </a:lnTo>
                  <a:lnTo>
                    <a:pt x="2194" y="128"/>
                  </a:lnTo>
                  <a:lnTo>
                    <a:pt x="2200" y="132"/>
                  </a:lnTo>
                  <a:lnTo>
                    <a:pt x="2205" y="135"/>
                  </a:lnTo>
                  <a:lnTo>
                    <a:pt x="2210" y="139"/>
                  </a:lnTo>
                  <a:lnTo>
                    <a:pt x="2215" y="143"/>
                  </a:lnTo>
                  <a:lnTo>
                    <a:pt x="2219" y="147"/>
                  </a:lnTo>
                  <a:lnTo>
                    <a:pt x="2223" y="152"/>
                  </a:lnTo>
                  <a:lnTo>
                    <a:pt x="2227" y="157"/>
                  </a:lnTo>
                  <a:lnTo>
                    <a:pt x="2230" y="162"/>
                  </a:lnTo>
                  <a:lnTo>
                    <a:pt x="2233" y="167"/>
                  </a:lnTo>
                  <a:lnTo>
                    <a:pt x="2236" y="173"/>
                  </a:lnTo>
                  <a:lnTo>
                    <a:pt x="2239" y="179"/>
                  </a:lnTo>
                  <a:lnTo>
                    <a:pt x="2241" y="185"/>
                  </a:lnTo>
                  <a:lnTo>
                    <a:pt x="2242" y="191"/>
                  </a:lnTo>
                  <a:lnTo>
                    <a:pt x="2244" y="197"/>
                  </a:lnTo>
                  <a:lnTo>
                    <a:pt x="2246" y="210"/>
                  </a:lnTo>
                  <a:lnTo>
                    <a:pt x="2247" y="223"/>
                  </a:lnTo>
                  <a:lnTo>
                    <a:pt x="2247" y="230"/>
                  </a:lnTo>
                  <a:lnTo>
                    <a:pt x="2247" y="237"/>
                  </a:lnTo>
                  <a:lnTo>
                    <a:pt x="2246" y="251"/>
                  </a:lnTo>
                  <a:lnTo>
                    <a:pt x="2243" y="265"/>
                  </a:lnTo>
                  <a:lnTo>
                    <a:pt x="2230" y="268"/>
                  </a:lnTo>
                  <a:lnTo>
                    <a:pt x="2222" y="269"/>
                  </a:lnTo>
                  <a:lnTo>
                    <a:pt x="2213" y="270"/>
                  </a:lnTo>
                  <a:lnTo>
                    <a:pt x="2193" y="272"/>
                  </a:lnTo>
                  <a:lnTo>
                    <a:pt x="2172" y="273"/>
                  </a:lnTo>
                  <a:lnTo>
                    <a:pt x="2126" y="274"/>
                  </a:lnTo>
                  <a:lnTo>
                    <a:pt x="2105" y="274"/>
                  </a:lnTo>
                  <a:lnTo>
                    <a:pt x="2085" y="273"/>
                  </a:lnTo>
                  <a:lnTo>
                    <a:pt x="2087" y="281"/>
                  </a:lnTo>
                  <a:lnTo>
                    <a:pt x="2089" y="288"/>
                  </a:lnTo>
                  <a:lnTo>
                    <a:pt x="2092" y="294"/>
                  </a:lnTo>
                  <a:lnTo>
                    <a:pt x="2095" y="300"/>
                  </a:lnTo>
                  <a:lnTo>
                    <a:pt x="2098" y="305"/>
                  </a:lnTo>
                  <a:lnTo>
                    <a:pt x="2102" y="310"/>
                  </a:lnTo>
                  <a:lnTo>
                    <a:pt x="2106" y="314"/>
                  </a:lnTo>
                  <a:lnTo>
                    <a:pt x="2110" y="318"/>
                  </a:lnTo>
                  <a:lnTo>
                    <a:pt x="2115" y="321"/>
                  </a:lnTo>
                  <a:lnTo>
                    <a:pt x="2120" y="323"/>
                  </a:lnTo>
                  <a:lnTo>
                    <a:pt x="2126" y="325"/>
                  </a:lnTo>
                  <a:lnTo>
                    <a:pt x="2131" y="327"/>
                  </a:lnTo>
                  <a:lnTo>
                    <a:pt x="2137" y="328"/>
                  </a:lnTo>
                  <a:lnTo>
                    <a:pt x="2143" y="329"/>
                  </a:lnTo>
                  <a:lnTo>
                    <a:pt x="2156" y="330"/>
                  </a:lnTo>
                  <a:lnTo>
                    <a:pt x="2165" y="330"/>
                  </a:lnTo>
                  <a:lnTo>
                    <a:pt x="2174" y="329"/>
                  </a:lnTo>
                  <a:lnTo>
                    <a:pt x="2184" y="328"/>
                  </a:lnTo>
                  <a:lnTo>
                    <a:pt x="2193" y="326"/>
                  </a:lnTo>
                  <a:lnTo>
                    <a:pt x="2212" y="322"/>
                  </a:lnTo>
                  <a:lnTo>
                    <a:pt x="2229" y="318"/>
                  </a:lnTo>
                  <a:lnTo>
                    <a:pt x="2239" y="370"/>
                  </a:lnTo>
                  <a:close/>
                  <a:moveTo>
                    <a:pt x="2134" y="171"/>
                  </a:moveTo>
                  <a:lnTo>
                    <a:pt x="2126" y="172"/>
                  </a:lnTo>
                  <a:lnTo>
                    <a:pt x="2118" y="174"/>
                  </a:lnTo>
                  <a:lnTo>
                    <a:pt x="2111" y="177"/>
                  </a:lnTo>
                  <a:lnTo>
                    <a:pt x="2107" y="180"/>
                  </a:lnTo>
                  <a:lnTo>
                    <a:pt x="2103" y="183"/>
                  </a:lnTo>
                  <a:lnTo>
                    <a:pt x="2100" y="186"/>
                  </a:lnTo>
                  <a:lnTo>
                    <a:pt x="2097" y="190"/>
                  </a:lnTo>
                  <a:lnTo>
                    <a:pt x="2094" y="195"/>
                  </a:lnTo>
                  <a:lnTo>
                    <a:pt x="2091" y="200"/>
                  </a:lnTo>
                  <a:lnTo>
                    <a:pt x="2090" y="202"/>
                  </a:lnTo>
                  <a:lnTo>
                    <a:pt x="2089" y="205"/>
                  </a:lnTo>
                  <a:lnTo>
                    <a:pt x="2087" y="211"/>
                  </a:lnTo>
                  <a:lnTo>
                    <a:pt x="2085" y="218"/>
                  </a:lnTo>
                  <a:lnTo>
                    <a:pt x="2084" y="226"/>
                  </a:lnTo>
                  <a:lnTo>
                    <a:pt x="2170" y="225"/>
                  </a:lnTo>
                  <a:lnTo>
                    <a:pt x="2171" y="215"/>
                  </a:lnTo>
                  <a:lnTo>
                    <a:pt x="2170" y="205"/>
                  </a:lnTo>
                  <a:lnTo>
                    <a:pt x="2168" y="196"/>
                  </a:lnTo>
                  <a:lnTo>
                    <a:pt x="2165" y="188"/>
                  </a:lnTo>
                  <a:lnTo>
                    <a:pt x="2162" y="184"/>
                  </a:lnTo>
                  <a:lnTo>
                    <a:pt x="2159" y="181"/>
                  </a:lnTo>
                  <a:lnTo>
                    <a:pt x="2156" y="178"/>
                  </a:lnTo>
                  <a:lnTo>
                    <a:pt x="2153" y="176"/>
                  </a:lnTo>
                  <a:lnTo>
                    <a:pt x="2149" y="174"/>
                  </a:lnTo>
                  <a:lnTo>
                    <a:pt x="2144" y="172"/>
                  </a:lnTo>
                  <a:lnTo>
                    <a:pt x="2139" y="171"/>
                  </a:lnTo>
                  <a:lnTo>
                    <a:pt x="2134" y="171"/>
                  </a:lnTo>
                  <a:close/>
                  <a:moveTo>
                    <a:pt x="2448" y="180"/>
                  </a:moveTo>
                  <a:lnTo>
                    <a:pt x="2442" y="181"/>
                  </a:lnTo>
                  <a:lnTo>
                    <a:pt x="2436" y="182"/>
                  </a:lnTo>
                  <a:lnTo>
                    <a:pt x="2430" y="183"/>
                  </a:lnTo>
                  <a:lnTo>
                    <a:pt x="2424" y="185"/>
                  </a:lnTo>
                  <a:lnTo>
                    <a:pt x="2411" y="190"/>
                  </a:lnTo>
                  <a:lnTo>
                    <a:pt x="2398" y="196"/>
                  </a:lnTo>
                  <a:lnTo>
                    <a:pt x="2398" y="386"/>
                  </a:lnTo>
                  <a:lnTo>
                    <a:pt x="2316" y="386"/>
                  </a:lnTo>
                  <a:lnTo>
                    <a:pt x="2316" y="132"/>
                  </a:lnTo>
                  <a:lnTo>
                    <a:pt x="2394" y="116"/>
                  </a:lnTo>
                  <a:lnTo>
                    <a:pt x="2394" y="150"/>
                  </a:lnTo>
                  <a:lnTo>
                    <a:pt x="2399" y="146"/>
                  </a:lnTo>
                  <a:lnTo>
                    <a:pt x="2404" y="142"/>
                  </a:lnTo>
                  <a:lnTo>
                    <a:pt x="2415" y="135"/>
                  </a:lnTo>
                  <a:lnTo>
                    <a:pt x="2425" y="129"/>
                  </a:lnTo>
                  <a:lnTo>
                    <a:pt x="2431" y="127"/>
                  </a:lnTo>
                  <a:lnTo>
                    <a:pt x="2436" y="124"/>
                  </a:lnTo>
                  <a:lnTo>
                    <a:pt x="2448" y="121"/>
                  </a:lnTo>
                  <a:lnTo>
                    <a:pt x="2459" y="118"/>
                  </a:lnTo>
                  <a:lnTo>
                    <a:pt x="2471" y="116"/>
                  </a:lnTo>
                  <a:lnTo>
                    <a:pt x="2483" y="116"/>
                  </a:lnTo>
                  <a:lnTo>
                    <a:pt x="2491" y="116"/>
                  </a:lnTo>
                  <a:lnTo>
                    <a:pt x="2501" y="117"/>
                  </a:lnTo>
                  <a:lnTo>
                    <a:pt x="2509" y="119"/>
                  </a:lnTo>
                  <a:lnTo>
                    <a:pt x="2517" y="121"/>
                  </a:lnTo>
                  <a:lnTo>
                    <a:pt x="2520" y="122"/>
                  </a:lnTo>
                  <a:lnTo>
                    <a:pt x="2524" y="124"/>
                  </a:lnTo>
                  <a:lnTo>
                    <a:pt x="2531" y="127"/>
                  </a:lnTo>
                  <a:lnTo>
                    <a:pt x="2537" y="132"/>
                  </a:lnTo>
                  <a:lnTo>
                    <a:pt x="2543" y="137"/>
                  </a:lnTo>
                  <a:lnTo>
                    <a:pt x="2548" y="142"/>
                  </a:lnTo>
                  <a:lnTo>
                    <a:pt x="2550" y="145"/>
                  </a:lnTo>
                  <a:lnTo>
                    <a:pt x="2552" y="148"/>
                  </a:lnTo>
                  <a:lnTo>
                    <a:pt x="2556" y="155"/>
                  </a:lnTo>
                  <a:lnTo>
                    <a:pt x="2560" y="163"/>
                  </a:lnTo>
                  <a:lnTo>
                    <a:pt x="2562" y="171"/>
                  </a:lnTo>
                  <a:lnTo>
                    <a:pt x="2564" y="180"/>
                  </a:lnTo>
                  <a:lnTo>
                    <a:pt x="2566" y="190"/>
                  </a:lnTo>
                  <a:lnTo>
                    <a:pt x="2566" y="200"/>
                  </a:lnTo>
                  <a:lnTo>
                    <a:pt x="2566" y="385"/>
                  </a:lnTo>
                  <a:lnTo>
                    <a:pt x="2483" y="385"/>
                  </a:lnTo>
                  <a:lnTo>
                    <a:pt x="2483" y="233"/>
                  </a:lnTo>
                  <a:lnTo>
                    <a:pt x="2483" y="226"/>
                  </a:lnTo>
                  <a:lnTo>
                    <a:pt x="2483" y="220"/>
                  </a:lnTo>
                  <a:lnTo>
                    <a:pt x="2482" y="209"/>
                  </a:lnTo>
                  <a:lnTo>
                    <a:pt x="2481" y="204"/>
                  </a:lnTo>
                  <a:lnTo>
                    <a:pt x="2479" y="200"/>
                  </a:lnTo>
                  <a:lnTo>
                    <a:pt x="2478" y="196"/>
                  </a:lnTo>
                  <a:lnTo>
                    <a:pt x="2476" y="193"/>
                  </a:lnTo>
                  <a:lnTo>
                    <a:pt x="2474" y="190"/>
                  </a:lnTo>
                  <a:lnTo>
                    <a:pt x="2471" y="187"/>
                  </a:lnTo>
                  <a:lnTo>
                    <a:pt x="2469" y="185"/>
                  </a:lnTo>
                  <a:lnTo>
                    <a:pt x="2465" y="183"/>
                  </a:lnTo>
                  <a:lnTo>
                    <a:pt x="2462" y="182"/>
                  </a:lnTo>
                  <a:lnTo>
                    <a:pt x="2458" y="181"/>
                  </a:lnTo>
                  <a:lnTo>
                    <a:pt x="2453" y="181"/>
                  </a:lnTo>
                  <a:lnTo>
                    <a:pt x="2448" y="180"/>
                  </a:lnTo>
                  <a:close/>
                  <a:moveTo>
                    <a:pt x="2813" y="378"/>
                  </a:moveTo>
                  <a:lnTo>
                    <a:pt x="2799" y="382"/>
                  </a:lnTo>
                  <a:lnTo>
                    <a:pt x="2783" y="387"/>
                  </a:lnTo>
                  <a:lnTo>
                    <a:pt x="2774" y="388"/>
                  </a:lnTo>
                  <a:lnTo>
                    <a:pt x="2765" y="390"/>
                  </a:lnTo>
                  <a:lnTo>
                    <a:pt x="2755" y="391"/>
                  </a:lnTo>
                  <a:lnTo>
                    <a:pt x="2745" y="391"/>
                  </a:lnTo>
                  <a:lnTo>
                    <a:pt x="2736" y="391"/>
                  </a:lnTo>
                  <a:lnTo>
                    <a:pt x="2727" y="390"/>
                  </a:lnTo>
                  <a:lnTo>
                    <a:pt x="2718" y="388"/>
                  </a:lnTo>
                  <a:lnTo>
                    <a:pt x="2710" y="386"/>
                  </a:lnTo>
                  <a:lnTo>
                    <a:pt x="2702" y="383"/>
                  </a:lnTo>
                  <a:lnTo>
                    <a:pt x="2695" y="379"/>
                  </a:lnTo>
                  <a:lnTo>
                    <a:pt x="2688" y="374"/>
                  </a:lnTo>
                  <a:lnTo>
                    <a:pt x="2685" y="371"/>
                  </a:lnTo>
                  <a:lnTo>
                    <a:pt x="2682" y="368"/>
                  </a:lnTo>
                  <a:lnTo>
                    <a:pt x="2676" y="362"/>
                  </a:lnTo>
                  <a:lnTo>
                    <a:pt x="2671" y="354"/>
                  </a:lnTo>
                  <a:lnTo>
                    <a:pt x="2667" y="346"/>
                  </a:lnTo>
                  <a:lnTo>
                    <a:pt x="2664" y="336"/>
                  </a:lnTo>
                  <a:lnTo>
                    <a:pt x="2661" y="326"/>
                  </a:lnTo>
                  <a:lnTo>
                    <a:pt x="2659" y="314"/>
                  </a:lnTo>
                  <a:lnTo>
                    <a:pt x="2658" y="301"/>
                  </a:lnTo>
                  <a:lnTo>
                    <a:pt x="2657" y="287"/>
                  </a:lnTo>
                  <a:lnTo>
                    <a:pt x="2657" y="179"/>
                  </a:lnTo>
                  <a:lnTo>
                    <a:pt x="2621" y="179"/>
                  </a:lnTo>
                  <a:lnTo>
                    <a:pt x="2621" y="128"/>
                  </a:lnTo>
                  <a:lnTo>
                    <a:pt x="2659" y="126"/>
                  </a:lnTo>
                  <a:lnTo>
                    <a:pt x="2669" y="57"/>
                  </a:lnTo>
                  <a:lnTo>
                    <a:pt x="2740" y="43"/>
                  </a:lnTo>
                  <a:lnTo>
                    <a:pt x="2740" y="123"/>
                  </a:lnTo>
                  <a:lnTo>
                    <a:pt x="2810" y="120"/>
                  </a:lnTo>
                  <a:lnTo>
                    <a:pt x="2810" y="179"/>
                  </a:lnTo>
                  <a:lnTo>
                    <a:pt x="2740" y="179"/>
                  </a:lnTo>
                  <a:lnTo>
                    <a:pt x="2740" y="283"/>
                  </a:lnTo>
                  <a:lnTo>
                    <a:pt x="2740" y="292"/>
                  </a:lnTo>
                  <a:lnTo>
                    <a:pt x="2742" y="301"/>
                  </a:lnTo>
                  <a:lnTo>
                    <a:pt x="2743" y="305"/>
                  </a:lnTo>
                  <a:lnTo>
                    <a:pt x="2744" y="308"/>
                  </a:lnTo>
                  <a:lnTo>
                    <a:pt x="2747" y="314"/>
                  </a:lnTo>
                  <a:lnTo>
                    <a:pt x="2750" y="317"/>
                  </a:lnTo>
                  <a:lnTo>
                    <a:pt x="2752" y="319"/>
                  </a:lnTo>
                  <a:lnTo>
                    <a:pt x="2759" y="322"/>
                  </a:lnTo>
                  <a:lnTo>
                    <a:pt x="2763" y="324"/>
                  </a:lnTo>
                  <a:lnTo>
                    <a:pt x="2768" y="325"/>
                  </a:lnTo>
                  <a:lnTo>
                    <a:pt x="2773" y="325"/>
                  </a:lnTo>
                  <a:lnTo>
                    <a:pt x="2778" y="325"/>
                  </a:lnTo>
                  <a:lnTo>
                    <a:pt x="2791" y="325"/>
                  </a:lnTo>
                  <a:lnTo>
                    <a:pt x="2807" y="323"/>
                  </a:lnTo>
                  <a:lnTo>
                    <a:pt x="2813" y="378"/>
                  </a:lnTo>
                  <a:close/>
                  <a:moveTo>
                    <a:pt x="3035" y="189"/>
                  </a:moveTo>
                  <a:lnTo>
                    <a:pt x="3023" y="190"/>
                  </a:lnTo>
                  <a:lnTo>
                    <a:pt x="3011" y="190"/>
                  </a:lnTo>
                  <a:lnTo>
                    <a:pt x="2990" y="193"/>
                  </a:lnTo>
                  <a:lnTo>
                    <a:pt x="2980" y="195"/>
                  </a:lnTo>
                  <a:lnTo>
                    <a:pt x="2970" y="197"/>
                  </a:lnTo>
                  <a:lnTo>
                    <a:pt x="2961" y="200"/>
                  </a:lnTo>
                  <a:lnTo>
                    <a:pt x="2952" y="203"/>
                  </a:lnTo>
                  <a:lnTo>
                    <a:pt x="2952" y="386"/>
                  </a:lnTo>
                  <a:lnTo>
                    <a:pt x="2870" y="386"/>
                  </a:lnTo>
                  <a:lnTo>
                    <a:pt x="2870" y="132"/>
                  </a:lnTo>
                  <a:lnTo>
                    <a:pt x="2948" y="116"/>
                  </a:lnTo>
                  <a:lnTo>
                    <a:pt x="2948" y="159"/>
                  </a:lnTo>
                  <a:lnTo>
                    <a:pt x="2953" y="154"/>
                  </a:lnTo>
                  <a:lnTo>
                    <a:pt x="2958" y="149"/>
                  </a:lnTo>
                  <a:lnTo>
                    <a:pt x="2963" y="144"/>
                  </a:lnTo>
                  <a:lnTo>
                    <a:pt x="2968" y="140"/>
                  </a:lnTo>
                  <a:lnTo>
                    <a:pt x="2973" y="136"/>
                  </a:lnTo>
                  <a:lnTo>
                    <a:pt x="2979" y="133"/>
                  </a:lnTo>
                  <a:lnTo>
                    <a:pt x="2984" y="129"/>
                  </a:lnTo>
                  <a:lnTo>
                    <a:pt x="2990" y="126"/>
                  </a:lnTo>
                  <a:lnTo>
                    <a:pt x="3002" y="122"/>
                  </a:lnTo>
                  <a:lnTo>
                    <a:pt x="3008" y="120"/>
                  </a:lnTo>
                  <a:lnTo>
                    <a:pt x="3014" y="118"/>
                  </a:lnTo>
                  <a:lnTo>
                    <a:pt x="3020" y="117"/>
                  </a:lnTo>
                  <a:lnTo>
                    <a:pt x="3026" y="116"/>
                  </a:lnTo>
                  <a:lnTo>
                    <a:pt x="3032" y="116"/>
                  </a:lnTo>
                  <a:lnTo>
                    <a:pt x="3038" y="116"/>
                  </a:lnTo>
                  <a:lnTo>
                    <a:pt x="3035" y="189"/>
                  </a:lnTo>
                  <a:close/>
                  <a:moveTo>
                    <a:pt x="3314" y="370"/>
                  </a:moveTo>
                  <a:lnTo>
                    <a:pt x="3305" y="374"/>
                  </a:lnTo>
                  <a:lnTo>
                    <a:pt x="3294" y="378"/>
                  </a:lnTo>
                  <a:lnTo>
                    <a:pt x="3283" y="382"/>
                  </a:lnTo>
                  <a:lnTo>
                    <a:pt x="3270" y="385"/>
                  </a:lnTo>
                  <a:lnTo>
                    <a:pt x="3257" y="388"/>
                  </a:lnTo>
                  <a:lnTo>
                    <a:pt x="3243" y="390"/>
                  </a:lnTo>
                  <a:lnTo>
                    <a:pt x="3229" y="391"/>
                  </a:lnTo>
                  <a:lnTo>
                    <a:pt x="3216" y="392"/>
                  </a:lnTo>
                  <a:lnTo>
                    <a:pt x="3201" y="391"/>
                  </a:lnTo>
                  <a:lnTo>
                    <a:pt x="3186" y="389"/>
                  </a:lnTo>
                  <a:lnTo>
                    <a:pt x="3179" y="388"/>
                  </a:lnTo>
                  <a:lnTo>
                    <a:pt x="3172" y="386"/>
                  </a:lnTo>
                  <a:lnTo>
                    <a:pt x="3166" y="384"/>
                  </a:lnTo>
                  <a:lnTo>
                    <a:pt x="3159" y="382"/>
                  </a:lnTo>
                  <a:lnTo>
                    <a:pt x="3153" y="379"/>
                  </a:lnTo>
                  <a:lnTo>
                    <a:pt x="3147" y="377"/>
                  </a:lnTo>
                  <a:lnTo>
                    <a:pt x="3142" y="374"/>
                  </a:lnTo>
                  <a:lnTo>
                    <a:pt x="3136" y="370"/>
                  </a:lnTo>
                  <a:lnTo>
                    <a:pt x="3131" y="367"/>
                  </a:lnTo>
                  <a:lnTo>
                    <a:pt x="3126" y="363"/>
                  </a:lnTo>
                  <a:lnTo>
                    <a:pt x="3116" y="354"/>
                  </a:lnTo>
                  <a:lnTo>
                    <a:pt x="3108" y="345"/>
                  </a:lnTo>
                  <a:lnTo>
                    <a:pt x="3104" y="340"/>
                  </a:lnTo>
                  <a:lnTo>
                    <a:pt x="3100" y="335"/>
                  </a:lnTo>
                  <a:lnTo>
                    <a:pt x="3094" y="323"/>
                  </a:lnTo>
                  <a:lnTo>
                    <a:pt x="3091" y="317"/>
                  </a:lnTo>
                  <a:lnTo>
                    <a:pt x="3089" y="311"/>
                  </a:lnTo>
                  <a:lnTo>
                    <a:pt x="3085" y="298"/>
                  </a:lnTo>
                  <a:lnTo>
                    <a:pt x="3083" y="291"/>
                  </a:lnTo>
                  <a:lnTo>
                    <a:pt x="3081" y="284"/>
                  </a:lnTo>
                  <a:lnTo>
                    <a:pt x="3080" y="277"/>
                  </a:lnTo>
                  <a:lnTo>
                    <a:pt x="3080" y="270"/>
                  </a:lnTo>
                  <a:lnTo>
                    <a:pt x="3079" y="262"/>
                  </a:lnTo>
                  <a:lnTo>
                    <a:pt x="3079" y="254"/>
                  </a:lnTo>
                  <a:lnTo>
                    <a:pt x="3079" y="246"/>
                  </a:lnTo>
                  <a:lnTo>
                    <a:pt x="3080" y="238"/>
                  </a:lnTo>
                  <a:lnTo>
                    <a:pt x="3080" y="230"/>
                  </a:lnTo>
                  <a:lnTo>
                    <a:pt x="3082" y="223"/>
                  </a:lnTo>
                  <a:lnTo>
                    <a:pt x="3083" y="216"/>
                  </a:lnTo>
                  <a:lnTo>
                    <a:pt x="3085" y="209"/>
                  </a:lnTo>
                  <a:lnTo>
                    <a:pt x="3087" y="202"/>
                  </a:lnTo>
                  <a:lnTo>
                    <a:pt x="3089" y="196"/>
                  </a:lnTo>
                  <a:lnTo>
                    <a:pt x="3092" y="189"/>
                  </a:lnTo>
                  <a:lnTo>
                    <a:pt x="3095" y="183"/>
                  </a:lnTo>
                  <a:lnTo>
                    <a:pt x="3101" y="172"/>
                  </a:lnTo>
                  <a:lnTo>
                    <a:pt x="3105" y="167"/>
                  </a:lnTo>
                  <a:lnTo>
                    <a:pt x="3109" y="161"/>
                  </a:lnTo>
                  <a:lnTo>
                    <a:pt x="3113" y="157"/>
                  </a:lnTo>
                  <a:lnTo>
                    <a:pt x="3117" y="152"/>
                  </a:lnTo>
                  <a:lnTo>
                    <a:pt x="3122" y="148"/>
                  </a:lnTo>
                  <a:lnTo>
                    <a:pt x="3127" y="144"/>
                  </a:lnTo>
                  <a:lnTo>
                    <a:pt x="3137" y="136"/>
                  </a:lnTo>
                  <a:lnTo>
                    <a:pt x="3148" y="130"/>
                  </a:lnTo>
                  <a:lnTo>
                    <a:pt x="3154" y="128"/>
                  </a:lnTo>
                  <a:lnTo>
                    <a:pt x="3159" y="125"/>
                  </a:lnTo>
                  <a:lnTo>
                    <a:pt x="3172" y="121"/>
                  </a:lnTo>
                  <a:lnTo>
                    <a:pt x="3185" y="118"/>
                  </a:lnTo>
                  <a:lnTo>
                    <a:pt x="3198" y="116"/>
                  </a:lnTo>
                  <a:lnTo>
                    <a:pt x="3205" y="116"/>
                  </a:lnTo>
                  <a:lnTo>
                    <a:pt x="3212" y="116"/>
                  </a:lnTo>
                  <a:lnTo>
                    <a:pt x="3220" y="116"/>
                  </a:lnTo>
                  <a:lnTo>
                    <a:pt x="3229" y="117"/>
                  </a:lnTo>
                  <a:lnTo>
                    <a:pt x="3236" y="118"/>
                  </a:lnTo>
                  <a:lnTo>
                    <a:pt x="3244" y="119"/>
                  </a:lnTo>
                  <a:lnTo>
                    <a:pt x="3251" y="121"/>
                  </a:lnTo>
                  <a:lnTo>
                    <a:pt x="3257" y="123"/>
                  </a:lnTo>
                  <a:lnTo>
                    <a:pt x="3264" y="126"/>
                  </a:lnTo>
                  <a:lnTo>
                    <a:pt x="3270" y="129"/>
                  </a:lnTo>
                  <a:lnTo>
                    <a:pt x="3275" y="132"/>
                  </a:lnTo>
                  <a:lnTo>
                    <a:pt x="3281" y="135"/>
                  </a:lnTo>
                  <a:lnTo>
                    <a:pt x="3286" y="139"/>
                  </a:lnTo>
                  <a:lnTo>
                    <a:pt x="3290" y="143"/>
                  </a:lnTo>
                  <a:lnTo>
                    <a:pt x="3295" y="148"/>
                  </a:lnTo>
                  <a:lnTo>
                    <a:pt x="3299" y="152"/>
                  </a:lnTo>
                  <a:lnTo>
                    <a:pt x="3302" y="157"/>
                  </a:lnTo>
                  <a:lnTo>
                    <a:pt x="3306" y="162"/>
                  </a:lnTo>
                  <a:lnTo>
                    <a:pt x="3309" y="168"/>
                  </a:lnTo>
                  <a:lnTo>
                    <a:pt x="3311" y="173"/>
                  </a:lnTo>
                  <a:lnTo>
                    <a:pt x="3314" y="179"/>
                  </a:lnTo>
                  <a:lnTo>
                    <a:pt x="3316" y="185"/>
                  </a:lnTo>
                  <a:lnTo>
                    <a:pt x="3318" y="191"/>
                  </a:lnTo>
                  <a:lnTo>
                    <a:pt x="3319" y="197"/>
                  </a:lnTo>
                  <a:lnTo>
                    <a:pt x="3321" y="210"/>
                  </a:lnTo>
                  <a:lnTo>
                    <a:pt x="3322" y="224"/>
                  </a:lnTo>
                  <a:lnTo>
                    <a:pt x="3322" y="230"/>
                  </a:lnTo>
                  <a:lnTo>
                    <a:pt x="3322" y="237"/>
                  </a:lnTo>
                  <a:lnTo>
                    <a:pt x="3321" y="251"/>
                  </a:lnTo>
                  <a:lnTo>
                    <a:pt x="3319" y="265"/>
                  </a:lnTo>
                  <a:lnTo>
                    <a:pt x="3305" y="268"/>
                  </a:lnTo>
                  <a:lnTo>
                    <a:pt x="3297" y="269"/>
                  </a:lnTo>
                  <a:lnTo>
                    <a:pt x="3288" y="270"/>
                  </a:lnTo>
                  <a:lnTo>
                    <a:pt x="3269" y="272"/>
                  </a:lnTo>
                  <a:lnTo>
                    <a:pt x="3247" y="273"/>
                  </a:lnTo>
                  <a:lnTo>
                    <a:pt x="3202" y="274"/>
                  </a:lnTo>
                  <a:lnTo>
                    <a:pt x="3180" y="274"/>
                  </a:lnTo>
                  <a:lnTo>
                    <a:pt x="3161" y="273"/>
                  </a:lnTo>
                  <a:lnTo>
                    <a:pt x="3162" y="281"/>
                  </a:lnTo>
                  <a:lnTo>
                    <a:pt x="3164" y="288"/>
                  </a:lnTo>
                  <a:lnTo>
                    <a:pt x="3167" y="295"/>
                  </a:lnTo>
                  <a:lnTo>
                    <a:pt x="3170" y="300"/>
                  </a:lnTo>
                  <a:lnTo>
                    <a:pt x="3173" y="306"/>
                  </a:lnTo>
                  <a:lnTo>
                    <a:pt x="3177" y="310"/>
                  </a:lnTo>
                  <a:lnTo>
                    <a:pt x="3181" y="314"/>
                  </a:lnTo>
                  <a:lnTo>
                    <a:pt x="3186" y="318"/>
                  </a:lnTo>
                  <a:lnTo>
                    <a:pt x="3190" y="321"/>
                  </a:lnTo>
                  <a:lnTo>
                    <a:pt x="3195" y="324"/>
                  </a:lnTo>
                  <a:lnTo>
                    <a:pt x="3201" y="326"/>
                  </a:lnTo>
                  <a:lnTo>
                    <a:pt x="3206" y="327"/>
                  </a:lnTo>
                  <a:lnTo>
                    <a:pt x="3212" y="329"/>
                  </a:lnTo>
                  <a:lnTo>
                    <a:pt x="3218" y="329"/>
                  </a:lnTo>
                  <a:lnTo>
                    <a:pt x="3231" y="330"/>
                  </a:lnTo>
                  <a:lnTo>
                    <a:pt x="3240" y="330"/>
                  </a:lnTo>
                  <a:lnTo>
                    <a:pt x="3250" y="329"/>
                  </a:lnTo>
                  <a:lnTo>
                    <a:pt x="3259" y="328"/>
                  </a:lnTo>
                  <a:lnTo>
                    <a:pt x="3269" y="327"/>
                  </a:lnTo>
                  <a:lnTo>
                    <a:pt x="3287" y="323"/>
                  </a:lnTo>
                  <a:lnTo>
                    <a:pt x="3304" y="318"/>
                  </a:lnTo>
                  <a:lnTo>
                    <a:pt x="3314" y="370"/>
                  </a:lnTo>
                  <a:close/>
                  <a:moveTo>
                    <a:pt x="3209" y="171"/>
                  </a:moveTo>
                  <a:lnTo>
                    <a:pt x="3202" y="172"/>
                  </a:lnTo>
                  <a:lnTo>
                    <a:pt x="3194" y="174"/>
                  </a:lnTo>
                  <a:lnTo>
                    <a:pt x="3186" y="177"/>
                  </a:lnTo>
                  <a:lnTo>
                    <a:pt x="3182" y="180"/>
                  </a:lnTo>
                  <a:lnTo>
                    <a:pt x="3179" y="183"/>
                  </a:lnTo>
                  <a:lnTo>
                    <a:pt x="3176" y="186"/>
                  </a:lnTo>
                  <a:lnTo>
                    <a:pt x="3172" y="190"/>
                  </a:lnTo>
                  <a:lnTo>
                    <a:pt x="3170" y="195"/>
                  </a:lnTo>
                  <a:lnTo>
                    <a:pt x="3167" y="200"/>
                  </a:lnTo>
                  <a:lnTo>
                    <a:pt x="3165" y="205"/>
                  </a:lnTo>
                  <a:lnTo>
                    <a:pt x="3163" y="211"/>
                  </a:lnTo>
                  <a:lnTo>
                    <a:pt x="3161" y="218"/>
                  </a:lnTo>
                  <a:lnTo>
                    <a:pt x="3160" y="226"/>
                  </a:lnTo>
                  <a:lnTo>
                    <a:pt x="3246" y="225"/>
                  </a:lnTo>
                  <a:lnTo>
                    <a:pt x="3247" y="215"/>
                  </a:lnTo>
                  <a:lnTo>
                    <a:pt x="3246" y="205"/>
                  </a:lnTo>
                  <a:lnTo>
                    <a:pt x="3244" y="196"/>
                  </a:lnTo>
                  <a:lnTo>
                    <a:pt x="3240" y="188"/>
                  </a:lnTo>
                  <a:lnTo>
                    <a:pt x="3238" y="184"/>
                  </a:lnTo>
                  <a:lnTo>
                    <a:pt x="3235" y="181"/>
                  </a:lnTo>
                  <a:lnTo>
                    <a:pt x="3232" y="178"/>
                  </a:lnTo>
                  <a:lnTo>
                    <a:pt x="3228" y="176"/>
                  </a:lnTo>
                  <a:lnTo>
                    <a:pt x="3224" y="174"/>
                  </a:lnTo>
                  <a:lnTo>
                    <a:pt x="3220" y="172"/>
                  </a:lnTo>
                  <a:lnTo>
                    <a:pt x="3215" y="171"/>
                  </a:lnTo>
                  <a:lnTo>
                    <a:pt x="3209" y="171"/>
                  </a:lnTo>
                  <a:close/>
                  <a:moveTo>
                    <a:pt x="140" y="636"/>
                  </a:moveTo>
                  <a:lnTo>
                    <a:pt x="80" y="637"/>
                  </a:lnTo>
                  <a:lnTo>
                    <a:pt x="80" y="836"/>
                  </a:lnTo>
                  <a:lnTo>
                    <a:pt x="38" y="836"/>
                  </a:lnTo>
                  <a:lnTo>
                    <a:pt x="38" y="637"/>
                  </a:lnTo>
                  <a:lnTo>
                    <a:pt x="0" y="637"/>
                  </a:lnTo>
                  <a:lnTo>
                    <a:pt x="0" y="608"/>
                  </a:lnTo>
                  <a:lnTo>
                    <a:pt x="38" y="606"/>
                  </a:lnTo>
                  <a:lnTo>
                    <a:pt x="38" y="594"/>
                  </a:lnTo>
                  <a:lnTo>
                    <a:pt x="38" y="581"/>
                  </a:lnTo>
                  <a:lnTo>
                    <a:pt x="39" y="568"/>
                  </a:lnTo>
                  <a:lnTo>
                    <a:pt x="39" y="558"/>
                  </a:lnTo>
                  <a:lnTo>
                    <a:pt x="41" y="549"/>
                  </a:lnTo>
                  <a:lnTo>
                    <a:pt x="42" y="540"/>
                  </a:lnTo>
                  <a:lnTo>
                    <a:pt x="45" y="533"/>
                  </a:lnTo>
                  <a:lnTo>
                    <a:pt x="47" y="526"/>
                  </a:lnTo>
                  <a:lnTo>
                    <a:pt x="50" y="519"/>
                  </a:lnTo>
                  <a:lnTo>
                    <a:pt x="54" y="513"/>
                  </a:lnTo>
                  <a:lnTo>
                    <a:pt x="58" y="508"/>
                  </a:lnTo>
                  <a:lnTo>
                    <a:pt x="62" y="504"/>
                  </a:lnTo>
                  <a:lnTo>
                    <a:pt x="67" y="500"/>
                  </a:lnTo>
                  <a:lnTo>
                    <a:pt x="72" y="496"/>
                  </a:lnTo>
                  <a:lnTo>
                    <a:pt x="77" y="493"/>
                  </a:lnTo>
                  <a:lnTo>
                    <a:pt x="82" y="491"/>
                  </a:lnTo>
                  <a:lnTo>
                    <a:pt x="88" y="489"/>
                  </a:lnTo>
                  <a:lnTo>
                    <a:pt x="94" y="488"/>
                  </a:lnTo>
                  <a:lnTo>
                    <a:pt x="100" y="487"/>
                  </a:lnTo>
                  <a:lnTo>
                    <a:pt x="105" y="486"/>
                  </a:lnTo>
                  <a:lnTo>
                    <a:pt x="111" y="486"/>
                  </a:lnTo>
                  <a:lnTo>
                    <a:pt x="117" y="486"/>
                  </a:lnTo>
                  <a:lnTo>
                    <a:pt x="122" y="487"/>
                  </a:lnTo>
                  <a:lnTo>
                    <a:pt x="132" y="489"/>
                  </a:lnTo>
                  <a:lnTo>
                    <a:pt x="143" y="492"/>
                  </a:lnTo>
                  <a:lnTo>
                    <a:pt x="152" y="496"/>
                  </a:lnTo>
                  <a:lnTo>
                    <a:pt x="146" y="527"/>
                  </a:lnTo>
                  <a:lnTo>
                    <a:pt x="128" y="523"/>
                  </a:lnTo>
                  <a:lnTo>
                    <a:pt x="120" y="522"/>
                  </a:lnTo>
                  <a:lnTo>
                    <a:pt x="112" y="522"/>
                  </a:lnTo>
                  <a:lnTo>
                    <a:pt x="105" y="523"/>
                  </a:lnTo>
                  <a:lnTo>
                    <a:pt x="101" y="523"/>
                  </a:lnTo>
                  <a:lnTo>
                    <a:pt x="98" y="524"/>
                  </a:lnTo>
                  <a:lnTo>
                    <a:pt x="95" y="526"/>
                  </a:lnTo>
                  <a:lnTo>
                    <a:pt x="93" y="528"/>
                  </a:lnTo>
                  <a:lnTo>
                    <a:pt x="90" y="530"/>
                  </a:lnTo>
                  <a:lnTo>
                    <a:pt x="88" y="532"/>
                  </a:lnTo>
                  <a:lnTo>
                    <a:pt x="86" y="535"/>
                  </a:lnTo>
                  <a:lnTo>
                    <a:pt x="84" y="539"/>
                  </a:lnTo>
                  <a:lnTo>
                    <a:pt x="82" y="546"/>
                  </a:lnTo>
                  <a:lnTo>
                    <a:pt x="80" y="556"/>
                  </a:lnTo>
                  <a:lnTo>
                    <a:pt x="79" y="561"/>
                  </a:lnTo>
                  <a:lnTo>
                    <a:pt x="79" y="567"/>
                  </a:lnTo>
                  <a:lnTo>
                    <a:pt x="79" y="604"/>
                  </a:lnTo>
                  <a:lnTo>
                    <a:pt x="140" y="602"/>
                  </a:lnTo>
                  <a:lnTo>
                    <a:pt x="140" y="636"/>
                  </a:lnTo>
                  <a:close/>
                  <a:moveTo>
                    <a:pt x="284" y="842"/>
                  </a:moveTo>
                  <a:lnTo>
                    <a:pt x="272" y="841"/>
                  </a:lnTo>
                  <a:lnTo>
                    <a:pt x="267" y="840"/>
                  </a:lnTo>
                  <a:lnTo>
                    <a:pt x="261" y="839"/>
                  </a:lnTo>
                  <a:lnTo>
                    <a:pt x="250" y="837"/>
                  </a:lnTo>
                  <a:lnTo>
                    <a:pt x="240" y="833"/>
                  </a:lnTo>
                  <a:lnTo>
                    <a:pt x="231" y="829"/>
                  </a:lnTo>
                  <a:lnTo>
                    <a:pt x="222" y="823"/>
                  </a:lnTo>
                  <a:lnTo>
                    <a:pt x="214" y="817"/>
                  </a:lnTo>
                  <a:lnTo>
                    <a:pt x="207" y="809"/>
                  </a:lnTo>
                  <a:lnTo>
                    <a:pt x="204" y="805"/>
                  </a:lnTo>
                  <a:lnTo>
                    <a:pt x="201" y="801"/>
                  </a:lnTo>
                  <a:lnTo>
                    <a:pt x="195" y="792"/>
                  </a:lnTo>
                  <a:lnTo>
                    <a:pt x="190" y="782"/>
                  </a:lnTo>
                  <a:lnTo>
                    <a:pt x="186" y="771"/>
                  </a:lnTo>
                  <a:lnTo>
                    <a:pt x="185" y="765"/>
                  </a:lnTo>
                  <a:lnTo>
                    <a:pt x="183" y="759"/>
                  </a:lnTo>
                  <a:lnTo>
                    <a:pt x="182" y="753"/>
                  </a:lnTo>
                  <a:lnTo>
                    <a:pt x="181" y="747"/>
                  </a:lnTo>
                  <a:lnTo>
                    <a:pt x="180" y="734"/>
                  </a:lnTo>
                  <a:lnTo>
                    <a:pt x="179" y="727"/>
                  </a:lnTo>
                  <a:lnTo>
                    <a:pt x="179" y="720"/>
                  </a:lnTo>
                  <a:lnTo>
                    <a:pt x="180" y="706"/>
                  </a:lnTo>
                  <a:lnTo>
                    <a:pt x="181" y="693"/>
                  </a:lnTo>
                  <a:lnTo>
                    <a:pt x="182" y="687"/>
                  </a:lnTo>
                  <a:lnTo>
                    <a:pt x="183" y="681"/>
                  </a:lnTo>
                  <a:lnTo>
                    <a:pt x="185" y="675"/>
                  </a:lnTo>
                  <a:lnTo>
                    <a:pt x="186" y="669"/>
                  </a:lnTo>
                  <a:lnTo>
                    <a:pt x="190" y="658"/>
                  </a:lnTo>
                  <a:lnTo>
                    <a:pt x="195" y="648"/>
                  </a:lnTo>
                  <a:lnTo>
                    <a:pt x="200" y="639"/>
                  </a:lnTo>
                  <a:lnTo>
                    <a:pt x="203" y="635"/>
                  </a:lnTo>
                  <a:lnTo>
                    <a:pt x="207" y="631"/>
                  </a:lnTo>
                  <a:lnTo>
                    <a:pt x="214" y="623"/>
                  </a:lnTo>
                  <a:lnTo>
                    <a:pt x="222" y="617"/>
                  </a:lnTo>
                  <a:lnTo>
                    <a:pt x="226" y="614"/>
                  </a:lnTo>
                  <a:lnTo>
                    <a:pt x="230" y="611"/>
                  </a:lnTo>
                  <a:lnTo>
                    <a:pt x="240" y="606"/>
                  </a:lnTo>
                  <a:lnTo>
                    <a:pt x="250" y="603"/>
                  </a:lnTo>
                  <a:lnTo>
                    <a:pt x="261" y="600"/>
                  </a:lnTo>
                  <a:lnTo>
                    <a:pt x="266" y="599"/>
                  </a:lnTo>
                  <a:lnTo>
                    <a:pt x="272" y="598"/>
                  </a:lnTo>
                  <a:lnTo>
                    <a:pt x="284" y="598"/>
                  </a:lnTo>
                  <a:lnTo>
                    <a:pt x="296" y="598"/>
                  </a:lnTo>
                  <a:lnTo>
                    <a:pt x="302" y="599"/>
                  </a:lnTo>
                  <a:lnTo>
                    <a:pt x="307" y="600"/>
                  </a:lnTo>
                  <a:lnTo>
                    <a:pt x="318" y="603"/>
                  </a:lnTo>
                  <a:lnTo>
                    <a:pt x="323" y="605"/>
                  </a:lnTo>
                  <a:lnTo>
                    <a:pt x="328" y="607"/>
                  </a:lnTo>
                  <a:lnTo>
                    <a:pt x="337" y="611"/>
                  </a:lnTo>
                  <a:lnTo>
                    <a:pt x="346" y="617"/>
                  </a:lnTo>
                  <a:lnTo>
                    <a:pt x="350" y="620"/>
                  </a:lnTo>
                  <a:lnTo>
                    <a:pt x="354" y="624"/>
                  </a:lnTo>
                  <a:lnTo>
                    <a:pt x="361" y="631"/>
                  </a:lnTo>
                  <a:lnTo>
                    <a:pt x="368" y="640"/>
                  </a:lnTo>
                  <a:lnTo>
                    <a:pt x="374" y="649"/>
                  </a:lnTo>
                  <a:lnTo>
                    <a:pt x="379" y="659"/>
                  </a:lnTo>
                  <a:lnTo>
                    <a:pt x="381" y="665"/>
                  </a:lnTo>
                  <a:lnTo>
                    <a:pt x="383" y="670"/>
                  </a:lnTo>
                  <a:lnTo>
                    <a:pt x="386" y="682"/>
                  </a:lnTo>
                  <a:lnTo>
                    <a:pt x="387" y="688"/>
                  </a:lnTo>
                  <a:lnTo>
                    <a:pt x="388" y="695"/>
                  </a:lnTo>
                  <a:lnTo>
                    <a:pt x="389" y="701"/>
                  </a:lnTo>
                  <a:lnTo>
                    <a:pt x="390" y="708"/>
                  </a:lnTo>
                  <a:lnTo>
                    <a:pt x="390" y="722"/>
                  </a:lnTo>
                  <a:lnTo>
                    <a:pt x="390" y="736"/>
                  </a:lnTo>
                  <a:lnTo>
                    <a:pt x="388" y="749"/>
                  </a:lnTo>
                  <a:lnTo>
                    <a:pt x="387" y="755"/>
                  </a:lnTo>
                  <a:lnTo>
                    <a:pt x="386" y="761"/>
                  </a:lnTo>
                  <a:lnTo>
                    <a:pt x="383" y="772"/>
                  </a:lnTo>
                  <a:lnTo>
                    <a:pt x="379" y="783"/>
                  </a:lnTo>
                  <a:lnTo>
                    <a:pt x="374" y="793"/>
                  </a:lnTo>
                  <a:lnTo>
                    <a:pt x="369" y="802"/>
                  </a:lnTo>
                  <a:lnTo>
                    <a:pt x="363" y="810"/>
                  </a:lnTo>
                  <a:lnTo>
                    <a:pt x="355" y="817"/>
                  </a:lnTo>
                  <a:lnTo>
                    <a:pt x="347" y="823"/>
                  </a:lnTo>
                  <a:lnTo>
                    <a:pt x="339" y="829"/>
                  </a:lnTo>
                  <a:lnTo>
                    <a:pt x="334" y="831"/>
                  </a:lnTo>
                  <a:lnTo>
                    <a:pt x="329" y="833"/>
                  </a:lnTo>
                  <a:lnTo>
                    <a:pt x="319" y="837"/>
                  </a:lnTo>
                  <a:lnTo>
                    <a:pt x="314" y="838"/>
                  </a:lnTo>
                  <a:lnTo>
                    <a:pt x="308" y="840"/>
                  </a:lnTo>
                  <a:lnTo>
                    <a:pt x="303" y="840"/>
                  </a:lnTo>
                  <a:lnTo>
                    <a:pt x="297" y="841"/>
                  </a:lnTo>
                  <a:lnTo>
                    <a:pt x="284" y="842"/>
                  </a:lnTo>
                  <a:close/>
                  <a:moveTo>
                    <a:pt x="284" y="809"/>
                  </a:moveTo>
                  <a:lnTo>
                    <a:pt x="291" y="809"/>
                  </a:lnTo>
                  <a:lnTo>
                    <a:pt x="298" y="808"/>
                  </a:lnTo>
                  <a:lnTo>
                    <a:pt x="304" y="806"/>
                  </a:lnTo>
                  <a:lnTo>
                    <a:pt x="310" y="803"/>
                  </a:lnTo>
                  <a:lnTo>
                    <a:pt x="316" y="800"/>
                  </a:lnTo>
                  <a:lnTo>
                    <a:pt x="321" y="796"/>
                  </a:lnTo>
                  <a:lnTo>
                    <a:pt x="326" y="791"/>
                  </a:lnTo>
                  <a:lnTo>
                    <a:pt x="330" y="786"/>
                  </a:lnTo>
                  <a:lnTo>
                    <a:pt x="334" y="780"/>
                  </a:lnTo>
                  <a:lnTo>
                    <a:pt x="338" y="773"/>
                  </a:lnTo>
                  <a:lnTo>
                    <a:pt x="341" y="766"/>
                  </a:lnTo>
                  <a:lnTo>
                    <a:pt x="343" y="758"/>
                  </a:lnTo>
                  <a:lnTo>
                    <a:pt x="345" y="750"/>
                  </a:lnTo>
                  <a:lnTo>
                    <a:pt x="346" y="741"/>
                  </a:lnTo>
                  <a:lnTo>
                    <a:pt x="347" y="736"/>
                  </a:lnTo>
                  <a:lnTo>
                    <a:pt x="347" y="731"/>
                  </a:lnTo>
                  <a:lnTo>
                    <a:pt x="348" y="721"/>
                  </a:lnTo>
                  <a:lnTo>
                    <a:pt x="347" y="711"/>
                  </a:lnTo>
                  <a:lnTo>
                    <a:pt x="346" y="702"/>
                  </a:lnTo>
                  <a:lnTo>
                    <a:pt x="346" y="697"/>
                  </a:lnTo>
                  <a:lnTo>
                    <a:pt x="345" y="693"/>
                  </a:lnTo>
                  <a:lnTo>
                    <a:pt x="343" y="684"/>
                  </a:lnTo>
                  <a:lnTo>
                    <a:pt x="341" y="676"/>
                  </a:lnTo>
                  <a:lnTo>
                    <a:pt x="338" y="669"/>
                  </a:lnTo>
                  <a:lnTo>
                    <a:pt x="334" y="662"/>
                  </a:lnTo>
                  <a:lnTo>
                    <a:pt x="330" y="655"/>
                  </a:lnTo>
                  <a:lnTo>
                    <a:pt x="326" y="650"/>
                  </a:lnTo>
                  <a:lnTo>
                    <a:pt x="321" y="645"/>
                  </a:lnTo>
                  <a:lnTo>
                    <a:pt x="316" y="640"/>
                  </a:lnTo>
                  <a:lnTo>
                    <a:pt x="311" y="637"/>
                  </a:lnTo>
                  <a:lnTo>
                    <a:pt x="305" y="634"/>
                  </a:lnTo>
                  <a:lnTo>
                    <a:pt x="298" y="632"/>
                  </a:lnTo>
                  <a:lnTo>
                    <a:pt x="291" y="631"/>
                  </a:lnTo>
                  <a:lnTo>
                    <a:pt x="284" y="630"/>
                  </a:lnTo>
                  <a:lnTo>
                    <a:pt x="277" y="631"/>
                  </a:lnTo>
                  <a:lnTo>
                    <a:pt x="271" y="632"/>
                  </a:lnTo>
                  <a:lnTo>
                    <a:pt x="264" y="634"/>
                  </a:lnTo>
                  <a:lnTo>
                    <a:pt x="258" y="637"/>
                  </a:lnTo>
                  <a:lnTo>
                    <a:pt x="253" y="640"/>
                  </a:lnTo>
                  <a:lnTo>
                    <a:pt x="247" y="644"/>
                  </a:lnTo>
                  <a:lnTo>
                    <a:pt x="243" y="649"/>
                  </a:lnTo>
                  <a:lnTo>
                    <a:pt x="238" y="655"/>
                  </a:lnTo>
                  <a:lnTo>
                    <a:pt x="234" y="661"/>
                  </a:lnTo>
                  <a:lnTo>
                    <a:pt x="231" y="668"/>
                  </a:lnTo>
                  <a:lnTo>
                    <a:pt x="228" y="675"/>
                  </a:lnTo>
                  <a:lnTo>
                    <a:pt x="226" y="683"/>
                  </a:lnTo>
                  <a:lnTo>
                    <a:pt x="224" y="692"/>
                  </a:lnTo>
                  <a:lnTo>
                    <a:pt x="222" y="700"/>
                  </a:lnTo>
                  <a:lnTo>
                    <a:pt x="221" y="710"/>
                  </a:lnTo>
                  <a:lnTo>
                    <a:pt x="221" y="720"/>
                  </a:lnTo>
                  <a:lnTo>
                    <a:pt x="221" y="730"/>
                  </a:lnTo>
                  <a:lnTo>
                    <a:pt x="222" y="739"/>
                  </a:lnTo>
                  <a:lnTo>
                    <a:pt x="224" y="748"/>
                  </a:lnTo>
                  <a:lnTo>
                    <a:pt x="226" y="757"/>
                  </a:lnTo>
                  <a:lnTo>
                    <a:pt x="228" y="765"/>
                  </a:lnTo>
                  <a:lnTo>
                    <a:pt x="231" y="772"/>
                  </a:lnTo>
                  <a:lnTo>
                    <a:pt x="234" y="779"/>
                  </a:lnTo>
                  <a:lnTo>
                    <a:pt x="238" y="785"/>
                  </a:lnTo>
                  <a:lnTo>
                    <a:pt x="243" y="790"/>
                  </a:lnTo>
                  <a:lnTo>
                    <a:pt x="247" y="795"/>
                  </a:lnTo>
                  <a:lnTo>
                    <a:pt x="253" y="799"/>
                  </a:lnTo>
                  <a:lnTo>
                    <a:pt x="258" y="803"/>
                  </a:lnTo>
                  <a:lnTo>
                    <a:pt x="264" y="806"/>
                  </a:lnTo>
                  <a:lnTo>
                    <a:pt x="271" y="808"/>
                  </a:lnTo>
                  <a:lnTo>
                    <a:pt x="277" y="809"/>
                  </a:lnTo>
                  <a:lnTo>
                    <a:pt x="284" y="809"/>
                  </a:lnTo>
                  <a:close/>
                  <a:moveTo>
                    <a:pt x="583" y="638"/>
                  </a:moveTo>
                  <a:lnTo>
                    <a:pt x="573" y="638"/>
                  </a:lnTo>
                  <a:lnTo>
                    <a:pt x="563" y="639"/>
                  </a:lnTo>
                  <a:lnTo>
                    <a:pt x="553" y="641"/>
                  </a:lnTo>
                  <a:lnTo>
                    <a:pt x="544" y="643"/>
                  </a:lnTo>
                  <a:lnTo>
                    <a:pt x="535" y="645"/>
                  </a:lnTo>
                  <a:lnTo>
                    <a:pt x="526" y="648"/>
                  </a:lnTo>
                  <a:lnTo>
                    <a:pt x="518" y="652"/>
                  </a:lnTo>
                  <a:lnTo>
                    <a:pt x="510" y="656"/>
                  </a:lnTo>
                  <a:lnTo>
                    <a:pt x="510" y="836"/>
                  </a:lnTo>
                  <a:lnTo>
                    <a:pt x="468" y="836"/>
                  </a:lnTo>
                  <a:lnTo>
                    <a:pt x="468" y="606"/>
                  </a:lnTo>
                  <a:lnTo>
                    <a:pt x="508" y="598"/>
                  </a:lnTo>
                  <a:lnTo>
                    <a:pt x="508" y="633"/>
                  </a:lnTo>
                  <a:lnTo>
                    <a:pt x="511" y="629"/>
                  </a:lnTo>
                  <a:lnTo>
                    <a:pt x="515" y="624"/>
                  </a:lnTo>
                  <a:lnTo>
                    <a:pt x="519" y="621"/>
                  </a:lnTo>
                  <a:lnTo>
                    <a:pt x="523" y="617"/>
                  </a:lnTo>
                  <a:lnTo>
                    <a:pt x="527" y="614"/>
                  </a:lnTo>
                  <a:lnTo>
                    <a:pt x="531" y="611"/>
                  </a:lnTo>
                  <a:lnTo>
                    <a:pt x="536" y="609"/>
                  </a:lnTo>
                  <a:lnTo>
                    <a:pt x="541" y="606"/>
                  </a:lnTo>
                  <a:lnTo>
                    <a:pt x="546" y="604"/>
                  </a:lnTo>
                  <a:lnTo>
                    <a:pt x="551" y="603"/>
                  </a:lnTo>
                  <a:lnTo>
                    <a:pt x="556" y="601"/>
                  </a:lnTo>
                  <a:lnTo>
                    <a:pt x="562" y="600"/>
                  </a:lnTo>
                  <a:lnTo>
                    <a:pt x="573" y="599"/>
                  </a:lnTo>
                  <a:lnTo>
                    <a:pt x="585" y="598"/>
                  </a:lnTo>
                  <a:lnTo>
                    <a:pt x="583" y="638"/>
                  </a:lnTo>
                  <a:close/>
                  <a:moveTo>
                    <a:pt x="747" y="781"/>
                  </a:moveTo>
                  <a:lnTo>
                    <a:pt x="757" y="786"/>
                  </a:lnTo>
                  <a:lnTo>
                    <a:pt x="768" y="791"/>
                  </a:lnTo>
                  <a:lnTo>
                    <a:pt x="778" y="796"/>
                  </a:lnTo>
                  <a:lnTo>
                    <a:pt x="788" y="799"/>
                  </a:lnTo>
                  <a:lnTo>
                    <a:pt x="799" y="802"/>
                  </a:lnTo>
                  <a:lnTo>
                    <a:pt x="808" y="804"/>
                  </a:lnTo>
                  <a:lnTo>
                    <a:pt x="818" y="806"/>
                  </a:lnTo>
                  <a:lnTo>
                    <a:pt x="828" y="806"/>
                  </a:lnTo>
                  <a:lnTo>
                    <a:pt x="836" y="806"/>
                  </a:lnTo>
                  <a:lnTo>
                    <a:pt x="843" y="805"/>
                  </a:lnTo>
                  <a:lnTo>
                    <a:pt x="850" y="804"/>
                  </a:lnTo>
                  <a:lnTo>
                    <a:pt x="856" y="803"/>
                  </a:lnTo>
                  <a:lnTo>
                    <a:pt x="862" y="801"/>
                  </a:lnTo>
                  <a:lnTo>
                    <a:pt x="868" y="799"/>
                  </a:lnTo>
                  <a:lnTo>
                    <a:pt x="873" y="796"/>
                  </a:lnTo>
                  <a:lnTo>
                    <a:pt x="877" y="793"/>
                  </a:lnTo>
                  <a:lnTo>
                    <a:pt x="882" y="790"/>
                  </a:lnTo>
                  <a:lnTo>
                    <a:pt x="885" y="786"/>
                  </a:lnTo>
                  <a:lnTo>
                    <a:pt x="888" y="782"/>
                  </a:lnTo>
                  <a:lnTo>
                    <a:pt x="891" y="777"/>
                  </a:lnTo>
                  <a:lnTo>
                    <a:pt x="893" y="772"/>
                  </a:lnTo>
                  <a:lnTo>
                    <a:pt x="894" y="767"/>
                  </a:lnTo>
                  <a:lnTo>
                    <a:pt x="895" y="762"/>
                  </a:lnTo>
                  <a:lnTo>
                    <a:pt x="895" y="756"/>
                  </a:lnTo>
                  <a:lnTo>
                    <a:pt x="895" y="749"/>
                  </a:lnTo>
                  <a:lnTo>
                    <a:pt x="894" y="742"/>
                  </a:lnTo>
                  <a:lnTo>
                    <a:pt x="892" y="737"/>
                  </a:lnTo>
                  <a:lnTo>
                    <a:pt x="889" y="731"/>
                  </a:lnTo>
                  <a:lnTo>
                    <a:pt x="886" y="726"/>
                  </a:lnTo>
                  <a:lnTo>
                    <a:pt x="882" y="721"/>
                  </a:lnTo>
                  <a:lnTo>
                    <a:pt x="877" y="717"/>
                  </a:lnTo>
                  <a:lnTo>
                    <a:pt x="872" y="712"/>
                  </a:lnTo>
                  <a:lnTo>
                    <a:pt x="861" y="705"/>
                  </a:lnTo>
                  <a:lnTo>
                    <a:pt x="848" y="698"/>
                  </a:lnTo>
                  <a:lnTo>
                    <a:pt x="821" y="684"/>
                  </a:lnTo>
                  <a:lnTo>
                    <a:pt x="807" y="677"/>
                  </a:lnTo>
                  <a:lnTo>
                    <a:pt x="794" y="669"/>
                  </a:lnTo>
                  <a:lnTo>
                    <a:pt x="780" y="661"/>
                  </a:lnTo>
                  <a:lnTo>
                    <a:pt x="774" y="656"/>
                  </a:lnTo>
                  <a:lnTo>
                    <a:pt x="769" y="651"/>
                  </a:lnTo>
                  <a:lnTo>
                    <a:pt x="764" y="646"/>
                  </a:lnTo>
                  <a:lnTo>
                    <a:pt x="760" y="640"/>
                  </a:lnTo>
                  <a:lnTo>
                    <a:pt x="756" y="634"/>
                  </a:lnTo>
                  <a:lnTo>
                    <a:pt x="752" y="627"/>
                  </a:lnTo>
                  <a:lnTo>
                    <a:pt x="749" y="620"/>
                  </a:lnTo>
                  <a:lnTo>
                    <a:pt x="747" y="612"/>
                  </a:lnTo>
                  <a:lnTo>
                    <a:pt x="746" y="603"/>
                  </a:lnTo>
                  <a:lnTo>
                    <a:pt x="746" y="594"/>
                  </a:lnTo>
                  <a:lnTo>
                    <a:pt x="746" y="584"/>
                  </a:lnTo>
                  <a:lnTo>
                    <a:pt x="747" y="580"/>
                  </a:lnTo>
                  <a:lnTo>
                    <a:pt x="748" y="575"/>
                  </a:lnTo>
                  <a:lnTo>
                    <a:pt x="750" y="566"/>
                  </a:lnTo>
                  <a:lnTo>
                    <a:pt x="752" y="562"/>
                  </a:lnTo>
                  <a:lnTo>
                    <a:pt x="754" y="558"/>
                  </a:lnTo>
                  <a:lnTo>
                    <a:pt x="758" y="551"/>
                  </a:lnTo>
                  <a:lnTo>
                    <a:pt x="763" y="544"/>
                  </a:lnTo>
                  <a:lnTo>
                    <a:pt x="766" y="541"/>
                  </a:lnTo>
                  <a:lnTo>
                    <a:pt x="769" y="538"/>
                  </a:lnTo>
                  <a:lnTo>
                    <a:pt x="772" y="535"/>
                  </a:lnTo>
                  <a:lnTo>
                    <a:pt x="776" y="532"/>
                  </a:lnTo>
                  <a:lnTo>
                    <a:pt x="783" y="527"/>
                  </a:lnTo>
                  <a:lnTo>
                    <a:pt x="791" y="523"/>
                  </a:lnTo>
                  <a:lnTo>
                    <a:pt x="801" y="519"/>
                  </a:lnTo>
                  <a:lnTo>
                    <a:pt x="810" y="516"/>
                  </a:lnTo>
                  <a:lnTo>
                    <a:pt x="815" y="515"/>
                  </a:lnTo>
                  <a:lnTo>
                    <a:pt x="819" y="514"/>
                  </a:lnTo>
                  <a:lnTo>
                    <a:pt x="830" y="512"/>
                  </a:lnTo>
                  <a:lnTo>
                    <a:pt x="840" y="511"/>
                  </a:lnTo>
                  <a:lnTo>
                    <a:pt x="851" y="511"/>
                  </a:lnTo>
                  <a:lnTo>
                    <a:pt x="862" y="511"/>
                  </a:lnTo>
                  <a:lnTo>
                    <a:pt x="872" y="512"/>
                  </a:lnTo>
                  <a:lnTo>
                    <a:pt x="883" y="513"/>
                  </a:lnTo>
                  <a:lnTo>
                    <a:pt x="893" y="515"/>
                  </a:lnTo>
                  <a:lnTo>
                    <a:pt x="902" y="518"/>
                  </a:lnTo>
                  <a:lnTo>
                    <a:pt x="911" y="521"/>
                  </a:lnTo>
                  <a:lnTo>
                    <a:pt x="920" y="524"/>
                  </a:lnTo>
                  <a:lnTo>
                    <a:pt x="927" y="527"/>
                  </a:lnTo>
                  <a:lnTo>
                    <a:pt x="918" y="561"/>
                  </a:lnTo>
                  <a:lnTo>
                    <a:pt x="910" y="558"/>
                  </a:lnTo>
                  <a:lnTo>
                    <a:pt x="902" y="555"/>
                  </a:lnTo>
                  <a:lnTo>
                    <a:pt x="885" y="550"/>
                  </a:lnTo>
                  <a:lnTo>
                    <a:pt x="868" y="547"/>
                  </a:lnTo>
                  <a:lnTo>
                    <a:pt x="859" y="546"/>
                  </a:lnTo>
                  <a:lnTo>
                    <a:pt x="851" y="546"/>
                  </a:lnTo>
                  <a:lnTo>
                    <a:pt x="839" y="547"/>
                  </a:lnTo>
                  <a:lnTo>
                    <a:pt x="827" y="549"/>
                  </a:lnTo>
                  <a:lnTo>
                    <a:pt x="822" y="550"/>
                  </a:lnTo>
                  <a:lnTo>
                    <a:pt x="816" y="552"/>
                  </a:lnTo>
                  <a:lnTo>
                    <a:pt x="812" y="554"/>
                  </a:lnTo>
                  <a:lnTo>
                    <a:pt x="807" y="557"/>
                  </a:lnTo>
                  <a:lnTo>
                    <a:pt x="803" y="560"/>
                  </a:lnTo>
                  <a:lnTo>
                    <a:pt x="800" y="563"/>
                  </a:lnTo>
                  <a:lnTo>
                    <a:pt x="797" y="567"/>
                  </a:lnTo>
                  <a:lnTo>
                    <a:pt x="794" y="571"/>
                  </a:lnTo>
                  <a:lnTo>
                    <a:pt x="791" y="575"/>
                  </a:lnTo>
                  <a:lnTo>
                    <a:pt x="790" y="580"/>
                  </a:lnTo>
                  <a:lnTo>
                    <a:pt x="789" y="585"/>
                  </a:lnTo>
                  <a:lnTo>
                    <a:pt x="789" y="590"/>
                  </a:lnTo>
                  <a:lnTo>
                    <a:pt x="789" y="597"/>
                  </a:lnTo>
                  <a:lnTo>
                    <a:pt x="790" y="602"/>
                  </a:lnTo>
                  <a:lnTo>
                    <a:pt x="793" y="608"/>
                  </a:lnTo>
                  <a:lnTo>
                    <a:pt x="796" y="613"/>
                  </a:lnTo>
                  <a:lnTo>
                    <a:pt x="799" y="618"/>
                  </a:lnTo>
                  <a:lnTo>
                    <a:pt x="803" y="622"/>
                  </a:lnTo>
                  <a:lnTo>
                    <a:pt x="808" y="626"/>
                  </a:lnTo>
                  <a:lnTo>
                    <a:pt x="813" y="630"/>
                  </a:lnTo>
                  <a:lnTo>
                    <a:pt x="824" y="637"/>
                  </a:lnTo>
                  <a:lnTo>
                    <a:pt x="836" y="644"/>
                  </a:lnTo>
                  <a:lnTo>
                    <a:pt x="863" y="658"/>
                  </a:lnTo>
                  <a:lnTo>
                    <a:pt x="877" y="665"/>
                  </a:lnTo>
                  <a:lnTo>
                    <a:pt x="884" y="669"/>
                  </a:lnTo>
                  <a:lnTo>
                    <a:pt x="891" y="673"/>
                  </a:lnTo>
                  <a:lnTo>
                    <a:pt x="897" y="677"/>
                  </a:lnTo>
                  <a:lnTo>
                    <a:pt x="903" y="682"/>
                  </a:lnTo>
                  <a:lnTo>
                    <a:pt x="909" y="687"/>
                  </a:lnTo>
                  <a:lnTo>
                    <a:pt x="914" y="692"/>
                  </a:lnTo>
                  <a:lnTo>
                    <a:pt x="919" y="698"/>
                  </a:lnTo>
                  <a:lnTo>
                    <a:pt x="924" y="704"/>
                  </a:lnTo>
                  <a:lnTo>
                    <a:pt x="928" y="710"/>
                  </a:lnTo>
                  <a:lnTo>
                    <a:pt x="931" y="717"/>
                  </a:lnTo>
                  <a:lnTo>
                    <a:pt x="934" y="725"/>
                  </a:lnTo>
                  <a:lnTo>
                    <a:pt x="936" y="733"/>
                  </a:lnTo>
                  <a:lnTo>
                    <a:pt x="937" y="742"/>
                  </a:lnTo>
                  <a:lnTo>
                    <a:pt x="937" y="752"/>
                  </a:lnTo>
                  <a:lnTo>
                    <a:pt x="937" y="762"/>
                  </a:lnTo>
                  <a:lnTo>
                    <a:pt x="935" y="771"/>
                  </a:lnTo>
                  <a:lnTo>
                    <a:pt x="933" y="781"/>
                  </a:lnTo>
                  <a:lnTo>
                    <a:pt x="930" y="789"/>
                  </a:lnTo>
                  <a:lnTo>
                    <a:pt x="925" y="797"/>
                  </a:lnTo>
                  <a:lnTo>
                    <a:pt x="920" y="805"/>
                  </a:lnTo>
                  <a:lnTo>
                    <a:pt x="917" y="808"/>
                  </a:lnTo>
                  <a:lnTo>
                    <a:pt x="914" y="811"/>
                  </a:lnTo>
                  <a:lnTo>
                    <a:pt x="911" y="814"/>
                  </a:lnTo>
                  <a:lnTo>
                    <a:pt x="908" y="818"/>
                  </a:lnTo>
                  <a:lnTo>
                    <a:pt x="904" y="820"/>
                  </a:lnTo>
                  <a:lnTo>
                    <a:pt x="900" y="823"/>
                  </a:lnTo>
                  <a:lnTo>
                    <a:pt x="892" y="828"/>
                  </a:lnTo>
                  <a:lnTo>
                    <a:pt x="883" y="832"/>
                  </a:lnTo>
                  <a:lnTo>
                    <a:pt x="873" y="836"/>
                  </a:lnTo>
                  <a:lnTo>
                    <a:pt x="863" y="838"/>
                  </a:lnTo>
                  <a:lnTo>
                    <a:pt x="852" y="840"/>
                  </a:lnTo>
                  <a:lnTo>
                    <a:pt x="840" y="841"/>
                  </a:lnTo>
                  <a:lnTo>
                    <a:pt x="828" y="842"/>
                  </a:lnTo>
                  <a:lnTo>
                    <a:pt x="814" y="841"/>
                  </a:lnTo>
                  <a:lnTo>
                    <a:pt x="808" y="841"/>
                  </a:lnTo>
                  <a:lnTo>
                    <a:pt x="801" y="840"/>
                  </a:lnTo>
                  <a:lnTo>
                    <a:pt x="788" y="838"/>
                  </a:lnTo>
                  <a:lnTo>
                    <a:pt x="776" y="834"/>
                  </a:lnTo>
                  <a:lnTo>
                    <a:pt x="766" y="831"/>
                  </a:lnTo>
                  <a:lnTo>
                    <a:pt x="755" y="826"/>
                  </a:lnTo>
                  <a:lnTo>
                    <a:pt x="746" y="821"/>
                  </a:lnTo>
                  <a:lnTo>
                    <a:pt x="738" y="816"/>
                  </a:lnTo>
                  <a:lnTo>
                    <a:pt x="747" y="781"/>
                  </a:lnTo>
                  <a:close/>
                  <a:moveTo>
                    <a:pt x="1109" y="634"/>
                  </a:moveTo>
                  <a:lnTo>
                    <a:pt x="1101" y="635"/>
                  </a:lnTo>
                  <a:lnTo>
                    <a:pt x="1094" y="636"/>
                  </a:lnTo>
                  <a:lnTo>
                    <a:pt x="1086" y="638"/>
                  </a:lnTo>
                  <a:lnTo>
                    <a:pt x="1079" y="640"/>
                  </a:lnTo>
                  <a:lnTo>
                    <a:pt x="1064" y="646"/>
                  </a:lnTo>
                  <a:lnTo>
                    <a:pt x="1051" y="652"/>
                  </a:lnTo>
                  <a:lnTo>
                    <a:pt x="1051" y="836"/>
                  </a:lnTo>
                  <a:lnTo>
                    <a:pt x="1009" y="836"/>
                  </a:lnTo>
                  <a:lnTo>
                    <a:pt x="1009" y="606"/>
                  </a:lnTo>
                  <a:lnTo>
                    <a:pt x="1048" y="598"/>
                  </a:lnTo>
                  <a:lnTo>
                    <a:pt x="1048" y="627"/>
                  </a:lnTo>
                  <a:lnTo>
                    <a:pt x="1056" y="621"/>
                  </a:lnTo>
                  <a:lnTo>
                    <a:pt x="1065" y="615"/>
                  </a:lnTo>
                  <a:lnTo>
                    <a:pt x="1073" y="610"/>
                  </a:lnTo>
                  <a:lnTo>
                    <a:pt x="1082" y="606"/>
                  </a:lnTo>
                  <a:lnTo>
                    <a:pt x="1091" y="603"/>
                  </a:lnTo>
                  <a:lnTo>
                    <a:pt x="1100" y="600"/>
                  </a:lnTo>
                  <a:lnTo>
                    <a:pt x="1110" y="599"/>
                  </a:lnTo>
                  <a:lnTo>
                    <a:pt x="1119" y="598"/>
                  </a:lnTo>
                  <a:lnTo>
                    <a:pt x="1127" y="598"/>
                  </a:lnTo>
                  <a:lnTo>
                    <a:pt x="1135" y="599"/>
                  </a:lnTo>
                  <a:lnTo>
                    <a:pt x="1142" y="600"/>
                  </a:lnTo>
                  <a:lnTo>
                    <a:pt x="1149" y="602"/>
                  </a:lnTo>
                  <a:lnTo>
                    <a:pt x="1155" y="605"/>
                  </a:lnTo>
                  <a:lnTo>
                    <a:pt x="1161" y="608"/>
                  </a:lnTo>
                  <a:lnTo>
                    <a:pt x="1166" y="612"/>
                  </a:lnTo>
                  <a:lnTo>
                    <a:pt x="1169" y="615"/>
                  </a:lnTo>
                  <a:lnTo>
                    <a:pt x="1171" y="617"/>
                  </a:lnTo>
                  <a:lnTo>
                    <a:pt x="1175" y="623"/>
                  </a:lnTo>
                  <a:lnTo>
                    <a:pt x="1178" y="629"/>
                  </a:lnTo>
                  <a:lnTo>
                    <a:pt x="1187" y="623"/>
                  </a:lnTo>
                  <a:lnTo>
                    <a:pt x="1196" y="617"/>
                  </a:lnTo>
                  <a:lnTo>
                    <a:pt x="1206" y="611"/>
                  </a:lnTo>
                  <a:lnTo>
                    <a:pt x="1211" y="609"/>
                  </a:lnTo>
                  <a:lnTo>
                    <a:pt x="1216" y="607"/>
                  </a:lnTo>
                  <a:lnTo>
                    <a:pt x="1221" y="605"/>
                  </a:lnTo>
                  <a:lnTo>
                    <a:pt x="1226" y="603"/>
                  </a:lnTo>
                  <a:lnTo>
                    <a:pt x="1236" y="600"/>
                  </a:lnTo>
                  <a:lnTo>
                    <a:pt x="1247" y="598"/>
                  </a:lnTo>
                  <a:lnTo>
                    <a:pt x="1253" y="598"/>
                  </a:lnTo>
                  <a:lnTo>
                    <a:pt x="1258" y="598"/>
                  </a:lnTo>
                  <a:lnTo>
                    <a:pt x="1265" y="598"/>
                  </a:lnTo>
                  <a:lnTo>
                    <a:pt x="1271" y="599"/>
                  </a:lnTo>
                  <a:lnTo>
                    <a:pt x="1277" y="600"/>
                  </a:lnTo>
                  <a:lnTo>
                    <a:pt x="1283" y="602"/>
                  </a:lnTo>
                  <a:lnTo>
                    <a:pt x="1288" y="604"/>
                  </a:lnTo>
                  <a:lnTo>
                    <a:pt x="1293" y="607"/>
                  </a:lnTo>
                  <a:lnTo>
                    <a:pt x="1298" y="610"/>
                  </a:lnTo>
                  <a:lnTo>
                    <a:pt x="1302" y="614"/>
                  </a:lnTo>
                  <a:lnTo>
                    <a:pt x="1305" y="618"/>
                  </a:lnTo>
                  <a:lnTo>
                    <a:pt x="1309" y="623"/>
                  </a:lnTo>
                  <a:lnTo>
                    <a:pt x="1311" y="629"/>
                  </a:lnTo>
                  <a:lnTo>
                    <a:pt x="1314" y="635"/>
                  </a:lnTo>
                  <a:lnTo>
                    <a:pt x="1316" y="642"/>
                  </a:lnTo>
                  <a:lnTo>
                    <a:pt x="1317" y="649"/>
                  </a:lnTo>
                  <a:lnTo>
                    <a:pt x="1318" y="657"/>
                  </a:lnTo>
                  <a:lnTo>
                    <a:pt x="1319" y="665"/>
                  </a:lnTo>
                  <a:lnTo>
                    <a:pt x="1319" y="836"/>
                  </a:lnTo>
                  <a:lnTo>
                    <a:pt x="1278" y="836"/>
                  </a:lnTo>
                  <a:lnTo>
                    <a:pt x="1278" y="685"/>
                  </a:lnTo>
                  <a:lnTo>
                    <a:pt x="1278" y="673"/>
                  </a:lnTo>
                  <a:lnTo>
                    <a:pt x="1277" y="663"/>
                  </a:lnTo>
                  <a:lnTo>
                    <a:pt x="1275" y="655"/>
                  </a:lnTo>
                  <a:lnTo>
                    <a:pt x="1272" y="647"/>
                  </a:lnTo>
                  <a:lnTo>
                    <a:pt x="1270" y="644"/>
                  </a:lnTo>
                  <a:lnTo>
                    <a:pt x="1268" y="642"/>
                  </a:lnTo>
                  <a:lnTo>
                    <a:pt x="1265" y="640"/>
                  </a:lnTo>
                  <a:lnTo>
                    <a:pt x="1262" y="638"/>
                  </a:lnTo>
                  <a:lnTo>
                    <a:pt x="1258" y="636"/>
                  </a:lnTo>
                  <a:lnTo>
                    <a:pt x="1254" y="635"/>
                  </a:lnTo>
                  <a:lnTo>
                    <a:pt x="1249" y="635"/>
                  </a:lnTo>
                  <a:lnTo>
                    <a:pt x="1244" y="634"/>
                  </a:lnTo>
                  <a:lnTo>
                    <a:pt x="1238" y="634"/>
                  </a:lnTo>
                  <a:lnTo>
                    <a:pt x="1233" y="635"/>
                  </a:lnTo>
                  <a:lnTo>
                    <a:pt x="1226" y="636"/>
                  </a:lnTo>
                  <a:lnTo>
                    <a:pt x="1220" y="638"/>
                  </a:lnTo>
                  <a:lnTo>
                    <a:pt x="1214" y="640"/>
                  </a:lnTo>
                  <a:lnTo>
                    <a:pt x="1208" y="642"/>
                  </a:lnTo>
                  <a:lnTo>
                    <a:pt x="1202" y="645"/>
                  </a:lnTo>
                  <a:lnTo>
                    <a:pt x="1196" y="648"/>
                  </a:lnTo>
                  <a:lnTo>
                    <a:pt x="1184" y="655"/>
                  </a:lnTo>
                  <a:lnTo>
                    <a:pt x="1184" y="659"/>
                  </a:lnTo>
                  <a:lnTo>
                    <a:pt x="1184" y="664"/>
                  </a:lnTo>
                  <a:lnTo>
                    <a:pt x="1185" y="674"/>
                  </a:lnTo>
                  <a:lnTo>
                    <a:pt x="1185" y="836"/>
                  </a:lnTo>
                  <a:lnTo>
                    <a:pt x="1143" y="836"/>
                  </a:lnTo>
                  <a:lnTo>
                    <a:pt x="1143" y="685"/>
                  </a:lnTo>
                  <a:lnTo>
                    <a:pt x="1143" y="673"/>
                  </a:lnTo>
                  <a:lnTo>
                    <a:pt x="1142" y="663"/>
                  </a:lnTo>
                  <a:lnTo>
                    <a:pt x="1141" y="655"/>
                  </a:lnTo>
                  <a:lnTo>
                    <a:pt x="1139" y="651"/>
                  </a:lnTo>
                  <a:lnTo>
                    <a:pt x="1138" y="647"/>
                  </a:lnTo>
                  <a:lnTo>
                    <a:pt x="1136" y="644"/>
                  </a:lnTo>
                  <a:lnTo>
                    <a:pt x="1133" y="642"/>
                  </a:lnTo>
                  <a:lnTo>
                    <a:pt x="1131" y="640"/>
                  </a:lnTo>
                  <a:lnTo>
                    <a:pt x="1127" y="638"/>
                  </a:lnTo>
                  <a:lnTo>
                    <a:pt x="1124" y="636"/>
                  </a:lnTo>
                  <a:lnTo>
                    <a:pt x="1119" y="635"/>
                  </a:lnTo>
                  <a:lnTo>
                    <a:pt x="1115" y="635"/>
                  </a:lnTo>
                  <a:lnTo>
                    <a:pt x="1109" y="634"/>
                  </a:lnTo>
                  <a:close/>
                  <a:moveTo>
                    <a:pt x="1601" y="834"/>
                  </a:moveTo>
                  <a:lnTo>
                    <a:pt x="1596" y="837"/>
                  </a:lnTo>
                  <a:lnTo>
                    <a:pt x="1591" y="839"/>
                  </a:lnTo>
                  <a:lnTo>
                    <a:pt x="1588" y="839"/>
                  </a:lnTo>
                  <a:lnTo>
                    <a:pt x="1584" y="840"/>
                  </a:lnTo>
                  <a:lnTo>
                    <a:pt x="1581" y="840"/>
                  </a:lnTo>
                  <a:lnTo>
                    <a:pt x="1577" y="839"/>
                  </a:lnTo>
                  <a:lnTo>
                    <a:pt x="1572" y="840"/>
                  </a:lnTo>
                  <a:lnTo>
                    <a:pt x="1567" y="840"/>
                  </a:lnTo>
                  <a:lnTo>
                    <a:pt x="1562" y="839"/>
                  </a:lnTo>
                  <a:lnTo>
                    <a:pt x="1557" y="838"/>
                  </a:lnTo>
                  <a:lnTo>
                    <a:pt x="1553" y="836"/>
                  </a:lnTo>
                  <a:lnTo>
                    <a:pt x="1548" y="834"/>
                  </a:lnTo>
                  <a:lnTo>
                    <a:pt x="1544" y="832"/>
                  </a:lnTo>
                  <a:lnTo>
                    <a:pt x="1540" y="829"/>
                  </a:lnTo>
                  <a:lnTo>
                    <a:pt x="1537" y="826"/>
                  </a:lnTo>
                  <a:lnTo>
                    <a:pt x="1534" y="822"/>
                  </a:lnTo>
                  <a:lnTo>
                    <a:pt x="1531" y="818"/>
                  </a:lnTo>
                  <a:lnTo>
                    <a:pt x="1528" y="813"/>
                  </a:lnTo>
                  <a:lnTo>
                    <a:pt x="1520" y="819"/>
                  </a:lnTo>
                  <a:lnTo>
                    <a:pt x="1511" y="825"/>
                  </a:lnTo>
                  <a:lnTo>
                    <a:pt x="1506" y="827"/>
                  </a:lnTo>
                  <a:lnTo>
                    <a:pt x="1501" y="829"/>
                  </a:lnTo>
                  <a:lnTo>
                    <a:pt x="1492" y="833"/>
                  </a:lnTo>
                  <a:lnTo>
                    <a:pt x="1482" y="836"/>
                  </a:lnTo>
                  <a:lnTo>
                    <a:pt x="1472" y="838"/>
                  </a:lnTo>
                  <a:lnTo>
                    <a:pt x="1462" y="840"/>
                  </a:lnTo>
                  <a:lnTo>
                    <a:pt x="1453" y="840"/>
                  </a:lnTo>
                  <a:lnTo>
                    <a:pt x="1446" y="840"/>
                  </a:lnTo>
                  <a:lnTo>
                    <a:pt x="1439" y="839"/>
                  </a:lnTo>
                  <a:lnTo>
                    <a:pt x="1433" y="838"/>
                  </a:lnTo>
                  <a:lnTo>
                    <a:pt x="1427" y="836"/>
                  </a:lnTo>
                  <a:lnTo>
                    <a:pt x="1421" y="834"/>
                  </a:lnTo>
                  <a:lnTo>
                    <a:pt x="1416" y="831"/>
                  </a:lnTo>
                  <a:lnTo>
                    <a:pt x="1411" y="828"/>
                  </a:lnTo>
                  <a:lnTo>
                    <a:pt x="1406" y="825"/>
                  </a:lnTo>
                  <a:lnTo>
                    <a:pt x="1402" y="821"/>
                  </a:lnTo>
                  <a:lnTo>
                    <a:pt x="1400" y="818"/>
                  </a:lnTo>
                  <a:lnTo>
                    <a:pt x="1398" y="816"/>
                  </a:lnTo>
                  <a:lnTo>
                    <a:pt x="1395" y="811"/>
                  </a:lnTo>
                  <a:lnTo>
                    <a:pt x="1393" y="806"/>
                  </a:lnTo>
                  <a:lnTo>
                    <a:pt x="1390" y="801"/>
                  </a:lnTo>
                  <a:lnTo>
                    <a:pt x="1389" y="795"/>
                  </a:lnTo>
                  <a:lnTo>
                    <a:pt x="1388" y="788"/>
                  </a:lnTo>
                  <a:lnTo>
                    <a:pt x="1387" y="782"/>
                  </a:lnTo>
                  <a:lnTo>
                    <a:pt x="1388" y="777"/>
                  </a:lnTo>
                  <a:lnTo>
                    <a:pt x="1388" y="773"/>
                  </a:lnTo>
                  <a:lnTo>
                    <a:pt x="1389" y="766"/>
                  </a:lnTo>
                  <a:lnTo>
                    <a:pt x="1391" y="759"/>
                  </a:lnTo>
                  <a:lnTo>
                    <a:pt x="1394" y="753"/>
                  </a:lnTo>
                  <a:lnTo>
                    <a:pt x="1397" y="747"/>
                  </a:lnTo>
                  <a:lnTo>
                    <a:pt x="1401" y="742"/>
                  </a:lnTo>
                  <a:lnTo>
                    <a:pt x="1406" y="737"/>
                  </a:lnTo>
                  <a:lnTo>
                    <a:pt x="1411" y="733"/>
                  </a:lnTo>
                  <a:lnTo>
                    <a:pt x="1418" y="729"/>
                  </a:lnTo>
                  <a:lnTo>
                    <a:pt x="1425" y="725"/>
                  </a:lnTo>
                  <a:lnTo>
                    <a:pt x="1433" y="722"/>
                  </a:lnTo>
                  <a:lnTo>
                    <a:pt x="1442" y="719"/>
                  </a:lnTo>
                  <a:lnTo>
                    <a:pt x="1451" y="717"/>
                  </a:lnTo>
                  <a:lnTo>
                    <a:pt x="1462" y="715"/>
                  </a:lnTo>
                  <a:lnTo>
                    <a:pt x="1473" y="714"/>
                  </a:lnTo>
                  <a:lnTo>
                    <a:pt x="1485" y="713"/>
                  </a:lnTo>
                  <a:lnTo>
                    <a:pt x="1497" y="712"/>
                  </a:lnTo>
                  <a:lnTo>
                    <a:pt x="1522" y="712"/>
                  </a:lnTo>
                  <a:lnTo>
                    <a:pt x="1522" y="704"/>
                  </a:lnTo>
                  <a:lnTo>
                    <a:pt x="1521" y="696"/>
                  </a:lnTo>
                  <a:lnTo>
                    <a:pt x="1520" y="682"/>
                  </a:lnTo>
                  <a:lnTo>
                    <a:pt x="1519" y="669"/>
                  </a:lnTo>
                  <a:lnTo>
                    <a:pt x="1518" y="663"/>
                  </a:lnTo>
                  <a:lnTo>
                    <a:pt x="1517" y="658"/>
                  </a:lnTo>
                  <a:lnTo>
                    <a:pt x="1515" y="653"/>
                  </a:lnTo>
                  <a:lnTo>
                    <a:pt x="1513" y="649"/>
                  </a:lnTo>
                  <a:lnTo>
                    <a:pt x="1511" y="645"/>
                  </a:lnTo>
                  <a:lnTo>
                    <a:pt x="1509" y="643"/>
                  </a:lnTo>
                  <a:lnTo>
                    <a:pt x="1508" y="641"/>
                  </a:lnTo>
                  <a:lnTo>
                    <a:pt x="1504" y="638"/>
                  </a:lnTo>
                  <a:lnTo>
                    <a:pt x="1500" y="636"/>
                  </a:lnTo>
                  <a:lnTo>
                    <a:pt x="1496" y="634"/>
                  </a:lnTo>
                  <a:lnTo>
                    <a:pt x="1490" y="633"/>
                  </a:lnTo>
                  <a:lnTo>
                    <a:pt x="1488" y="632"/>
                  </a:lnTo>
                  <a:lnTo>
                    <a:pt x="1484" y="632"/>
                  </a:lnTo>
                  <a:lnTo>
                    <a:pt x="1478" y="631"/>
                  </a:lnTo>
                  <a:lnTo>
                    <a:pt x="1473" y="631"/>
                  </a:lnTo>
                  <a:lnTo>
                    <a:pt x="1468" y="632"/>
                  </a:lnTo>
                  <a:lnTo>
                    <a:pt x="1455" y="634"/>
                  </a:lnTo>
                  <a:lnTo>
                    <a:pt x="1441" y="637"/>
                  </a:lnTo>
                  <a:lnTo>
                    <a:pt x="1424" y="642"/>
                  </a:lnTo>
                  <a:lnTo>
                    <a:pt x="1406" y="647"/>
                  </a:lnTo>
                  <a:lnTo>
                    <a:pt x="1399" y="615"/>
                  </a:lnTo>
                  <a:lnTo>
                    <a:pt x="1410" y="611"/>
                  </a:lnTo>
                  <a:lnTo>
                    <a:pt x="1421" y="608"/>
                  </a:lnTo>
                  <a:lnTo>
                    <a:pt x="1431" y="605"/>
                  </a:lnTo>
                  <a:lnTo>
                    <a:pt x="1442" y="602"/>
                  </a:lnTo>
                  <a:lnTo>
                    <a:pt x="1452" y="600"/>
                  </a:lnTo>
                  <a:lnTo>
                    <a:pt x="1463" y="599"/>
                  </a:lnTo>
                  <a:lnTo>
                    <a:pt x="1474" y="598"/>
                  </a:lnTo>
                  <a:lnTo>
                    <a:pt x="1485" y="598"/>
                  </a:lnTo>
                  <a:lnTo>
                    <a:pt x="1496" y="598"/>
                  </a:lnTo>
                  <a:lnTo>
                    <a:pt x="1506" y="599"/>
                  </a:lnTo>
                  <a:lnTo>
                    <a:pt x="1515" y="601"/>
                  </a:lnTo>
                  <a:lnTo>
                    <a:pt x="1522" y="604"/>
                  </a:lnTo>
                  <a:lnTo>
                    <a:pt x="1530" y="607"/>
                  </a:lnTo>
                  <a:lnTo>
                    <a:pt x="1536" y="611"/>
                  </a:lnTo>
                  <a:lnTo>
                    <a:pt x="1541" y="616"/>
                  </a:lnTo>
                  <a:lnTo>
                    <a:pt x="1546" y="621"/>
                  </a:lnTo>
                  <a:lnTo>
                    <a:pt x="1550" y="627"/>
                  </a:lnTo>
                  <a:lnTo>
                    <a:pt x="1553" y="634"/>
                  </a:lnTo>
                  <a:lnTo>
                    <a:pt x="1556" y="641"/>
                  </a:lnTo>
                  <a:lnTo>
                    <a:pt x="1558" y="649"/>
                  </a:lnTo>
                  <a:lnTo>
                    <a:pt x="1560" y="658"/>
                  </a:lnTo>
                  <a:lnTo>
                    <a:pt x="1561" y="667"/>
                  </a:lnTo>
                  <a:lnTo>
                    <a:pt x="1561" y="677"/>
                  </a:lnTo>
                  <a:lnTo>
                    <a:pt x="1562" y="687"/>
                  </a:lnTo>
                  <a:lnTo>
                    <a:pt x="1562" y="758"/>
                  </a:lnTo>
                  <a:lnTo>
                    <a:pt x="1562" y="771"/>
                  </a:lnTo>
                  <a:lnTo>
                    <a:pt x="1562" y="777"/>
                  </a:lnTo>
                  <a:lnTo>
                    <a:pt x="1563" y="783"/>
                  </a:lnTo>
                  <a:lnTo>
                    <a:pt x="1563" y="789"/>
                  </a:lnTo>
                  <a:lnTo>
                    <a:pt x="1564" y="791"/>
                  </a:lnTo>
                  <a:lnTo>
                    <a:pt x="1565" y="794"/>
                  </a:lnTo>
                  <a:lnTo>
                    <a:pt x="1567" y="798"/>
                  </a:lnTo>
                  <a:lnTo>
                    <a:pt x="1569" y="802"/>
                  </a:lnTo>
                  <a:lnTo>
                    <a:pt x="1573" y="805"/>
                  </a:lnTo>
                  <a:lnTo>
                    <a:pt x="1576" y="807"/>
                  </a:lnTo>
                  <a:lnTo>
                    <a:pt x="1581" y="808"/>
                  </a:lnTo>
                  <a:lnTo>
                    <a:pt x="1586" y="808"/>
                  </a:lnTo>
                  <a:lnTo>
                    <a:pt x="1594" y="808"/>
                  </a:lnTo>
                  <a:lnTo>
                    <a:pt x="1597" y="808"/>
                  </a:lnTo>
                  <a:lnTo>
                    <a:pt x="1601" y="807"/>
                  </a:lnTo>
                  <a:lnTo>
                    <a:pt x="1601" y="834"/>
                  </a:lnTo>
                  <a:close/>
                  <a:moveTo>
                    <a:pt x="1428" y="778"/>
                  </a:moveTo>
                  <a:lnTo>
                    <a:pt x="1428" y="781"/>
                  </a:lnTo>
                  <a:lnTo>
                    <a:pt x="1429" y="785"/>
                  </a:lnTo>
                  <a:lnTo>
                    <a:pt x="1430" y="788"/>
                  </a:lnTo>
                  <a:lnTo>
                    <a:pt x="1431" y="791"/>
                  </a:lnTo>
                  <a:lnTo>
                    <a:pt x="1432" y="794"/>
                  </a:lnTo>
                  <a:lnTo>
                    <a:pt x="1434" y="797"/>
                  </a:lnTo>
                  <a:lnTo>
                    <a:pt x="1436" y="799"/>
                  </a:lnTo>
                  <a:lnTo>
                    <a:pt x="1438" y="801"/>
                  </a:lnTo>
                  <a:lnTo>
                    <a:pt x="1444" y="805"/>
                  </a:lnTo>
                  <a:lnTo>
                    <a:pt x="1450" y="807"/>
                  </a:lnTo>
                  <a:lnTo>
                    <a:pt x="1454" y="808"/>
                  </a:lnTo>
                  <a:lnTo>
                    <a:pt x="1457" y="809"/>
                  </a:lnTo>
                  <a:lnTo>
                    <a:pt x="1466" y="809"/>
                  </a:lnTo>
                  <a:lnTo>
                    <a:pt x="1472" y="809"/>
                  </a:lnTo>
                  <a:lnTo>
                    <a:pt x="1479" y="808"/>
                  </a:lnTo>
                  <a:lnTo>
                    <a:pt x="1485" y="807"/>
                  </a:lnTo>
                  <a:lnTo>
                    <a:pt x="1491" y="806"/>
                  </a:lnTo>
                  <a:lnTo>
                    <a:pt x="1502" y="802"/>
                  </a:lnTo>
                  <a:lnTo>
                    <a:pt x="1513" y="798"/>
                  </a:lnTo>
                  <a:lnTo>
                    <a:pt x="1523" y="793"/>
                  </a:lnTo>
                  <a:lnTo>
                    <a:pt x="1523" y="781"/>
                  </a:lnTo>
                  <a:lnTo>
                    <a:pt x="1523" y="768"/>
                  </a:lnTo>
                  <a:lnTo>
                    <a:pt x="1523" y="742"/>
                  </a:lnTo>
                  <a:lnTo>
                    <a:pt x="1500" y="742"/>
                  </a:lnTo>
                  <a:lnTo>
                    <a:pt x="1487" y="742"/>
                  </a:lnTo>
                  <a:lnTo>
                    <a:pt x="1481" y="742"/>
                  </a:lnTo>
                  <a:lnTo>
                    <a:pt x="1475" y="743"/>
                  </a:lnTo>
                  <a:lnTo>
                    <a:pt x="1463" y="744"/>
                  </a:lnTo>
                  <a:lnTo>
                    <a:pt x="1453" y="747"/>
                  </a:lnTo>
                  <a:lnTo>
                    <a:pt x="1449" y="748"/>
                  </a:lnTo>
                  <a:lnTo>
                    <a:pt x="1445" y="750"/>
                  </a:lnTo>
                  <a:lnTo>
                    <a:pt x="1439" y="754"/>
                  </a:lnTo>
                  <a:lnTo>
                    <a:pt x="1436" y="757"/>
                  </a:lnTo>
                  <a:lnTo>
                    <a:pt x="1434" y="759"/>
                  </a:lnTo>
                  <a:lnTo>
                    <a:pt x="1432" y="762"/>
                  </a:lnTo>
                  <a:lnTo>
                    <a:pt x="1431" y="765"/>
                  </a:lnTo>
                  <a:lnTo>
                    <a:pt x="1429" y="771"/>
                  </a:lnTo>
                  <a:lnTo>
                    <a:pt x="1428" y="774"/>
                  </a:lnTo>
                  <a:lnTo>
                    <a:pt x="1428" y="778"/>
                  </a:lnTo>
                  <a:close/>
                  <a:moveTo>
                    <a:pt x="1779" y="638"/>
                  </a:moveTo>
                  <a:lnTo>
                    <a:pt x="1768" y="638"/>
                  </a:lnTo>
                  <a:lnTo>
                    <a:pt x="1758" y="639"/>
                  </a:lnTo>
                  <a:lnTo>
                    <a:pt x="1748" y="641"/>
                  </a:lnTo>
                  <a:lnTo>
                    <a:pt x="1739" y="643"/>
                  </a:lnTo>
                  <a:lnTo>
                    <a:pt x="1730" y="645"/>
                  </a:lnTo>
                  <a:lnTo>
                    <a:pt x="1721" y="648"/>
                  </a:lnTo>
                  <a:lnTo>
                    <a:pt x="1713" y="652"/>
                  </a:lnTo>
                  <a:lnTo>
                    <a:pt x="1705" y="656"/>
                  </a:lnTo>
                  <a:lnTo>
                    <a:pt x="1705" y="836"/>
                  </a:lnTo>
                  <a:lnTo>
                    <a:pt x="1663" y="836"/>
                  </a:lnTo>
                  <a:lnTo>
                    <a:pt x="1663" y="606"/>
                  </a:lnTo>
                  <a:lnTo>
                    <a:pt x="1703" y="598"/>
                  </a:lnTo>
                  <a:lnTo>
                    <a:pt x="1703" y="633"/>
                  </a:lnTo>
                  <a:lnTo>
                    <a:pt x="1706" y="629"/>
                  </a:lnTo>
                  <a:lnTo>
                    <a:pt x="1710" y="624"/>
                  </a:lnTo>
                  <a:lnTo>
                    <a:pt x="1714" y="621"/>
                  </a:lnTo>
                  <a:lnTo>
                    <a:pt x="1718" y="617"/>
                  </a:lnTo>
                  <a:lnTo>
                    <a:pt x="1722" y="614"/>
                  </a:lnTo>
                  <a:lnTo>
                    <a:pt x="1727" y="611"/>
                  </a:lnTo>
                  <a:lnTo>
                    <a:pt x="1731" y="609"/>
                  </a:lnTo>
                  <a:lnTo>
                    <a:pt x="1736" y="606"/>
                  </a:lnTo>
                  <a:lnTo>
                    <a:pt x="1741" y="604"/>
                  </a:lnTo>
                  <a:lnTo>
                    <a:pt x="1746" y="603"/>
                  </a:lnTo>
                  <a:lnTo>
                    <a:pt x="1752" y="601"/>
                  </a:lnTo>
                  <a:lnTo>
                    <a:pt x="1757" y="600"/>
                  </a:lnTo>
                  <a:lnTo>
                    <a:pt x="1768" y="599"/>
                  </a:lnTo>
                  <a:lnTo>
                    <a:pt x="1780" y="598"/>
                  </a:lnTo>
                  <a:lnTo>
                    <a:pt x="1779" y="638"/>
                  </a:lnTo>
                  <a:close/>
                  <a:moveTo>
                    <a:pt x="1961" y="832"/>
                  </a:moveTo>
                  <a:lnTo>
                    <a:pt x="1949" y="836"/>
                  </a:lnTo>
                  <a:lnTo>
                    <a:pt x="1943" y="837"/>
                  </a:lnTo>
                  <a:lnTo>
                    <a:pt x="1937" y="839"/>
                  </a:lnTo>
                  <a:lnTo>
                    <a:pt x="1931" y="840"/>
                  </a:lnTo>
                  <a:lnTo>
                    <a:pt x="1924" y="841"/>
                  </a:lnTo>
                  <a:lnTo>
                    <a:pt x="1918" y="842"/>
                  </a:lnTo>
                  <a:lnTo>
                    <a:pt x="1911" y="842"/>
                  </a:lnTo>
                  <a:lnTo>
                    <a:pt x="1903" y="842"/>
                  </a:lnTo>
                  <a:lnTo>
                    <a:pt x="1896" y="841"/>
                  </a:lnTo>
                  <a:lnTo>
                    <a:pt x="1889" y="840"/>
                  </a:lnTo>
                  <a:lnTo>
                    <a:pt x="1883" y="838"/>
                  </a:lnTo>
                  <a:lnTo>
                    <a:pt x="1877" y="836"/>
                  </a:lnTo>
                  <a:lnTo>
                    <a:pt x="1872" y="833"/>
                  </a:lnTo>
                  <a:lnTo>
                    <a:pt x="1866" y="829"/>
                  </a:lnTo>
                  <a:lnTo>
                    <a:pt x="1862" y="825"/>
                  </a:lnTo>
                  <a:lnTo>
                    <a:pt x="1857" y="819"/>
                  </a:lnTo>
                  <a:lnTo>
                    <a:pt x="1854" y="814"/>
                  </a:lnTo>
                  <a:lnTo>
                    <a:pt x="1850" y="807"/>
                  </a:lnTo>
                  <a:lnTo>
                    <a:pt x="1847" y="800"/>
                  </a:lnTo>
                  <a:lnTo>
                    <a:pt x="1845" y="791"/>
                  </a:lnTo>
                  <a:lnTo>
                    <a:pt x="1844" y="782"/>
                  </a:lnTo>
                  <a:lnTo>
                    <a:pt x="1843" y="772"/>
                  </a:lnTo>
                  <a:lnTo>
                    <a:pt x="1842" y="761"/>
                  </a:lnTo>
                  <a:lnTo>
                    <a:pt x="1842" y="637"/>
                  </a:lnTo>
                  <a:lnTo>
                    <a:pt x="1805" y="637"/>
                  </a:lnTo>
                  <a:lnTo>
                    <a:pt x="1805" y="608"/>
                  </a:lnTo>
                  <a:lnTo>
                    <a:pt x="1843" y="606"/>
                  </a:lnTo>
                  <a:lnTo>
                    <a:pt x="1849" y="541"/>
                  </a:lnTo>
                  <a:lnTo>
                    <a:pt x="1884" y="534"/>
                  </a:lnTo>
                  <a:lnTo>
                    <a:pt x="1884" y="605"/>
                  </a:lnTo>
                  <a:lnTo>
                    <a:pt x="1953" y="603"/>
                  </a:lnTo>
                  <a:lnTo>
                    <a:pt x="1953" y="637"/>
                  </a:lnTo>
                  <a:lnTo>
                    <a:pt x="1884" y="637"/>
                  </a:lnTo>
                  <a:lnTo>
                    <a:pt x="1884" y="764"/>
                  </a:lnTo>
                  <a:lnTo>
                    <a:pt x="1885" y="772"/>
                  </a:lnTo>
                  <a:lnTo>
                    <a:pt x="1886" y="780"/>
                  </a:lnTo>
                  <a:lnTo>
                    <a:pt x="1888" y="787"/>
                  </a:lnTo>
                  <a:lnTo>
                    <a:pt x="1889" y="790"/>
                  </a:lnTo>
                  <a:lnTo>
                    <a:pt x="1891" y="793"/>
                  </a:lnTo>
                  <a:lnTo>
                    <a:pt x="1893" y="796"/>
                  </a:lnTo>
                  <a:lnTo>
                    <a:pt x="1896" y="798"/>
                  </a:lnTo>
                  <a:lnTo>
                    <a:pt x="1899" y="800"/>
                  </a:lnTo>
                  <a:lnTo>
                    <a:pt x="1902" y="802"/>
                  </a:lnTo>
                  <a:lnTo>
                    <a:pt x="1907" y="803"/>
                  </a:lnTo>
                  <a:lnTo>
                    <a:pt x="1911" y="805"/>
                  </a:lnTo>
                  <a:lnTo>
                    <a:pt x="1917" y="805"/>
                  </a:lnTo>
                  <a:lnTo>
                    <a:pt x="1922" y="805"/>
                  </a:lnTo>
                  <a:lnTo>
                    <a:pt x="1931" y="805"/>
                  </a:lnTo>
                  <a:lnTo>
                    <a:pt x="1940" y="804"/>
                  </a:lnTo>
                  <a:lnTo>
                    <a:pt x="1957" y="801"/>
                  </a:lnTo>
                  <a:lnTo>
                    <a:pt x="1961" y="832"/>
                  </a:lnTo>
                  <a:close/>
                  <a:moveTo>
                    <a:pt x="2119" y="675"/>
                  </a:moveTo>
                  <a:lnTo>
                    <a:pt x="2120" y="665"/>
                  </a:lnTo>
                  <a:lnTo>
                    <a:pt x="2120" y="656"/>
                  </a:lnTo>
                  <a:lnTo>
                    <a:pt x="2121" y="646"/>
                  </a:lnTo>
                  <a:lnTo>
                    <a:pt x="2123" y="637"/>
                  </a:lnTo>
                  <a:lnTo>
                    <a:pt x="2124" y="628"/>
                  </a:lnTo>
                  <a:lnTo>
                    <a:pt x="2127" y="620"/>
                  </a:lnTo>
                  <a:lnTo>
                    <a:pt x="2129" y="612"/>
                  </a:lnTo>
                  <a:lnTo>
                    <a:pt x="2132" y="604"/>
                  </a:lnTo>
                  <a:lnTo>
                    <a:pt x="2135" y="596"/>
                  </a:lnTo>
                  <a:lnTo>
                    <a:pt x="2139" y="589"/>
                  </a:lnTo>
                  <a:lnTo>
                    <a:pt x="2147" y="575"/>
                  </a:lnTo>
                  <a:lnTo>
                    <a:pt x="2151" y="569"/>
                  </a:lnTo>
                  <a:lnTo>
                    <a:pt x="2156" y="563"/>
                  </a:lnTo>
                  <a:lnTo>
                    <a:pt x="2161" y="557"/>
                  </a:lnTo>
                  <a:lnTo>
                    <a:pt x="2166" y="552"/>
                  </a:lnTo>
                  <a:lnTo>
                    <a:pt x="2172" y="547"/>
                  </a:lnTo>
                  <a:lnTo>
                    <a:pt x="2177" y="542"/>
                  </a:lnTo>
                  <a:lnTo>
                    <a:pt x="2183" y="538"/>
                  </a:lnTo>
                  <a:lnTo>
                    <a:pt x="2190" y="533"/>
                  </a:lnTo>
                  <a:lnTo>
                    <a:pt x="2196" y="530"/>
                  </a:lnTo>
                  <a:lnTo>
                    <a:pt x="2203" y="526"/>
                  </a:lnTo>
                  <a:lnTo>
                    <a:pt x="2210" y="523"/>
                  </a:lnTo>
                  <a:lnTo>
                    <a:pt x="2216" y="520"/>
                  </a:lnTo>
                  <a:lnTo>
                    <a:pt x="2231" y="515"/>
                  </a:lnTo>
                  <a:lnTo>
                    <a:pt x="2246" y="512"/>
                  </a:lnTo>
                  <a:lnTo>
                    <a:pt x="2254" y="511"/>
                  </a:lnTo>
                  <a:lnTo>
                    <a:pt x="2261" y="510"/>
                  </a:lnTo>
                  <a:lnTo>
                    <a:pt x="2277" y="509"/>
                  </a:lnTo>
                  <a:lnTo>
                    <a:pt x="2289" y="510"/>
                  </a:lnTo>
                  <a:lnTo>
                    <a:pt x="2300" y="511"/>
                  </a:lnTo>
                  <a:lnTo>
                    <a:pt x="2312" y="512"/>
                  </a:lnTo>
                  <a:lnTo>
                    <a:pt x="2323" y="515"/>
                  </a:lnTo>
                  <a:lnTo>
                    <a:pt x="2335" y="518"/>
                  </a:lnTo>
                  <a:lnTo>
                    <a:pt x="2346" y="522"/>
                  </a:lnTo>
                  <a:lnTo>
                    <a:pt x="2357" y="526"/>
                  </a:lnTo>
                  <a:lnTo>
                    <a:pt x="2368" y="531"/>
                  </a:lnTo>
                  <a:lnTo>
                    <a:pt x="2357" y="566"/>
                  </a:lnTo>
                  <a:lnTo>
                    <a:pt x="2347" y="562"/>
                  </a:lnTo>
                  <a:lnTo>
                    <a:pt x="2337" y="559"/>
                  </a:lnTo>
                  <a:lnTo>
                    <a:pt x="2327" y="556"/>
                  </a:lnTo>
                  <a:lnTo>
                    <a:pt x="2317" y="553"/>
                  </a:lnTo>
                  <a:lnTo>
                    <a:pt x="2307" y="552"/>
                  </a:lnTo>
                  <a:lnTo>
                    <a:pt x="2297" y="550"/>
                  </a:lnTo>
                  <a:lnTo>
                    <a:pt x="2288" y="549"/>
                  </a:lnTo>
                  <a:lnTo>
                    <a:pt x="2279" y="549"/>
                  </a:lnTo>
                  <a:lnTo>
                    <a:pt x="2269" y="549"/>
                  </a:lnTo>
                  <a:lnTo>
                    <a:pt x="2258" y="551"/>
                  </a:lnTo>
                  <a:lnTo>
                    <a:pt x="2248" y="553"/>
                  </a:lnTo>
                  <a:lnTo>
                    <a:pt x="2238" y="556"/>
                  </a:lnTo>
                  <a:lnTo>
                    <a:pt x="2228" y="560"/>
                  </a:lnTo>
                  <a:lnTo>
                    <a:pt x="2223" y="562"/>
                  </a:lnTo>
                  <a:lnTo>
                    <a:pt x="2218" y="565"/>
                  </a:lnTo>
                  <a:lnTo>
                    <a:pt x="2213" y="567"/>
                  </a:lnTo>
                  <a:lnTo>
                    <a:pt x="2209" y="571"/>
                  </a:lnTo>
                  <a:lnTo>
                    <a:pt x="2200" y="578"/>
                  </a:lnTo>
                  <a:lnTo>
                    <a:pt x="2192" y="586"/>
                  </a:lnTo>
                  <a:lnTo>
                    <a:pt x="2185" y="595"/>
                  </a:lnTo>
                  <a:lnTo>
                    <a:pt x="2182" y="600"/>
                  </a:lnTo>
                  <a:lnTo>
                    <a:pt x="2179" y="605"/>
                  </a:lnTo>
                  <a:lnTo>
                    <a:pt x="2173" y="617"/>
                  </a:lnTo>
                  <a:lnTo>
                    <a:pt x="2171" y="623"/>
                  </a:lnTo>
                  <a:lnTo>
                    <a:pt x="2169" y="629"/>
                  </a:lnTo>
                  <a:lnTo>
                    <a:pt x="2166" y="643"/>
                  </a:lnTo>
                  <a:lnTo>
                    <a:pt x="2164" y="651"/>
                  </a:lnTo>
                  <a:lnTo>
                    <a:pt x="2164" y="659"/>
                  </a:lnTo>
                  <a:lnTo>
                    <a:pt x="2163" y="667"/>
                  </a:lnTo>
                  <a:lnTo>
                    <a:pt x="2163" y="675"/>
                  </a:lnTo>
                  <a:lnTo>
                    <a:pt x="2163" y="684"/>
                  </a:lnTo>
                  <a:lnTo>
                    <a:pt x="2164" y="692"/>
                  </a:lnTo>
                  <a:lnTo>
                    <a:pt x="2166" y="708"/>
                  </a:lnTo>
                  <a:lnTo>
                    <a:pt x="2169" y="722"/>
                  </a:lnTo>
                  <a:lnTo>
                    <a:pt x="2171" y="729"/>
                  </a:lnTo>
                  <a:lnTo>
                    <a:pt x="2173" y="735"/>
                  </a:lnTo>
                  <a:lnTo>
                    <a:pt x="2179" y="747"/>
                  </a:lnTo>
                  <a:lnTo>
                    <a:pt x="2185" y="757"/>
                  </a:lnTo>
                  <a:lnTo>
                    <a:pt x="2192" y="766"/>
                  </a:lnTo>
                  <a:lnTo>
                    <a:pt x="2196" y="770"/>
                  </a:lnTo>
                  <a:lnTo>
                    <a:pt x="2200" y="774"/>
                  </a:lnTo>
                  <a:lnTo>
                    <a:pt x="2209" y="781"/>
                  </a:lnTo>
                  <a:lnTo>
                    <a:pt x="2218" y="787"/>
                  </a:lnTo>
                  <a:lnTo>
                    <a:pt x="2228" y="792"/>
                  </a:lnTo>
                  <a:lnTo>
                    <a:pt x="2238" y="796"/>
                  </a:lnTo>
                  <a:lnTo>
                    <a:pt x="2243" y="798"/>
                  </a:lnTo>
                  <a:lnTo>
                    <a:pt x="2248" y="799"/>
                  </a:lnTo>
                  <a:lnTo>
                    <a:pt x="2258" y="801"/>
                  </a:lnTo>
                  <a:lnTo>
                    <a:pt x="2269" y="802"/>
                  </a:lnTo>
                  <a:lnTo>
                    <a:pt x="2279" y="803"/>
                  </a:lnTo>
                  <a:lnTo>
                    <a:pt x="2288" y="802"/>
                  </a:lnTo>
                  <a:lnTo>
                    <a:pt x="2298" y="802"/>
                  </a:lnTo>
                  <a:lnTo>
                    <a:pt x="2307" y="801"/>
                  </a:lnTo>
                  <a:lnTo>
                    <a:pt x="2318" y="799"/>
                  </a:lnTo>
                  <a:lnTo>
                    <a:pt x="2328" y="797"/>
                  </a:lnTo>
                  <a:lnTo>
                    <a:pt x="2338" y="794"/>
                  </a:lnTo>
                  <a:lnTo>
                    <a:pt x="2348" y="790"/>
                  </a:lnTo>
                  <a:lnTo>
                    <a:pt x="2357" y="786"/>
                  </a:lnTo>
                  <a:lnTo>
                    <a:pt x="2368" y="819"/>
                  </a:lnTo>
                  <a:lnTo>
                    <a:pt x="2357" y="825"/>
                  </a:lnTo>
                  <a:lnTo>
                    <a:pt x="2346" y="830"/>
                  </a:lnTo>
                  <a:lnTo>
                    <a:pt x="2335" y="833"/>
                  </a:lnTo>
                  <a:lnTo>
                    <a:pt x="2329" y="835"/>
                  </a:lnTo>
                  <a:lnTo>
                    <a:pt x="2323" y="836"/>
                  </a:lnTo>
                  <a:lnTo>
                    <a:pt x="2312" y="839"/>
                  </a:lnTo>
                  <a:lnTo>
                    <a:pt x="2300" y="840"/>
                  </a:lnTo>
                  <a:lnTo>
                    <a:pt x="2289" y="841"/>
                  </a:lnTo>
                  <a:lnTo>
                    <a:pt x="2277" y="842"/>
                  </a:lnTo>
                  <a:lnTo>
                    <a:pt x="2262" y="841"/>
                  </a:lnTo>
                  <a:lnTo>
                    <a:pt x="2254" y="840"/>
                  </a:lnTo>
                  <a:lnTo>
                    <a:pt x="2246" y="839"/>
                  </a:lnTo>
                  <a:lnTo>
                    <a:pt x="2231" y="836"/>
                  </a:lnTo>
                  <a:lnTo>
                    <a:pt x="2224" y="833"/>
                  </a:lnTo>
                  <a:lnTo>
                    <a:pt x="2217" y="831"/>
                  </a:lnTo>
                  <a:lnTo>
                    <a:pt x="2210" y="828"/>
                  </a:lnTo>
                  <a:lnTo>
                    <a:pt x="2203" y="825"/>
                  </a:lnTo>
                  <a:lnTo>
                    <a:pt x="2196" y="822"/>
                  </a:lnTo>
                  <a:lnTo>
                    <a:pt x="2190" y="818"/>
                  </a:lnTo>
                  <a:lnTo>
                    <a:pt x="2178" y="809"/>
                  </a:lnTo>
                  <a:lnTo>
                    <a:pt x="2172" y="805"/>
                  </a:lnTo>
                  <a:lnTo>
                    <a:pt x="2166" y="799"/>
                  </a:lnTo>
                  <a:lnTo>
                    <a:pt x="2156" y="788"/>
                  </a:lnTo>
                  <a:lnTo>
                    <a:pt x="2147" y="776"/>
                  </a:lnTo>
                  <a:lnTo>
                    <a:pt x="2143" y="769"/>
                  </a:lnTo>
                  <a:lnTo>
                    <a:pt x="2141" y="766"/>
                  </a:lnTo>
                  <a:lnTo>
                    <a:pt x="2139" y="762"/>
                  </a:lnTo>
                  <a:lnTo>
                    <a:pt x="2135" y="755"/>
                  </a:lnTo>
                  <a:lnTo>
                    <a:pt x="2132" y="747"/>
                  </a:lnTo>
                  <a:lnTo>
                    <a:pt x="2127" y="731"/>
                  </a:lnTo>
                  <a:lnTo>
                    <a:pt x="2124" y="723"/>
                  </a:lnTo>
                  <a:lnTo>
                    <a:pt x="2123" y="714"/>
                  </a:lnTo>
                  <a:lnTo>
                    <a:pt x="2121" y="705"/>
                  </a:lnTo>
                  <a:lnTo>
                    <a:pt x="2120" y="695"/>
                  </a:lnTo>
                  <a:lnTo>
                    <a:pt x="2120" y="686"/>
                  </a:lnTo>
                  <a:lnTo>
                    <a:pt x="2119" y="675"/>
                  </a:lnTo>
                  <a:close/>
                  <a:moveTo>
                    <a:pt x="2458" y="554"/>
                  </a:moveTo>
                  <a:lnTo>
                    <a:pt x="2452" y="553"/>
                  </a:lnTo>
                  <a:lnTo>
                    <a:pt x="2447" y="552"/>
                  </a:lnTo>
                  <a:lnTo>
                    <a:pt x="2442" y="550"/>
                  </a:lnTo>
                  <a:lnTo>
                    <a:pt x="2439" y="547"/>
                  </a:lnTo>
                  <a:lnTo>
                    <a:pt x="2435" y="543"/>
                  </a:lnTo>
                  <a:lnTo>
                    <a:pt x="2433" y="538"/>
                  </a:lnTo>
                  <a:lnTo>
                    <a:pt x="2431" y="534"/>
                  </a:lnTo>
                  <a:lnTo>
                    <a:pt x="2431" y="528"/>
                  </a:lnTo>
                  <a:lnTo>
                    <a:pt x="2431" y="523"/>
                  </a:lnTo>
                  <a:lnTo>
                    <a:pt x="2433" y="518"/>
                  </a:lnTo>
                  <a:lnTo>
                    <a:pt x="2435" y="514"/>
                  </a:lnTo>
                  <a:lnTo>
                    <a:pt x="2438" y="510"/>
                  </a:lnTo>
                  <a:lnTo>
                    <a:pt x="2442" y="507"/>
                  </a:lnTo>
                  <a:lnTo>
                    <a:pt x="2447" y="504"/>
                  </a:lnTo>
                  <a:lnTo>
                    <a:pt x="2452" y="503"/>
                  </a:lnTo>
                  <a:lnTo>
                    <a:pt x="2458" y="502"/>
                  </a:lnTo>
                  <a:lnTo>
                    <a:pt x="2464" y="503"/>
                  </a:lnTo>
                  <a:lnTo>
                    <a:pt x="2469" y="504"/>
                  </a:lnTo>
                  <a:lnTo>
                    <a:pt x="2473" y="507"/>
                  </a:lnTo>
                  <a:lnTo>
                    <a:pt x="2477" y="510"/>
                  </a:lnTo>
                  <a:lnTo>
                    <a:pt x="2481" y="514"/>
                  </a:lnTo>
                  <a:lnTo>
                    <a:pt x="2483" y="518"/>
                  </a:lnTo>
                  <a:lnTo>
                    <a:pt x="2484" y="521"/>
                  </a:lnTo>
                  <a:lnTo>
                    <a:pt x="2484" y="523"/>
                  </a:lnTo>
                  <a:lnTo>
                    <a:pt x="2485" y="528"/>
                  </a:lnTo>
                  <a:lnTo>
                    <a:pt x="2484" y="533"/>
                  </a:lnTo>
                  <a:lnTo>
                    <a:pt x="2483" y="538"/>
                  </a:lnTo>
                  <a:lnTo>
                    <a:pt x="2481" y="542"/>
                  </a:lnTo>
                  <a:lnTo>
                    <a:pt x="2479" y="544"/>
                  </a:lnTo>
                  <a:lnTo>
                    <a:pt x="2477" y="546"/>
                  </a:lnTo>
                  <a:lnTo>
                    <a:pt x="2473" y="549"/>
                  </a:lnTo>
                  <a:lnTo>
                    <a:pt x="2469" y="552"/>
                  </a:lnTo>
                  <a:lnTo>
                    <a:pt x="2464" y="553"/>
                  </a:lnTo>
                  <a:lnTo>
                    <a:pt x="2458" y="554"/>
                  </a:lnTo>
                  <a:close/>
                  <a:moveTo>
                    <a:pt x="2478" y="836"/>
                  </a:moveTo>
                  <a:lnTo>
                    <a:pt x="2437" y="837"/>
                  </a:lnTo>
                  <a:lnTo>
                    <a:pt x="2437" y="607"/>
                  </a:lnTo>
                  <a:lnTo>
                    <a:pt x="2478" y="599"/>
                  </a:lnTo>
                  <a:lnTo>
                    <a:pt x="2478" y="836"/>
                  </a:lnTo>
                  <a:close/>
                  <a:moveTo>
                    <a:pt x="2696" y="832"/>
                  </a:moveTo>
                  <a:lnTo>
                    <a:pt x="2684" y="836"/>
                  </a:lnTo>
                  <a:lnTo>
                    <a:pt x="2672" y="839"/>
                  </a:lnTo>
                  <a:lnTo>
                    <a:pt x="2666" y="840"/>
                  </a:lnTo>
                  <a:lnTo>
                    <a:pt x="2659" y="841"/>
                  </a:lnTo>
                  <a:lnTo>
                    <a:pt x="2653" y="842"/>
                  </a:lnTo>
                  <a:lnTo>
                    <a:pt x="2646" y="842"/>
                  </a:lnTo>
                  <a:lnTo>
                    <a:pt x="2638" y="842"/>
                  </a:lnTo>
                  <a:lnTo>
                    <a:pt x="2631" y="841"/>
                  </a:lnTo>
                  <a:lnTo>
                    <a:pt x="2625" y="840"/>
                  </a:lnTo>
                  <a:lnTo>
                    <a:pt x="2618" y="838"/>
                  </a:lnTo>
                  <a:lnTo>
                    <a:pt x="2612" y="836"/>
                  </a:lnTo>
                  <a:lnTo>
                    <a:pt x="2607" y="833"/>
                  </a:lnTo>
                  <a:lnTo>
                    <a:pt x="2601" y="829"/>
                  </a:lnTo>
                  <a:lnTo>
                    <a:pt x="2597" y="825"/>
                  </a:lnTo>
                  <a:lnTo>
                    <a:pt x="2592" y="819"/>
                  </a:lnTo>
                  <a:lnTo>
                    <a:pt x="2589" y="814"/>
                  </a:lnTo>
                  <a:lnTo>
                    <a:pt x="2585" y="807"/>
                  </a:lnTo>
                  <a:lnTo>
                    <a:pt x="2583" y="800"/>
                  </a:lnTo>
                  <a:lnTo>
                    <a:pt x="2580" y="791"/>
                  </a:lnTo>
                  <a:lnTo>
                    <a:pt x="2579" y="782"/>
                  </a:lnTo>
                  <a:lnTo>
                    <a:pt x="2578" y="772"/>
                  </a:lnTo>
                  <a:lnTo>
                    <a:pt x="2578" y="761"/>
                  </a:lnTo>
                  <a:lnTo>
                    <a:pt x="2578" y="637"/>
                  </a:lnTo>
                  <a:lnTo>
                    <a:pt x="2540" y="637"/>
                  </a:lnTo>
                  <a:lnTo>
                    <a:pt x="2540" y="608"/>
                  </a:lnTo>
                  <a:lnTo>
                    <a:pt x="2578" y="606"/>
                  </a:lnTo>
                  <a:lnTo>
                    <a:pt x="2585" y="541"/>
                  </a:lnTo>
                  <a:lnTo>
                    <a:pt x="2619" y="534"/>
                  </a:lnTo>
                  <a:lnTo>
                    <a:pt x="2619" y="605"/>
                  </a:lnTo>
                  <a:lnTo>
                    <a:pt x="2688" y="603"/>
                  </a:lnTo>
                  <a:lnTo>
                    <a:pt x="2688" y="637"/>
                  </a:lnTo>
                  <a:lnTo>
                    <a:pt x="2619" y="637"/>
                  </a:lnTo>
                  <a:lnTo>
                    <a:pt x="2619" y="764"/>
                  </a:lnTo>
                  <a:lnTo>
                    <a:pt x="2620" y="772"/>
                  </a:lnTo>
                  <a:lnTo>
                    <a:pt x="2621" y="780"/>
                  </a:lnTo>
                  <a:lnTo>
                    <a:pt x="2623" y="787"/>
                  </a:lnTo>
                  <a:lnTo>
                    <a:pt x="2624" y="790"/>
                  </a:lnTo>
                  <a:lnTo>
                    <a:pt x="2626" y="793"/>
                  </a:lnTo>
                  <a:lnTo>
                    <a:pt x="2628" y="796"/>
                  </a:lnTo>
                  <a:lnTo>
                    <a:pt x="2631" y="798"/>
                  </a:lnTo>
                  <a:lnTo>
                    <a:pt x="2634" y="800"/>
                  </a:lnTo>
                  <a:lnTo>
                    <a:pt x="2638" y="802"/>
                  </a:lnTo>
                  <a:lnTo>
                    <a:pt x="2642" y="803"/>
                  </a:lnTo>
                  <a:lnTo>
                    <a:pt x="2646" y="805"/>
                  </a:lnTo>
                  <a:lnTo>
                    <a:pt x="2652" y="805"/>
                  </a:lnTo>
                  <a:lnTo>
                    <a:pt x="2658" y="805"/>
                  </a:lnTo>
                  <a:lnTo>
                    <a:pt x="2666" y="805"/>
                  </a:lnTo>
                  <a:lnTo>
                    <a:pt x="2675" y="804"/>
                  </a:lnTo>
                  <a:lnTo>
                    <a:pt x="2692" y="801"/>
                  </a:lnTo>
                  <a:lnTo>
                    <a:pt x="2696" y="832"/>
                  </a:lnTo>
                  <a:close/>
                  <a:moveTo>
                    <a:pt x="2777" y="554"/>
                  </a:moveTo>
                  <a:lnTo>
                    <a:pt x="2771" y="553"/>
                  </a:lnTo>
                  <a:lnTo>
                    <a:pt x="2766" y="552"/>
                  </a:lnTo>
                  <a:lnTo>
                    <a:pt x="2761" y="550"/>
                  </a:lnTo>
                  <a:lnTo>
                    <a:pt x="2757" y="547"/>
                  </a:lnTo>
                  <a:lnTo>
                    <a:pt x="2754" y="543"/>
                  </a:lnTo>
                  <a:lnTo>
                    <a:pt x="2753" y="541"/>
                  </a:lnTo>
                  <a:lnTo>
                    <a:pt x="2752" y="538"/>
                  </a:lnTo>
                  <a:lnTo>
                    <a:pt x="2750" y="534"/>
                  </a:lnTo>
                  <a:lnTo>
                    <a:pt x="2750" y="528"/>
                  </a:lnTo>
                  <a:lnTo>
                    <a:pt x="2750" y="523"/>
                  </a:lnTo>
                  <a:lnTo>
                    <a:pt x="2752" y="518"/>
                  </a:lnTo>
                  <a:lnTo>
                    <a:pt x="2754" y="514"/>
                  </a:lnTo>
                  <a:lnTo>
                    <a:pt x="2757" y="510"/>
                  </a:lnTo>
                  <a:lnTo>
                    <a:pt x="2761" y="507"/>
                  </a:lnTo>
                  <a:lnTo>
                    <a:pt x="2766" y="504"/>
                  </a:lnTo>
                  <a:lnTo>
                    <a:pt x="2771" y="503"/>
                  </a:lnTo>
                  <a:lnTo>
                    <a:pt x="2777" y="502"/>
                  </a:lnTo>
                  <a:lnTo>
                    <a:pt x="2783" y="503"/>
                  </a:lnTo>
                  <a:lnTo>
                    <a:pt x="2788" y="504"/>
                  </a:lnTo>
                  <a:lnTo>
                    <a:pt x="2792" y="507"/>
                  </a:lnTo>
                  <a:lnTo>
                    <a:pt x="2796" y="510"/>
                  </a:lnTo>
                  <a:lnTo>
                    <a:pt x="2800" y="514"/>
                  </a:lnTo>
                  <a:lnTo>
                    <a:pt x="2802" y="518"/>
                  </a:lnTo>
                  <a:lnTo>
                    <a:pt x="2803" y="521"/>
                  </a:lnTo>
                  <a:lnTo>
                    <a:pt x="2803" y="523"/>
                  </a:lnTo>
                  <a:lnTo>
                    <a:pt x="2804" y="528"/>
                  </a:lnTo>
                  <a:lnTo>
                    <a:pt x="2803" y="533"/>
                  </a:lnTo>
                  <a:lnTo>
                    <a:pt x="2802" y="538"/>
                  </a:lnTo>
                  <a:lnTo>
                    <a:pt x="2800" y="542"/>
                  </a:lnTo>
                  <a:lnTo>
                    <a:pt x="2798" y="544"/>
                  </a:lnTo>
                  <a:lnTo>
                    <a:pt x="2796" y="546"/>
                  </a:lnTo>
                  <a:lnTo>
                    <a:pt x="2792" y="549"/>
                  </a:lnTo>
                  <a:lnTo>
                    <a:pt x="2788" y="552"/>
                  </a:lnTo>
                  <a:lnTo>
                    <a:pt x="2783" y="553"/>
                  </a:lnTo>
                  <a:lnTo>
                    <a:pt x="2777" y="554"/>
                  </a:lnTo>
                  <a:close/>
                  <a:moveTo>
                    <a:pt x="2797" y="836"/>
                  </a:moveTo>
                  <a:lnTo>
                    <a:pt x="2756" y="837"/>
                  </a:lnTo>
                  <a:lnTo>
                    <a:pt x="2756" y="607"/>
                  </a:lnTo>
                  <a:lnTo>
                    <a:pt x="2797" y="599"/>
                  </a:lnTo>
                  <a:lnTo>
                    <a:pt x="2797" y="836"/>
                  </a:lnTo>
                  <a:close/>
                  <a:moveTo>
                    <a:pt x="3063" y="827"/>
                  </a:moveTo>
                  <a:lnTo>
                    <a:pt x="3054" y="830"/>
                  </a:lnTo>
                  <a:lnTo>
                    <a:pt x="3049" y="832"/>
                  </a:lnTo>
                  <a:lnTo>
                    <a:pt x="3044" y="833"/>
                  </a:lnTo>
                  <a:lnTo>
                    <a:pt x="3035" y="836"/>
                  </a:lnTo>
                  <a:lnTo>
                    <a:pt x="3025" y="838"/>
                  </a:lnTo>
                  <a:lnTo>
                    <a:pt x="3016" y="840"/>
                  </a:lnTo>
                  <a:lnTo>
                    <a:pt x="3007" y="841"/>
                  </a:lnTo>
                  <a:lnTo>
                    <a:pt x="2998" y="842"/>
                  </a:lnTo>
                  <a:lnTo>
                    <a:pt x="2990" y="842"/>
                  </a:lnTo>
                  <a:lnTo>
                    <a:pt x="2977" y="841"/>
                  </a:lnTo>
                  <a:lnTo>
                    <a:pt x="2965" y="840"/>
                  </a:lnTo>
                  <a:lnTo>
                    <a:pt x="2953" y="837"/>
                  </a:lnTo>
                  <a:lnTo>
                    <a:pt x="2947" y="835"/>
                  </a:lnTo>
                  <a:lnTo>
                    <a:pt x="2942" y="833"/>
                  </a:lnTo>
                  <a:lnTo>
                    <a:pt x="2932" y="828"/>
                  </a:lnTo>
                  <a:lnTo>
                    <a:pt x="2923" y="822"/>
                  </a:lnTo>
                  <a:lnTo>
                    <a:pt x="2919" y="819"/>
                  </a:lnTo>
                  <a:lnTo>
                    <a:pt x="2914" y="816"/>
                  </a:lnTo>
                  <a:lnTo>
                    <a:pt x="2907" y="808"/>
                  </a:lnTo>
                  <a:lnTo>
                    <a:pt x="2903" y="804"/>
                  </a:lnTo>
                  <a:lnTo>
                    <a:pt x="2900" y="800"/>
                  </a:lnTo>
                  <a:lnTo>
                    <a:pt x="2894" y="790"/>
                  </a:lnTo>
                  <a:lnTo>
                    <a:pt x="2889" y="780"/>
                  </a:lnTo>
                  <a:lnTo>
                    <a:pt x="2885" y="770"/>
                  </a:lnTo>
                  <a:lnTo>
                    <a:pt x="2882" y="758"/>
                  </a:lnTo>
                  <a:lnTo>
                    <a:pt x="2880" y="752"/>
                  </a:lnTo>
                  <a:lnTo>
                    <a:pt x="2879" y="746"/>
                  </a:lnTo>
                  <a:lnTo>
                    <a:pt x="2878" y="733"/>
                  </a:lnTo>
                  <a:lnTo>
                    <a:pt x="2877" y="720"/>
                  </a:lnTo>
                  <a:lnTo>
                    <a:pt x="2878" y="706"/>
                  </a:lnTo>
                  <a:lnTo>
                    <a:pt x="2879" y="700"/>
                  </a:lnTo>
                  <a:lnTo>
                    <a:pt x="2879" y="693"/>
                  </a:lnTo>
                  <a:lnTo>
                    <a:pt x="2882" y="681"/>
                  </a:lnTo>
                  <a:lnTo>
                    <a:pt x="2885" y="669"/>
                  </a:lnTo>
                  <a:lnTo>
                    <a:pt x="2890" y="658"/>
                  </a:lnTo>
                  <a:lnTo>
                    <a:pt x="2892" y="653"/>
                  </a:lnTo>
                  <a:lnTo>
                    <a:pt x="2895" y="648"/>
                  </a:lnTo>
                  <a:lnTo>
                    <a:pt x="2898" y="644"/>
                  </a:lnTo>
                  <a:lnTo>
                    <a:pt x="2901" y="639"/>
                  </a:lnTo>
                  <a:lnTo>
                    <a:pt x="2904" y="635"/>
                  </a:lnTo>
                  <a:lnTo>
                    <a:pt x="2908" y="631"/>
                  </a:lnTo>
                  <a:lnTo>
                    <a:pt x="2911" y="627"/>
                  </a:lnTo>
                  <a:lnTo>
                    <a:pt x="2915" y="623"/>
                  </a:lnTo>
                  <a:lnTo>
                    <a:pt x="2923" y="617"/>
                  </a:lnTo>
                  <a:lnTo>
                    <a:pt x="2927" y="614"/>
                  </a:lnTo>
                  <a:lnTo>
                    <a:pt x="2932" y="611"/>
                  </a:lnTo>
                  <a:lnTo>
                    <a:pt x="2941" y="607"/>
                  </a:lnTo>
                  <a:lnTo>
                    <a:pt x="2951" y="603"/>
                  </a:lnTo>
                  <a:lnTo>
                    <a:pt x="2961" y="600"/>
                  </a:lnTo>
                  <a:lnTo>
                    <a:pt x="2972" y="599"/>
                  </a:lnTo>
                  <a:lnTo>
                    <a:pt x="2983" y="598"/>
                  </a:lnTo>
                  <a:lnTo>
                    <a:pt x="2995" y="599"/>
                  </a:lnTo>
                  <a:lnTo>
                    <a:pt x="3001" y="600"/>
                  </a:lnTo>
                  <a:lnTo>
                    <a:pt x="3007" y="601"/>
                  </a:lnTo>
                  <a:lnTo>
                    <a:pt x="3012" y="602"/>
                  </a:lnTo>
                  <a:lnTo>
                    <a:pt x="3017" y="604"/>
                  </a:lnTo>
                  <a:lnTo>
                    <a:pt x="3022" y="606"/>
                  </a:lnTo>
                  <a:lnTo>
                    <a:pt x="3026" y="608"/>
                  </a:lnTo>
                  <a:lnTo>
                    <a:pt x="3031" y="610"/>
                  </a:lnTo>
                  <a:lnTo>
                    <a:pt x="3035" y="613"/>
                  </a:lnTo>
                  <a:lnTo>
                    <a:pt x="3042" y="619"/>
                  </a:lnTo>
                  <a:lnTo>
                    <a:pt x="3049" y="626"/>
                  </a:lnTo>
                  <a:lnTo>
                    <a:pt x="3054" y="634"/>
                  </a:lnTo>
                  <a:lnTo>
                    <a:pt x="3057" y="639"/>
                  </a:lnTo>
                  <a:lnTo>
                    <a:pt x="3059" y="643"/>
                  </a:lnTo>
                  <a:lnTo>
                    <a:pt x="3062" y="652"/>
                  </a:lnTo>
                  <a:lnTo>
                    <a:pt x="3065" y="662"/>
                  </a:lnTo>
                  <a:lnTo>
                    <a:pt x="3067" y="673"/>
                  </a:lnTo>
                  <a:lnTo>
                    <a:pt x="3068" y="684"/>
                  </a:lnTo>
                  <a:lnTo>
                    <a:pt x="3068" y="695"/>
                  </a:lnTo>
                  <a:lnTo>
                    <a:pt x="3067" y="707"/>
                  </a:lnTo>
                  <a:lnTo>
                    <a:pt x="3066" y="713"/>
                  </a:lnTo>
                  <a:lnTo>
                    <a:pt x="3065" y="719"/>
                  </a:lnTo>
                  <a:lnTo>
                    <a:pt x="3059" y="721"/>
                  </a:lnTo>
                  <a:lnTo>
                    <a:pt x="3052" y="722"/>
                  </a:lnTo>
                  <a:lnTo>
                    <a:pt x="3036" y="725"/>
                  </a:lnTo>
                  <a:lnTo>
                    <a:pt x="3017" y="727"/>
                  </a:lnTo>
                  <a:lnTo>
                    <a:pt x="2997" y="728"/>
                  </a:lnTo>
                  <a:lnTo>
                    <a:pt x="2956" y="728"/>
                  </a:lnTo>
                  <a:lnTo>
                    <a:pt x="2936" y="728"/>
                  </a:lnTo>
                  <a:lnTo>
                    <a:pt x="2919" y="728"/>
                  </a:lnTo>
                  <a:lnTo>
                    <a:pt x="2920" y="738"/>
                  </a:lnTo>
                  <a:lnTo>
                    <a:pt x="2922" y="748"/>
                  </a:lnTo>
                  <a:lnTo>
                    <a:pt x="2924" y="757"/>
                  </a:lnTo>
                  <a:lnTo>
                    <a:pt x="2926" y="761"/>
                  </a:lnTo>
                  <a:lnTo>
                    <a:pt x="2927" y="765"/>
                  </a:lnTo>
                  <a:lnTo>
                    <a:pt x="2931" y="772"/>
                  </a:lnTo>
                  <a:lnTo>
                    <a:pt x="2935" y="779"/>
                  </a:lnTo>
                  <a:lnTo>
                    <a:pt x="2939" y="785"/>
                  </a:lnTo>
                  <a:lnTo>
                    <a:pt x="2944" y="790"/>
                  </a:lnTo>
                  <a:lnTo>
                    <a:pt x="2950" y="794"/>
                  </a:lnTo>
                  <a:lnTo>
                    <a:pt x="2955" y="798"/>
                  </a:lnTo>
                  <a:lnTo>
                    <a:pt x="2959" y="800"/>
                  </a:lnTo>
                  <a:lnTo>
                    <a:pt x="2962" y="801"/>
                  </a:lnTo>
                  <a:lnTo>
                    <a:pt x="2968" y="804"/>
                  </a:lnTo>
                  <a:lnTo>
                    <a:pt x="2975" y="805"/>
                  </a:lnTo>
                  <a:lnTo>
                    <a:pt x="2982" y="807"/>
                  </a:lnTo>
                  <a:lnTo>
                    <a:pt x="2989" y="808"/>
                  </a:lnTo>
                  <a:lnTo>
                    <a:pt x="2997" y="808"/>
                  </a:lnTo>
                  <a:lnTo>
                    <a:pt x="3012" y="807"/>
                  </a:lnTo>
                  <a:lnTo>
                    <a:pt x="3020" y="806"/>
                  </a:lnTo>
                  <a:lnTo>
                    <a:pt x="3027" y="805"/>
                  </a:lnTo>
                  <a:lnTo>
                    <a:pt x="3042" y="801"/>
                  </a:lnTo>
                  <a:lnTo>
                    <a:pt x="3055" y="797"/>
                  </a:lnTo>
                  <a:lnTo>
                    <a:pt x="3063" y="827"/>
                  </a:lnTo>
                  <a:close/>
                  <a:moveTo>
                    <a:pt x="2981" y="630"/>
                  </a:moveTo>
                  <a:lnTo>
                    <a:pt x="2975" y="630"/>
                  </a:lnTo>
                  <a:lnTo>
                    <a:pt x="2970" y="631"/>
                  </a:lnTo>
                  <a:lnTo>
                    <a:pt x="2965" y="632"/>
                  </a:lnTo>
                  <a:lnTo>
                    <a:pt x="2959" y="634"/>
                  </a:lnTo>
                  <a:lnTo>
                    <a:pt x="2954" y="636"/>
                  </a:lnTo>
                  <a:lnTo>
                    <a:pt x="2950" y="639"/>
                  </a:lnTo>
                  <a:lnTo>
                    <a:pt x="2945" y="643"/>
                  </a:lnTo>
                  <a:lnTo>
                    <a:pt x="2941" y="647"/>
                  </a:lnTo>
                  <a:lnTo>
                    <a:pt x="2937" y="651"/>
                  </a:lnTo>
                  <a:lnTo>
                    <a:pt x="2933" y="657"/>
                  </a:lnTo>
                  <a:lnTo>
                    <a:pt x="2930" y="662"/>
                  </a:lnTo>
                  <a:lnTo>
                    <a:pt x="2927" y="669"/>
                  </a:lnTo>
                  <a:lnTo>
                    <a:pt x="2924" y="675"/>
                  </a:lnTo>
                  <a:lnTo>
                    <a:pt x="2922" y="683"/>
                  </a:lnTo>
                  <a:lnTo>
                    <a:pt x="2921" y="691"/>
                  </a:lnTo>
                  <a:lnTo>
                    <a:pt x="2919" y="699"/>
                  </a:lnTo>
                  <a:lnTo>
                    <a:pt x="3026" y="698"/>
                  </a:lnTo>
                  <a:lnTo>
                    <a:pt x="3026" y="692"/>
                  </a:lnTo>
                  <a:lnTo>
                    <a:pt x="3026" y="686"/>
                  </a:lnTo>
                  <a:lnTo>
                    <a:pt x="3026" y="680"/>
                  </a:lnTo>
                  <a:lnTo>
                    <a:pt x="3025" y="674"/>
                  </a:lnTo>
                  <a:lnTo>
                    <a:pt x="3024" y="668"/>
                  </a:lnTo>
                  <a:lnTo>
                    <a:pt x="3023" y="662"/>
                  </a:lnTo>
                  <a:lnTo>
                    <a:pt x="3021" y="657"/>
                  </a:lnTo>
                  <a:lnTo>
                    <a:pt x="3019" y="652"/>
                  </a:lnTo>
                  <a:lnTo>
                    <a:pt x="3016" y="647"/>
                  </a:lnTo>
                  <a:lnTo>
                    <a:pt x="3013" y="643"/>
                  </a:lnTo>
                  <a:lnTo>
                    <a:pt x="3009" y="639"/>
                  </a:lnTo>
                  <a:lnTo>
                    <a:pt x="3005" y="636"/>
                  </a:lnTo>
                  <a:lnTo>
                    <a:pt x="3000" y="633"/>
                  </a:lnTo>
                  <a:lnTo>
                    <a:pt x="2994" y="631"/>
                  </a:lnTo>
                  <a:lnTo>
                    <a:pt x="2988" y="630"/>
                  </a:lnTo>
                  <a:lnTo>
                    <a:pt x="2981" y="6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14" name="Rectangle 13"/>
          <p:cNvSpPr/>
          <p:nvPr userDrawn="1"/>
        </p:nvSpPr>
        <p:spPr>
          <a:xfrm>
            <a:off x="6096000" y="5841268"/>
            <a:ext cx="6096000"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5" name="Rectangle 14"/>
          <p:cNvSpPr/>
          <p:nvPr userDrawn="1"/>
        </p:nvSpPr>
        <p:spPr>
          <a:xfrm>
            <a:off x="2586513" y="5841268"/>
            <a:ext cx="3509488" cy="720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16" name="Rectangle 15"/>
          <p:cNvSpPr/>
          <p:nvPr userDrawn="1"/>
        </p:nvSpPr>
        <p:spPr>
          <a:xfrm>
            <a:off x="1" y="5841269"/>
            <a:ext cx="2586512" cy="7200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78EFE1F7-D8CE-42A6-9968-5B4D635C7B6C}"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18" name="Title 1">
            <a:extLst>
              <a:ext uri="{FF2B5EF4-FFF2-40B4-BE49-F238E27FC236}">
                <a16:creationId xmlns:a16="http://schemas.microsoft.com/office/drawing/2014/main" id="{A5B96E51-7DE4-443D-8120-7AF9ED2C3F45}"/>
              </a:ext>
            </a:extLst>
          </p:cNvPr>
          <p:cNvSpPr>
            <a:spLocks noGrp="1"/>
          </p:cNvSpPr>
          <p:nvPr>
            <p:ph type="title"/>
          </p:nvPr>
        </p:nvSpPr>
        <p:spPr>
          <a:xfrm>
            <a:off x="3287610" y="1916790"/>
            <a:ext cx="8209139" cy="1728242"/>
          </a:xfrm>
        </p:spPr>
        <p:txBody>
          <a:bodyPr anchor="t" anchorCtr="0"/>
          <a:lstStyle>
            <a:lvl1pPr>
              <a:defRPr sz="6000">
                <a:solidFill>
                  <a:schemeClr val="bg1"/>
                </a:solidFill>
              </a:defRPr>
            </a:lvl1pPr>
          </a:lstStyle>
          <a:p>
            <a:r>
              <a:rPr lang="en-US"/>
              <a:t>Click to edit Master title style</a:t>
            </a:r>
            <a:endParaRPr lang="fi-FI" dirty="0"/>
          </a:p>
        </p:txBody>
      </p:sp>
      <p:grpSp>
        <p:nvGrpSpPr>
          <p:cNvPr id="17" name="Group 16">
            <a:extLst>
              <a:ext uri="{FF2B5EF4-FFF2-40B4-BE49-F238E27FC236}">
                <a16:creationId xmlns:a16="http://schemas.microsoft.com/office/drawing/2014/main" id="{10DFDC12-EFFD-418D-A6E8-A4F30CB2A40A}"/>
              </a:ext>
            </a:extLst>
          </p:cNvPr>
          <p:cNvGrpSpPr>
            <a:grpSpLocks noChangeAspect="1"/>
          </p:cNvGrpSpPr>
          <p:nvPr userDrawn="1"/>
        </p:nvGrpSpPr>
        <p:grpSpPr>
          <a:xfrm>
            <a:off x="10200640" y="6189509"/>
            <a:ext cx="1656000" cy="335835"/>
            <a:chOff x="3429000" y="2887663"/>
            <a:chExt cx="5330825" cy="1081087"/>
          </a:xfrm>
        </p:grpSpPr>
        <p:sp>
          <p:nvSpPr>
            <p:cNvPr id="19" name="Freeform 23">
              <a:extLst>
                <a:ext uri="{FF2B5EF4-FFF2-40B4-BE49-F238E27FC236}">
                  <a16:creationId xmlns:a16="http://schemas.microsoft.com/office/drawing/2014/main" id="{300F1340-F07F-4F00-94F9-8002255F1B52}"/>
                </a:ext>
              </a:extLst>
            </p:cNvPr>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20" name="Freeform 24">
              <a:extLst>
                <a:ext uri="{FF2B5EF4-FFF2-40B4-BE49-F238E27FC236}">
                  <a16:creationId xmlns:a16="http://schemas.microsoft.com/office/drawing/2014/main" id="{BE55965B-577C-46EC-893D-D7F973137400}"/>
                </a:ext>
              </a:extLst>
            </p:cNvPr>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Tree>
    <p:extLst>
      <p:ext uri="{BB962C8B-B14F-4D97-AF65-F5344CB8AC3E}">
        <p14:creationId xmlns:p14="http://schemas.microsoft.com/office/powerpoint/2010/main" val="53180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and Pictur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96E51-7DE4-443D-8120-7AF9ED2C3F45}"/>
              </a:ext>
            </a:extLst>
          </p:cNvPr>
          <p:cNvSpPr>
            <a:spLocks noGrp="1"/>
          </p:cNvSpPr>
          <p:nvPr>
            <p:ph type="title"/>
          </p:nvPr>
        </p:nvSpPr>
        <p:spPr>
          <a:xfrm>
            <a:off x="1343025" y="836613"/>
            <a:ext cx="4464936" cy="2592388"/>
          </a:xfrm>
        </p:spPr>
        <p:txBody>
          <a:bodyPr anchor="b"/>
          <a:lstStyle>
            <a:lvl1pPr>
              <a:defRPr sz="6000"/>
            </a:lvl1pPr>
          </a:lstStyle>
          <a:p>
            <a:r>
              <a:rPr lang="en-US"/>
              <a:t>Click to edit Master title style</a:t>
            </a:r>
            <a:endParaRPr lang="fi-FI" dirty="0"/>
          </a:p>
        </p:txBody>
      </p:sp>
      <p:sp>
        <p:nvSpPr>
          <p:cNvPr id="3" name="Text Placeholder 2">
            <a:extLst>
              <a:ext uri="{FF2B5EF4-FFF2-40B4-BE49-F238E27FC236}">
                <a16:creationId xmlns:a16="http://schemas.microsoft.com/office/drawing/2014/main" id="{DFF244A7-8313-4872-9A02-0DFCFC617B20}"/>
              </a:ext>
            </a:extLst>
          </p:cNvPr>
          <p:cNvSpPr>
            <a:spLocks noGrp="1"/>
          </p:cNvSpPr>
          <p:nvPr>
            <p:ph type="body" idx="1"/>
          </p:nvPr>
        </p:nvSpPr>
        <p:spPr>
          <a:xfrm>
            <a:off x="1343025" y="3573019"/>
            <a:ext cx="4464936" cy="2016569"/>
          </a:xfrm>
        </p:spPr>
        <p:txBody>
          <a:bodyPr/>
          <a:lstStyle>
            <a:lvl1pPr marL="0" indent="0">
              <a:buNone/>
              <a:defRPr sz="2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9E8C9461-ED65-41EC-87DB-FBEF7E4D35D2}"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9" name="Picture Placeholder 8"/>
          <p:cNvSpPr>
            <a:spLocks noGrp="1"/>
          </p:cNvSpPr>
          <p:nvPr>
            <p:ph type="pic" sz="quarter" idx="13"/>
          </p:nvPr>
        </p:nvSpPr>
        <p:spPr>
          <a:xfrm>
            <a:off x="6096000" y="331788"/>
            <a:ext cx="5761038" cy="5509480"/>
          </a:xfrm>
          <a:noFill/>
        </p:spPr>
        <p:txBody>
          <a:bodyPr/>
          <a:lstStyle>
            <a:lvl1pPr marL="0" indent="0">
              <a:buFontTx/>
              <a:buNone/>
              <a:defRPr sz="1000"/>
            </a:lvl1pPr>
          </a:lstStyle>
          <a:p>
            <a:r>
              <a:rPr lang="en-US"/>
              <a:t>Click icon to add picture</a:t>
            </a:r>
            <a:endParaRPr lang="fi-FI" dirty="0"/>
          </a:p>
        </p:txBody>
      </p:sp>
    </p:spTree>
    <p:extLst>
      <p:ext uri="{BB962C8B-B14F-4D97-AF65-F5344CB8AC3E}">
        <p14:creationId xmlns:p14="http://schemas.microsoft.com/office/powerpoint/2010/main" val="34978398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Chart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96E51-7DE4-443D-8120-7AF9ED2C3F45}"/>
              </a:ext>
            </a:extLst>
          </p:cNvPr>
          <p:cNvSpPr>
            <a:spLocks noGrp="1"/>
          </p:cNvSpPr>
          <p:nvPr>
            <p:ph type="title"/>
          </p:nvPr>
        </p:nvSpPr>
        <p:spPr>
          <a:xfrm>
            <a:off x="1343025" y="836613"/>
            <a:ext cx="4464936" cy="2592388"/>
          </a:xfrm>
        </p:spPr>
        <p:txBody>
          <a:bodyPr anchor="b"/>
          <a:lstStyle>
            <a:lvl1pPr>
              <a:defRPr sz="6000"/>
            </a:lvl1pPr>
          </a:lstStyle>
          <a:p>
            <a:r>
              <a:rPr lang="en-US"/>
              <a:t>Click to edit Master title style</a:t>
            </a:r>
            <a:endParaRPr lang="fi-FI" dirty="0"/>
          </a:p>
        </p:txBody>
      </p:sp>
      <p:sp>
        <p:nvSpPr>
          <p:cNvPr id="3" name="Text Placeholder 2">
            <a:extLst>
              <a:ext uri="{FF2B5EF4-FFF2-40B4-BE49-F238E27FC236}">
                <a16:creationId xmlns:a16="http://schemas.microsoft.com/office/drawing/2014/main" id="{DFF244A7-8313-4872-9A02-0DFCFC617B20}"/>
              </a:ext>
            </a:extLst>
          </p:cNvPr>
          <p:cNvSpPr>
            <a:spLocks noGrp="1"/>
          </p:cNvSpPr>
          <p:nvPr>
            <p:ph type="body" idx="1"/>
          </p:nvPr>
        </p:nvSpPr>
        <p:spPr>
          <a:xfrm>
            <a:off x="1343025" y="3573019"/>
            <a:ext cx="4464936" cy="2016569"/>
          </a:xfrm>
        </p:spPr>
        <p:txBody>
          <a:bodyPr/>
          <a:lstStyle>
            <a:lvl1pPr marL="0" indent="0">
              <a:buNone/>
              <a:defRPr sz="2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A5AAD576-303B-46C3-895B-C3067C47AAA9}"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8" name="Chart Placeholder 7"/>
          <p:cNvSpPr>
            <a:spLocks noGrp="1"/>
          </p:cNvSpPr>
          <p:nvPr>
            <p:ph type="chart" sz="quarter" idx="13"/>
          </p:nvPr>
        </p:nvSpPr>
        <p:spPr>
          <a:xfrm>
            <a:off x="6383338" y="836613"/>
            <a:ext cx="5113412" cy="4752975"/>
          </a:xfrm>
        </p:spPr>
        <p:txBody>
          <a:bodyPr/>
          <a:lstStyle>
            <a:lvl1pPr marL="0" indent="0">
              <a:buFontTx/>
              <a:buNone/>
              <a:defRPr sz="1000"/>
            </a:lvl1pPr>
          </a:lstStyle>
          <a:p>
            <a:r>
              <a:rPr lang="en-US"/>
              <a:t>Click icon to add chart</a:t>
            </a:r>
            <a:endParaRPr lang="fi-FI"/>
          </a:p>
        </p:txBody>
      </p:sp>
    </p:spTree>
    <p:extLst>
      <p:ext uri="{BB962C8B-B14F-4D97-AF65-F5344CB8AC3E}">
        <p14:creationId xmlns:p14="http://schemas.microsoft.com/office/powerpoint/2010/main" val="1348351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96E51-7DE4-443D-8120-7AF9ED2C3F45}"/>
              </a:ext>
            </a:extLst>
          </p:cNvPr>
          <p:cNvSpPr>
            <a:spLocks noGrp="1"/>
          </p:cNvSpPr>
          <p:nvPr>
            <p:ph type="title"/>
          </p:nvPr>
        </p:nvSpPr>
        <p:spPr>
          <a:xfrm>
            <a:off x="1343025" y="836613"/>
            <a:ext cx="4464936" cy="2592388"/>
          </a:xfrm>
        </p:spPr>
        <p:txBody>
          <a:bodyPr anchor="b"/>
          <a:lstStyle>
            <a:lvl1pPr>
              <a:defRPr sz="6000"/>
            </a:lvl1pPr>
          </a:lstStyle>
          <a:p>
            <a:r>
              <a:rPr lang="en-US"/>
              <a:t>Click to edit Master title style</a:t>
            </a:r>
            <a:endParaRPr lang="fi-FI" dirty="0"/>
          </a:p>
        </p:txBody>
      </p:sp>
      <p:sp>
        <p:nvSpPr>
          <p:cNvPr id="3" name="Text Placeholder 2">
            <a:extLst>
              <a:ext uri="{FF2B5EF4-FFF2-40B4-BE49-F238E27FC236}">
                <a16:creationId xmlns:a16="http://schemas.microsoft.com/office/drawing/2014/main" id="{DFF244A7-8313-4872-9A02-0DFCFC617B20}"/>
              </a:ext>
            </a:extLst>
          </p:cNvPr>
          <p:cNvSpPr>
            <a:spLocks noGrp="1"/>
          </p:cNvSpPr>
          <p:nvPr>
            <p:ph type="body" idx="1"/>
          </p:nvPr>
        </p:nvSpPr>
        <p:spPr>
          <a:xfrm>
            <a:off x="1343025" y="3573019"/>
            <a:ext cx="4464936" cy="2016569"/>
          </a:xfrm>
        </p:spPr>
        <p:txBody>
          <a:bodyPr/>
          <a:lstStyle>
            <a:lvl1pPr marL="0" indent="0">
              <a:buNone/>
              <a:defRPr sz="2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31DB41AC-2049-4A45-B60D-604DC8D9B1BC}"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
        <p:nvSpPr>
          <p:cNvPr id="9" name="Text Placeholder 2">
            <a:extLst>
              <a:ext uri="{FF2B5EF4-FFF2-40B4-BE49-F238E27FC236}">
                <a16:creationId xmlns:a16="http://schemas.microsoft.com/office/drawing/2014/main" id="{D37AADD1-D8BE-46F5-B41D-765AC09D6443}"/>
              </a:ext>
            </a:extLst>
          </p:cNvPr>
          <p:cNvSpPr>
            <a:spLocks noGrp="1"/>
          </p:cNvSpPr>
          <p:nvPr>
            <p:ph type="body" idx="13"/>
          </p:nvPr>
        </p:nvSpPr>
        <p:spPr>
          <a:xfrm>
            <a:off x="6383339" y="1052670"/>
            <a:ext cx="5041899" cy="648090"/>
          </a:xfrm>
        </p:spPr>
        <p:txBody>
          <a:bodyPr tIns="36000" anchor="t" anchorCtr="0"/>
          <a:lstStyle>
            <a:lvl1pPr marL="0" indent="0">
              <a:lnSpc>
                <a:spcPct val="80000"/>
              </a:lnSpc>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1" name="Content Placeholder 2">
            <a:extLst>
              <a:ext uri="{FF2B5EF4-FFF2-40B4-BE49-F238E27FC236}">
                <a16:creationId xmlns:a16="http://schemas.microsoft.com/office/drawing/2014/main" id="{3DEA3E25-42C9-463B-AC27-3F4ACAC8C91B}"/>
              </a:ext>
            </a:extLst>
          </p:cNvPr>
          <p:cNvSpPr>
            <a:spLocks noGrp="1"/>
          </p:cNvSpPr>
          <p:nvPr>
            <p:ph sz="half" idx="14"/>
          </p:nvPr>
        </p:nvSpPr>
        <p:spPr>
          <a:xfrm>
            <a:off x="6383338" y="1988800"/>
            <a:ext cx="5041900" cy="3600788"/>
          </a:xfrm>
        </p:spPr>
        <p:txBody>
          <a:bodyPr/>
          <a:lstStyle>
            <a:lvl1pPr marL="0" indent="0">
              <a:buNone/>
              <a:defRPr/>
            </a:lvl1pPr>
            <a:lvl2pPr marL="273050" indent="-273050">
              <a:defRPr/>
            </a:lvl2pPr>
            <a:lvl3pPr marL="539750" indent="-266700">
              <a:defRPr/>
            </a:lvl3pPr>
            <a:lvl4pPr marL="806450" indent="-265113">
              <a:defRPr/>
            </a:lvl4pPr>
            <a:lvl5pPr marL="1071563" indent="-274638">
              <a:defRPr/>
            </a:lvl5pPr>
            <a:lvl6pPr marL="1346200" indent="-266700">
              <a:defRPr/>
            </a:lvl6pPr>
            <a:lvl7pPr marL="1612900" indent="-265113">
              <a:defRPr/>
            </a:lvl7pPr>
            <a:lvl8pPr marL="1878013" indent="-274638">
              <a:defRPr/>
            </a:lvl8pPr>
            <a:lvl9pPr marL="2152650" indent="-266700">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Tree>
    <p:extLst>
      <p:ext uri="{BB962C8B-B14F-4D97-AF65-F5344CB8AC3E}">
        <p14:creationId xmlns:p14="http://schemas.microsoft.com/office/powerpoint/2010/main" val="5096923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uo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96E51-7DE4-443D-8120-7AF9ED2C3F45}"/>
              </a:ext>
            </a:extLst>
          </p:cNvPr>
          <p:cNvSpPr>
            <a:spLocks noGrp="1"/>
          </p:cNvSpPr>
          <p:nvPr>
            <p:ph type="title" hasCustomPrompt="1"/>
          </p:nvPr>
        </p:nvSpPr>
        <p:spPr>
          <a:xfrm>
            <a:off x="1343024" y="2132820"/>
            <a:ext cx="10082213" cy="2160301"/>
          </a:xfrm>
        </p:spPr>
        <p:txBody>
          <a:bodyPr tIns="180000" anchor="t" anchorCtr="0"/>
          <a:lstStyle>
            <a:lvl1pPr>
              <a:lnSpc>
                <a:spcPct val="72000"/>
              </a:lnSpc>
              <a:defRPr sz="8000" spc="-50" baseline="0"/>
            </a:lvl1pPr>
          </a:lstStyle>
          <a:p>
            <a:r>
              <a:rPr lang="en-US" dirty="0"/>
              <a:t>“Add Quote”</a:t>
            </a:r>
            <a:endParaRPr lang="fi-FI" dirty="0"/>
          </a:p>
        </p:txBody>
      </p:sp>
      <p:sp>
        <p:nvSpPr>
          <p:cNvPr id="3" name="Text Placeholder 2">
            <a:extLst>
              <a:ext uri="{FF2B5EF4-FFF2-40B4-BE49-F238E27FC236}">
                <a16:creationId xmlns:a16="http://schemas.microsoft.com/office/drawing/2014/main" id="{DFF244A7-8313-4872-9A02-0DFCFC617B20}"/>
              </a:ext>
            </a:extLst>
          </p:cNvPr>
          <p:cNvSpPr>
            <a:spLocks noGrp="1"/>
          </p:cNvSpPr>
          <p:nvPr>
            <p:ph type="body" idx="1"/>
          </p:nvPr>
        </p:nvSpPr>
        <p:spPr>
          <a:xfrm>
            <a:off x="1343024" y="4293120"/>
            <a:ext cx="10082213" cy="1296468"/>
          </a:xfrm>
        </p:spPr>
        <p:txBody>
          <a:bodyPr/>
          <a:lstStyle>
            <a:lvl1pPr marL="0" indent="0">
              <a:buNone/>
              <a:defRPr sz="2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BBA3203-966B-427E-9B54-48A4611339AC}"/>
              </a:ext>
            </a:extLst>
          </p:cNvPr>
          <p:cNvSpPr>
            <a:spLocks noGrp="1"/>
          </p:cNvSpPr>
          <p:nvPr>
            <p:ph type="dt" sz="half" idx="10"/>
          </p:nvPr>
        </p:nvSpPr>
        <p:spPr/>
        <p:txBody>
          <a:bodyPr/>
          <a:lstStyle/>
          <a:p>
            <a:fld id="{C7640663-4DBD-4FDD-9C6E-72183A4CBD0B}" type="datetime1">
              <a:rPr lang="fi-FI" smtClean="0"/>
              <a:t>2.11.2022</a:t>
            </a:fld>
            <a:endParaRPr lang="fi-FI"/>
          </a:p>
        </p:txBody>
      </p:sp>
      <p:sp>
        <p:nvSpPr>
          <p:cNvPr id="5" name="Footer Placeholder 4">
            <a:extLst>
              <a:ext uri="{FF2B5EF4-FFF2-40B4-BE49-F238E27FC236}">
                <a16:creationId xmlns:a16="http://schemas.microsoft.com/office/drawing/2014/main" id="{9065DF74-2E5B-436E-BA11-C4756C7970C9}"/>
              </a:ext>
            </a:extLst>
          </p:cNvPr>
          <p:cNvSpPr>
            <a:spLocks noGrp="1"/>
          </p:cNvSpPr>
          <p:nvPr>
            <p:ph type="ftr" sz="quarter" idx="11"/>
          </p:nvPr>
        </p:nvSpPr>
        <p:spPr/>
        <p:txBody>
          <a:bodyPr/>
          <a:lstStyle/>
          <a:p>
            <a:endParaRPr lang="fi-FI"/>
          </a:p>
        </p:txBody>
      </p:sp>
      <p:sp>
        <p:nvSpPr>
          <p:cNvPr id="6" name="Slide Number Placeholder 5">
            <a:extLst>
              <a:ext uri="{FF2B5EF4-FFF2-40B4-BE49-F238E27FC236}">
                <a16:creationId xmlns:a16="http://schemas.microsoft.com/office/drawing/2014/main" id="{985C8802-3C7D-40DA-AB42-093E39C1117B}"/>
              </a:ext>
            </a:extLst>
          </p:cNvPr>
          <p:cNvSpPr>
            <a:spLocks noGrp="1"/>
          </p:cNvSpPr>
          <p:nvPr>
            <p:ph type="sldNum" sz="quarter" idx="12"/>
          </p:nvPr>
        </p:nvSpPr>
        <p:spPr/>
        <p:txBody>
          <a:bodyPr/>
          <a:lstStyle/>
          <a:p>
            <a:fld id="{46C4EDBF-940C-4974-AC53-3F3C5DF7D48C}" type="slidenum">
              <a:rPr lang="fi-FI" smtClean="0"/>
              <a:t>‹#›</a:t>
            </a:fld>
            <a:endParaRPr lang="fi-FI"/>
          </a:p>
        </p:txBody>
      </p:sp>
    </p:spTree>
    <p:extLst>
      <p:ext uri="{BB962C8B-B14F-4D97-AF65-F5344CB8AC3E}">
        <p14:creationId xmlns:p14="http://schemas.microsoft.com/office/powerpoint/2010/main" val="2939416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8" name="Freeform 29"/>
          <p:cNvSpPr>
            <a:spLocks noEditPoints="1"/>
          </p:cNvSpPr>
          <p:nvPr userDrawn="1"/>
        </p:nvSpPr>
        <p:spPr bwMode="auto">
          <a:xfrm>
            <a:off x="2497931" y="0"/>
            <a:ext cx="7485063" cy="5859463"/>
          </a:xfrm>
          <a:custGeom>
            <a:avLst/>
            <a:gdLst>
              <a:gd name="T0" fmla="*/ 4550 w 4715"/>
              <a:gd name="T1" fmla="*/ 1845 h 3691"/>
              <a:gd name="T2" fmla="*/ 3014 w 4715"/>
              <a:gd name="T3" fmla="*/ 2812 h 3691"/>
              <a:gd name="T4" fmla="*/ 3443 w 4715"/>
              <a:gd name="T5" fmla="*/ 2826 h 3691"/>
              <a:gd name="T6" fmla="*/ 3520 w 4715"/>
              <a:gd name="T7" fmla="*/ 2873 h 3691"/>
              <a:gd name="T8" fmla="*/ 3578 w 4715"/>
              <a:gd name="T9" fmla="*/ 2955 h 3691"/>
              <a:gd name="T10" fmla="*/ 3596 w 4715"/>
              <a:gd name="T11" fmla="*/ 3047 h 3691"/>
              <a:gd name="T12" fmla="*/ 3425 w 4715"/>
              <a:gd name="T13" fmla="*/ 3013 h 3691"/>
              <a:gd name="T14" fmla="*/ 3386 w 4715"/>
              <a:gd name="T15" fmla="*/ 2980 h 3691"/>
              <a:gd name="T16" fmla="*/ 1888 w 4715"/>
              <a:gd name="T17" fmla="*/ 2977 h 3691"/>
              <a:gd name="T18" fmla="*/ 1324 w 4715"/>
              <a:gd name="T19" fmla="*/ 2983 h 3691"/>
              <a:gd name="T20" fmla="*/ 1287 w 4715"/>
              <a:gd name="T21" fmla="*/ 3019 h 3691"/>
              <a:gd name="T22" fmla="*/ 1114 w 4715"/>
              <a:gd name="T23" fmla="*/ 3034 h 3691"/>
              <a:gd name="T24" fmla="*/ 1138 w 4715"/>
              <a:gd name="T25" fmla="*/ 2944 h 3691"/>
              <a:gd name="T26" fmla="*/ 1192 w 4715"/>
              <a:gd name="T27" fmla="*/ 2872 h 3691"/>
              <a:gd name="T28" fmla="*/ 1279 w 4715"/>
              <a:gd name="T29" fmla="*/ 2822 h 3691"/>
              <a:gd name="T30" fmla="*/ 1721 w 4715"/>
              <a:gd name="T31" fmla="*/ 1838 h 3691"/>
              <a:gd name="T32" fmla="*/ 1698 w 4715"/>
              <a:gd name="T33" fmla="*/ 813 h 3691"/>
              <a:gd name="T34" fmla="*/ 1644 w 4715"/>
              <a:gd name="T35" fmla="*/ 796 h 3691"/>
              <a:gd name="T36" fmla="*/ 190 w 4715"/>
              <a:gd name="T37" fmla="*/ 1511 h 3691"/>
              <a:gd name="T38" fmla="*/ 165 w 4715"/>
              <a:gd name="T39" fmla="*/ 1564 h 3691"/>
              <a:gd name="T40" fmla="*/ 6 w 4715"/>
              <a:gd name="T41" fmla="*/ 1514 h 3691"/>
              <a:gd name="T42" fmla="*/ 58 w 4715"/>
              <a:gd name="T43" fmla="*/ 1410 h 3691"/>
              <a:gd name="T44" fmla="*/ 848 w 4715"/>
              <a:gd name="T45" fmla="*/ 1001 h 3691"/>
              <a:gd name="T46" fmla="*/ 1662 w 4715"/>
              <a:gd name="T47" fmla="*/ 631 h 3691"/>
              <a:gd name="T48" fmla="*/ 1757 w 4715"/>
              <a:gd name="T49" fmla="*/ 655 h 3691"/>
              <a:gd name="T50" fmla="*/ 1843 w 4715"/>
              <a:gd name="T51" fmla="*/ 727 h 3691"/>
              <a:gd name="T52" fmla="*/ 1888 w 4715"/>
              <a:gd name="T53" fmla="*/ 835 h 3691"/>
              <a:gd name="T54" fmla="*/ 2851 w 4715"/>
              <a:gd name="T55" fmla="*/ 703 h 3691"/>
              <a:gd name="T56" fmla="*/ 2428 w 4715"/>
              <a:gd name="T57" fmla="*/ 2505 h 3691"/>
              <a:gd name="T58" fmla="*/ 2518 w 4715"/>
              <a:gd name="T59" fmla="*/ 2438 h 3691"/>
              <a:gd name="T60" fmla="*/ 2551 w 4715"/>
              <a:gd name="T61" fmla="*/ 2363 h 3691"/>
              <a:gd name="T62" fmla="*/ 2544 w 4715"/>
              <a:gd name="T63" fmla="*/ 2258 h 3691"/>
              <a:gd name="T64" fmla="*/ 2475 w 4715"/>
              <a:gd name="T65" fmla="*/ 2167 h 3691"/>
              <a:gd name="T66" fmla="*/ 2375 w 4715"/>
              <a:gd name="T67" fmla="*/ 2136 h 3691"/>
              <a:gd name="T68" fmla="*/ 2292 w 4715"/>
              <a:gd name="T69" fmla="*/ 2158 h 3691"/>
              <a:gd name="T70" fmla="*/ 2219 w 4715"/>
              <a:gd name="T71" fmla="*/ 2233 h 3691"/>
              <a:gd name="T72" fmla="*/ 2197 w 4715"/>
              <a:gd name="T73" fmla="*/ 2315 h 3691"/>
              <a:gd name="T74" fmla="*/ 2219 w 4715"/>
              <a:gd name="T75" fmla="*/ 2416 h 3691"/>
              <a:gd name="T76" fmla="*/ 2292 w 4715"/>
              <a:gd name="T77" fmla="*/ 2491 h 3691"/>
              <a:gd name="T78" fmla="*/ 2375 w 4715"/>
              <a:gd name="T79" fmla="*/ 2678 h 3691"/>
              <a:gd name="T80" fmla="*/ 2241 w 4715"/>
              <a:gd name="T81" fmla="*/ 2650 h 3691"/>
              <a:gd name="T82" fmla="*/ 2131 w 4715"/>
              <a:gd name="T83" fmla="*/ 2575 h 3691"/>
              <a:gd name="T84" fmla="*/ 2058 w 4715"/>
              <a:gd name="T85" fmla="*/ 2463 h 3691"/>
              <a:gd name="T86" fmla="*/ 2032 w 4715"/>
              <a:gd name="T87" fmla="*/ 2325 h 3691"/>
              <a:gd name="T88" fmla="*/ 2052 w 4715"/>
              <a:gd name="T89" fmla="*/ 2204 h 3691"/>
              <a:gd name="T90" fmla="*/ 2120 w 4715"/>
              <a:gd name="T91" fmla="*/ 2088 h 3691"/>
              <a:gd name="T92" fmla="*/ 2226 w 4715"/>
              <a:gd name="T93" fmla="*/ 2007 h 3691"/>
              <a:gd name="T94" fmla="*/ 2341 w 4715"/>
              <a:gd name="T95" fmla="*/ 1974 h 3691"/>
              <a:gd name="T96" fmla="*/ 2478 w 4715"/>
              <a:gd name="T97" fmla="*/ 1988 h 3691"/>
              <a:gd name="T98" fmla="*/ 2594 w 4715"/>
              <a:gd name="T99" fmla="*/ 2053 h 3691"/>
              <a:gd name="T100" fmla="*/ 2678 w 4715"/>
              <a:gd name="T101" fmla="*/ 2157 h 3691"/>
              <a:gd name="T102" fmla="*/ 2718 w 4715"/>
              <a:gd name="T103" fmla="*/ 2288 h 3691"/>
              <a:gd name="T104" fmla="*/ 2709 w 4715"/>
              <a:gd name="T105" fmla="*/ 2413 h 3691"/>
              <a:gd name="T106" fmla="*/ 2651 w 4715"/>
              <a:gd name="T107" fmla="*/ 2537 h 3691"/>
              <a:gd name="T108" fmla="*/ 2554 w 4715"/>
              <a:gd name="T109" fmla="*/ 2627 h 3691"/>
              <a:gd name="T110" fmla="*/ 2428 w 4715"/>
              <a:gd name="T111" fmla="*/ 2674 h 3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15" h="3691">
                <a:moveTo>
                  <a:pt x="4715" y="0"/>
                </a:moveTo>
                <a:lnTo>
                  <a:pt x="4715" y="922"/>
                </a:lnTo>
                <a:lnTo>
                  <a:pt x="4715" y="1845"/>
                </a:lnTo>
                <a:lnTo>
                  <a:pt x="4715" y="2768"/>
                </a:lnTo>
                <a:lnTo>
                  <a:pt x="4715" y="3691"/>
                </a:lnTo>
                <a:lnTo>
                  <a:pt x="4550" y="3691"/>
                </a:lnTo>
                <a:lnTo>
                  <a:pt x="4550" y="2768"/>
                </a:lnTo>
                <a:lnTo>
                  <a:pt x="4550" y="1845"/>
                </a:lnTo>
                <a:lnTo>
                  <a:pt x="4550" y="922"/>
                </a:lnTo>
                <a:lnTo>
                  <a:pt x="4550" y="0"/>
                </a:lnTo>
                <a:lnTo>
                  <a:pt x="4715" y="0"/>
                </a:lnTo>
                <a:close/>
                <a:moveTo>
                  <a:pt x="3014" y="0"/>
                </a:moveTo>
                <a:lnTo>
                  <a:pt x="3014" y="703"/>
                </a:lnTo>
                <a:lnTo>
                  <a:pt x="3014" y="1406"/>
                </a:lnTo>
                <a:lnTo>
                  <a:pt x="3014" y="2108"/>
                </a:lnTo>
                <a:lnTo>
                  <a:pt x="3014" y="2812"/>
                </a:lnTo>
                <a:lnTo>
                  <a:pt x="3362" y="2812"/>
                </a:lnTo>
                <a:lnTo>
                  <a:pt x="3375" y="2812"/>
                </a:lnTo>
                <a:lnTo>
                  <a:pt x="3386" y="2812"/>
                </a:lnTo>
                <a:lnTo>
                  <a:pt x="3398" y="2815"/>
                </a:lnTo>
                <a:lnTo>
                  <a:pt x="3409" y="2817"/>
                </a:lnTo>
                <a:lnTo>
                  <a:pt x="3420" y="2819"/>
                </a:lnTo>
                <a:lnTo>
                  <a:pt x="3431" y="2822"/>
                </a:lnTo>
                <a:lnTo>
                  <a:pt x="3443" y="2826"/>
                </a:lnTo>
                <a:lnTo>
                  <a:pt x="3454" y="2830"/>
                </a:lnTo>
                <a:lnTo>
                  <a:pt x="3463" y="2835"/>
                </a:lnTo>
                <a:lnTo>
                  <a:pt x="3474" y="2840"/>
                </a:lnTo>
                <a:lnTo>
                  <a:pt x="3484" y="2846"/>
                </a:lnTo>
                <a:lnTo>
                  <a:pt x="3494" y="2853"/>
                </a:lnTo>
                <a:lnTo>
                  <a:pt x="3502" y="2858"/>
                </a:lnTo>
                <a:lnTo>
                  <a:pt x="3512" y="2865"/>
                </a:lnTo>
                <a:lnTo>
                  <a:pt x="3520" y="2873"/>
                </a:lnTo>
                <a:lnTo>
                  <a:pt x="3528" y="2880"/>
                </a:lnTo>
                <a:lnTo>
                  <a:pt x="3535" y="2889"/>
                </a:lnTo>
                <a:lnTo>
                  <a:pt x="3544" y="2897"/>
                </a:lnTo>
                <a:lnTo>
                  <a:pt x="3551" y="2907"/>
                </a:lnTo>
                <a:lnTo>
                  <a:pt x="3556" y="2915"/>
                </a:lnTo>
                <a:lnTo>
                  <a:pt x="3563" y="2925"/>
                </a:lnTo>
                <a:lnTo>
                  <a:pt x="3569" y="2934"/>
                </a:lnTo>
                <a:lnTo>
                  <a:pt x="3578" y="2955"/>
                </a:lnTo>
                <a:lnTo>
                  <a:pt x="3583" y="2966"/>
                </a:lnTo>
                <a:lnTo>
                  <a:pt x="3587" y="2976"/>
                </a:lnTo>
                <a:lnTo>
                  <a:pt x="3589" y="2987"/>
                </a:lnTo>
                <a:lnTo>
                  <a:pt x="3592" y="2999"/>
                </a:lnTo>
                <a:lnTo>
                  <a:pt x="3594" y="3011"/>
                </a:lnTo>
                <a:lnTo>
                  <a:pt x="3595" y="3022"/>
                </a:lnTo>
                <a:lnTo>
                  <a:pt x="3596" y="3034"/>
                </a:lnTo>
                <a:lnTo>
                  <a:pt x="3596" y="3047"/>
                </a:lnTo>
                <a:lnTo>
                  <a:pt x="3596" y="3691"/>
                </a:lnTo>
                <a:lnTo>
                  <a:pt x="3433" y="3691"/>
                </a:lnTo>
                <a:lnTo>
                  <a:pt x="3433" y="3047"/>
                </a:lnTo>
                <a:lnTo>
                  <a:pt x="3433" y="3040"/>
                </a:lnTo>
                <a:lnTo>
                  <a:pt x="3431" y="3033"/>
                </a:lnTo>
                <a:lnTo>
                  <a:pt x="3430" y="3026"/>
                </a:lnTo>
                <a:lnTo>
                  <a:pt x="3429" y="3019"/>
                </a:lnTo>
                <a:lnTo>
                  <a:pt x="3425" y="3013"/>
                </a:lnTo>
                <a:lnTo>
                  <a:pt x="3422" y="3008"/>
                </a:lnTo>
                <a:lnTo>
                  <a:pt x="3418" y="3002"/>
                </a:lnTo>
                <a:lnTo>
                  <a:pt x="3413" y="2998"/>
                </a:lnTo>
                <a:lnTo>
                  <a:pt x="3408" y="2993"/>
                </a:lnTo>
                <a:lnTo>
                  <a:pt x="3404" y="2988"/>
                </a:lnTo>
                <a:lnTo>
                  <a:pt x="3397" y="2986"/>
                </a:lnTo>
                <a:lnTo>
                  <a:pt x="3391" y="2983"/>
                </a:lnTo>
                <a:lnTo>
                  <a:pt x="3386" y="2980"/>
                </a:lnTo>
                <a:lnTo>
                  <a:pt x="3379" y="2979"/>
                </a:lnTo>
                <a:lnTo>
                  <a:pt x="3372" y="2977"/>
                </a:lnTo>
                <a:lnTo>
                  <a:pt x="3365" y="2977"/>
                </a:lnTo>
                <a:lnTo>
                  <a:pt x="3017" y="2977"/>
                </a:lnTo>
                <a:lnTo>
                  <a:pt x="3017" y="3691"/>
                </a:lnTo>
                <a:lnTo>
                  <a:pt x="2849" y="3691"/>
                </a:lnTo>
                <a:lnTo>
                  <a:pt x="2849" y="2977"/>
                </a:lnTo>
                <a:lnTo>
                  <a:pt x="1888" y="2977"/>
                </a:lnTo>
                <a:lnTo>
                  <a:pt x="1888" y="3691"/>
                </a:lnTo>
                <a:lnTo>
                  <a:pt x="1724" y="3691"/>
                </a:lnTo>
                <a:lnTo>
                  <a:pt x="1724" y="2977"/>
                </a:lnTo>
                <a:lnTo>
                  <a:pt x="1351" y="2977"/>
                </a:lnTo>
                <a:lnTo>
                  <a:pt x="1344" y="2977"/>
                </a:lnTo>
                <a:lnTo>
                  <a:pt x="1337" y="2979"/>
                </a:lnTo>
                <a:lnTo>
                  <a:pt x="1330" y="2980"/>
                </a:lnTo>
                <a:lnTo>
                  <a:pt x="1324" y="2983"/>
                </a:lnTo>
                <a:lnTo>
                  <a:pt x="1318" y="2986"/>
                </a:lnTo>
                <a:lnTo>
                  <a:pt x="1312" y="2988"/>
                </a:lnTo>
                <a:lnTo>
                  <a:pt x="1307" y="2993"/>
                </a:lnTo>
                <a:lnTo>
                  <a:pt x="1301" y="2998"/>
                </a:lnTo>
                <a:lnTo>
                  <a:pt x="1297" y="3002"/>
                </a:lnTo>
                <a:lnTo>
                  <a:pt x="1293" y="3008"/>
                </a:lnTo>
                <a:lnTo>
                  <a:pt x="1290" y="3013"/>
                </a:lnTo>
                <a:lnTo>
                  <a:pt x="1287" y="3019"/>
                </a:lnTo>
                <a:lnTo>
                  <a:pt x="1285" y="3026"/>
                </a:lnTo>
                <a:lnTo>
                  <a:pt x="1283" y="3033"/>
                </a:lnTo>
                <a:lnTo>
                  <a:pt x="1282" y="3040"/>
                </a:lnTo>
                <a:lnTo>
                  <a:pt x="1282" y="3047"/>
                </a:lnTo>
                <a:lnTo>
                  <a:pt x="1282" y="3691"/>
                </a:lnTo>
                <a:lnTo>
                  <a:pt x="1114" y="3691"/>
                </a:lnTo>
                <a:lnTo>
                  <a:pt x="1114" y="3045"/>
                </a:lnTo>
                <a:lnTo>
                  <a:pt x="1114" y="3034"/>
                </a:lnTo>
                <a:lnTo>
                  <a:pt x="1116" y="3022"/>
                </a:lnTo>
                <a:lnTo>
                  <a:pt x="1117" y="3011"/>
                </a:lnTo>
                <a:lnTo>
                  <a:pt x="1120" y="2998"/>
                </a:lnTo>
                <a:lnTo>
                  <a:pt x="1123" y="2987"/>
                </a:lnTo>
                <a:lnTo>
                  <a:pt x="1125" y="2976"/>
                </a:lnTo>
                <a:lnTo>
                  <a:pt x="1128" y="2965"/>
                </a:lnTo>
                <a:lnTo>
                  <a:pt x="1134" y="2955"/>
                </a:lnTo>
                <a:lnTo>
                  <a:pt x="1138" y="2944"/>
                </a:lnTo>
                <a:lnTo>
                  <a:pt x="1143" y="2934"/>
                </a:lnTo>
                <a:lnTo>
                  <a:pt x="1149" y="2925"/>
                </a:lnTo>
                <a:lnTo>
                  <a:pt x="1154" y="2915"/>
                </a:lnTo>
                <a:lnTo>
                  <a:pt x="1161" y="2905"/>
                </a:lnTo>
                <a:lnTo>
                  <a:pt x="1168" y="2897"/>
                </a:lnTo>
                <a:lnTo>
                  <a:pt x="1175" y="2889"/>
                </a:lnTo>
                <a:lnTo>
                  <a:pt x="1184" y="2880"/>
                </a:lnTo>
                <a:lnTo>
                  <a:pt x="1192" y="2872"/>
                </a:lnTo>
                <a:lnTo>
                  <a:pt x="1200" y="2865"/>
                </a:lnTo>
                <a:lnTo>
                  <a:pt x="1208" y="2858"/>
                </a:lnTo>
                <a:lnTo>
                  <a:pt x="1218" y="2851"/>
                </a:lnTo>
                <a:lnTo>
                  <a:pt x="1228" y="2846"/>
                </a:lnTo>
                <a:lnTo>
                  <a:pt x="1238" y="2840"/>
                </a:lnTo>
                <a:lnTo>
                  <a:pt x="1258" y="2830"/>
                </a:lnTo>
                <a:lnTo>
                  <a:pt x="1268" y="2826"/>
                </a:lnTo>
                <a:lnTo>
                  <a:pt x="1279" y="2822"/>
                </a:lnTo>
                <a:lnTo>
                  <a:pt x="1290" y="2819"/>
                </a:lnTo>
                <a:lnTo>
                  <a:pt x="1301" y="2817"/>
                </a:lnTo>
                <a:lnTo>
                  <a:pt x="1314" y="2814"/>
                </a:lnTo>
                <a:lnTo>
                  <a:pt x="1325" y="2812"/>
                </a:lnTo>
                <a:lnTo>
                  <a:pt x="1337" y="2812"/>
                </a:lnTo>
                <a:lnTo>
                  <a:pt x="1348" y="2811"/>
                </a:lnTo>
                <a:lnTo>
                  <a:pt x="1721" y="2811"/>
                </a:lnTo>
                <a:lnTo>
                  <a:pt x="1721" y="1838"/>
                </a:lnTo>
                <a:lnTo>
                  <a:pt x="1721" y="865"/>
                </a:lnTo>
                <a:lnTo>
                  <a:pt x="1721" y="855"/>
                </a:lnTo>
                <a:lnTo>
                  <a:pt x="1720" y="847"/>
                </a:lnTo>
                <a:lnTo>
                  <a:pt x="1717" y="839"/>
                </a:lnTo>
                <a:lnTo>
                  <a:pt x="1713" y="831"/>
                </a:lnTo>
                <a:lnTo>
                  <a:pt x="1709" y="824"/>
                </a:lnTo>
                <a:lnTo>
                  <a:pt x="1703" y="818"/>
                </a:lnTo>
                <a:lnTo>
                  <a:pt x="1698" y="813"/>
                </a:lnTo>
                <a:lnTo>
                  <a:pt x="1691" y="807"/>
                </a:lnTo>
                <a:lnTo>
                  <a:pt x="1684" y="803"/>
                </a:lnTo>
                <a:lnTo>
                  <a:pt x="1680" y="801"/>
                </a:lnTo>
                <a:lnTo>
                  <a:pt x="1676" y="800"/>
                </a:lnTo>
                <a:lnTo>
                  <a:pt x="1669" y="797"/>
                </a:lnTo>
                <a:lnTo>
                  <a:pt x="1660" y="796"/>
                </a:lnTo>
                <a:lnTo>
                  <a:pt x="1652" y="796"/>
                </a:lnTo>
                <a:lnTo>
                  <a:pt x="1644" y="796"/>
                </a:lnTo>
                <a:lnTo>
                  <a:pt x="1634" y="799"/>
                </a:lnTo>
                <a:lnTo>
                  <a:pt x="1626" y="801"/>
                </a:lnTo>
                <a:lnTo>
                  <a:pt x="917" y="1151"/>
                </a:lnTo>
                <a:lnTo>
                  <a:pt x="209" y="1500"/>
                </a:lnTo>
                <a:lnTo>
                  <a:pt x="204" y="1501"/>
                </a:lnTo>
                <a:lnTo>
                  <a:pt x="200" y="1504"/>
                </a:lnTo>
                <a:lnTo>
                  <a:pt x="194" y="1507"/>
                </a:lnTo>
                <a:lnTo>
                  <a:pt x="190" y="1511"/>
                </a:lnTo>
                <a:lnTo>
                  <a:pt x="187" y="1514"/>
                </a:lnTo>
                <a:lnTo>
                  <a:pt x="183" y="1518"/>
                </a:lnTo>
                <a:lnTo>
                  <a:pt x="180" y="1522"/>
                </a:lnTo>
                <a:lnTo>
                  <a:pt x="176" y="1526"/>
                </a:lnTo>
                <a:lnTo>
                  <a:pt x="172" y="1535"/>
                </a:lnTo>
                <a:lnTo>
                  <a:pt x="168" y="1544"/>
                </a:lnTo>
                <a:lnTo>
                  <a:pt x="166" y="1554"/>
                </a:lnTo>
                <a:lnTo>
                  <a:pt x="165" y="1564"/>
                </a:lnTo>
                <a:lnTo>
                  <a:pt x="165" y="2627"/>
                </a:lnTo>
                <a:lnTo>
                  <a:pt x="165" y="3691"/>
                </a:lnTo>
                <a:lnTo>
                  <a:pt x="0" y="3691"/>
                </a:lnTo>
                <a:lnTo>
                  <a:pt x="0" y="2628"/>
                </a:lnTo>
                <a:lnTo>
                  <a:pt x="0" y="1565"/>
                </a:lnTo>
                <a:lnTo>
                  <a:pt x="1" y="1547"/>
                </a:lnTo>
                <a:lnTo>
                  <a:pt x="3" y="1530"/>
                </a:lnTo>
                <a:lnTo>
                  <a:pt x="6" y="1514"/>
                </a:lnTo>
                <a:lnTo>
                  <a:pt x="10" y="1497"/>
                </a:lnTo>
                <a:lnTo>
                  <a:pt x="15" y="1482"/>
                </a:lnTo>
                <a:lnTo>
                  <a:pt x="22" y="1467"/>
                </a:lnTo>
                <a:lnTo>
                  <a:pt x="29" y="1451"/>
                </a:lnTo>
                <a:lnTo>
                  <a:pt x="39" y="1438"/>
                </a:lnTo>
                <a:lnTo>
                  <a:pt x="43" y="1431"/>
                </a:lnTo>
                <a:lnTo>
                  <a:pt x="49" y="1424"/>
                </a:lnTo>
                <a:lnTo>
                  <a:pt x="58" y="1410"/>
                </a:lnTo>
                <a:lnTo>
                  <a:pt x="69" y="1399"/>
                </a:lnTo>
                <a:lnTo>
                  <a:pt x="82" y="1386"/>
                </a:lnTo>
                <a:lnTo>
                  <a:pt x="89" y="1382"/>
                </a:lnTo>
                <a:lnTo>
                  <a:pt x="96" y="1377"/>
                </a:lnTo>
                <a:lnTo>
                  <a:pt x="109" y="1367"/>
                </a:lnTo>
                <a:lnTo>
                  <a:pt x="123" y="1359"/>
                </a:lnTo>
                <a:lnTo>
                  <a:pt x="140" y="1350"/>
                </a:lnTo>
                <a:lnTo>
                  <a:pt x="848" y="1001"/>
                </a:lnTo>
                <a:lnTo>
                  <a:pt x="1558" y="652"/>
                </a:lnTo>
                <a:lnTo>
                  <a:pt x="1573" y="645"/>
                </a:lnTo>
                <a:lnTo>
                  <a:pt x="1588" y="641"/>
                </a:lnTo>
                <a:lnTo>
                  <a:pt x="1602" y="637"/>
                </a:lnTo>
                <a:lnTo>
                  <a:pt x="1617" y="634"/>
                </a:lnTo>
                <a:lnTo>
                  <a:pt x="1633" y="632"/>
                </a:lnTo>
                <a:lnTo>
                  <a:pt x="1646" y="631"/>
                </a:lnTo>
                <a:lnTo>
                  <a:pt x="1662" y="631"/>
                </a:lnTo>
                <a:lnTo>
                  <a:pt x="1676" y="632"/>
                </a:lnTo>
                <a:lnTo>
                  <a:pt x="1691" y="634"/>
                </a:lnTo>
                <a:lnTo>
                  <a:pt x="1705" y="637"/>
                </a:lnTo>
                <a:lnTo>
                  <a:pt x="1718" y="639"/>
                </a:lnTo>
                <a:lnTo>
                  <a:pt x="1732" y="643"/>
                </a:lnTo>
                <a:lnTo>
                  <a:pt x="1738" y="646"/>
                </a:lnTo>
                <a:lnTo>
                  <a:pt x="1745" y="649"/>
                </a:lnTo>
                <a:lnTo>
                  <a:pt x="1757" y="655"/>
                </a:lnTo>
                <a:lnTo>
                  <a:pt x="1770" y="661"/>
                </a:lnTo>
                <a:lnTo>
                  <a:pt x="1782" y="668"/>
                </a:lnTo>
                <a:lnTo>
                  <a:pt x="1795" y="677"/>
                </a:lnTo>
                <a:lnTo>
                  <a:pt x="1806" y="685"/>
                </a:lnTo>
                <a:lnTo>
                  <a:pt x="1816" y="695"/>
                </a:lnTo>
                <a:lnTo>
                  <a:pt x="1825" y="704"/>
                </a:lnTo>
                <a:lnTo>
                  <a:pt x="1835" y="716"/>
                </a:lnTo>
                <a:lnTo>
                  <a:pt x="1843" y="727"/>
                </a:lnTo>
                <a:lnTo>
                  <a:pt x="1852" y="739"/>
                </a:lnTo>
                <a:lnTo>
                  <a:pt x="1860" y="750"/>
                </a:lnTo>
                <a:lnTo>
                  <a:pt x="1865" y="764"/>
                </a:lnTo>
                <a:lnTo>
                  <a:pt x="1872" y="776"/>
                </a:lnTo>
                <a:lnTo>
                  <a:pt x="1876" y="790"/>
                </a:lnTo>
                <a:lnTo>
                  <a:pt x="1881" y="804"/>
                </a:lnTo>
                <a:lnTo>
                  <a:pt x="1885" y="819"/>
                </a:lnTo>
                <a:lnTo>
                  <a:pt x="1888" y="835"/>
                </a:lnTo>
                <a:lnTo>
                  <a:pt x="1889" y="850"/>
                </a:lnTo>
                <a:lnTo>
                  <a:pt x="1889" y="865"/>
                </a:lnTo>
                <a:lnTo>
                  <a:pt x="1889" y="1838"/>
                </a:lnTo>
                <a:lnTo>
                  <a:pt x="1889" y="2811"/>
                </a:lnTo>
                <a:lnTo>
                  <a:pt x="2851" y="2811"/>
                </a:lnTo>
                <a:lnTo>
                  <a:pt x="2851" y="2108"/>
                </a:lnTo>
                <a:lnTo>
                  <a:pt x="2851" y="1406"/>
                </a:lnTo>
                <a:lnTo>
                  <a:pt x="2851" y="703"/>
                </a:lnTo>
                <a:lnTo>
                  <a:pt x="2851" y="0"/>
                </a:lnTo>
                <a:lnTo>
                  <a:pt x="3014" y="0"/>
                </a:lnTo>
                <a:close/>
                <a:moveTo>
                  <a:pt x="2375" y="2513"/>
                </a:moveTo>
                <a:lnTo>
                  <a:pt x="2393" y="2512"/>
                </a:lnTo>
                <a:lnTo>
                  <a:pt x="2402" y="2510"/>
                </a:lnTo>
                <a:lnTo>
                  <a:pt x="2411" y="2509"/>
                </a:lnTo>
                <a:lnTo>
                  <a:pt x="2420" y="2507"/>
                </a:lnTo>
                <a:lnTo>
                  <a:pt x="2428" y="2505"/>
                </a:lnTo>
                <a:lnTo>
                  <a:pt x="2436" y="2502"/>
                </a:lnTo>
                <a:lnTo>
                  <a:pt x="2445" y="2498"/>
                </a:lnTo>
                <a:lnTo>
                  <a:pt x="2460" y="2491"/>
                </a:lnTo>
                <a:lnTo>
                  <a:pt x="2475" y="2481"/>
                </a:lnTo>
                <a:lnTo>
                  <a:pt x="2489" y="2471"/>
                </a:lnTo>
                <a:lnTo>
                  <a:pt x="2502" y="2459"/>
                </a:lnTo>
                <a:lnTo>
                  <a:pt x="2513" y="2445"/>
                </a:lnTo>
                <a:lnTo>
                  <a:pt x="2518" y="2438"/>
                </a:lnTo>
                <a:lnTo>
                  <a:pt x="2524" y="2431"/>
                </a:lnTo>
                <a:lnTo>
                  <a:pt x="2528" y="2424"/>
                </a:lnTo>
                <a:lnTo>
                  <a:pt x="2533" y="2416"/>
                </a:lnTo>
                <a:lnTo>
                  <a:pt x="2540" y="2399"/>
                </a:lnTo>
                <a:lnTo>
                  <a:pt x="2544" y="2391"/>
                </a:lnTo>
                <a:lnTo>
                  <a:pt x="2547" y="2381"/>
                </a:lnTo>
                <a:lnTo>
                  <a:pt x="2550" y="2373"/>
                </a:lnTo>
                <a:lnTo>
                  <a:pt x="2551" y="2363"/>
                </a:lnTo>
                <a:lnTo>
                  <a:pt x="2553" y="2354"/>
                </a:lnTo>
                <a:lnTo>
                  <a:pt x="2554" y="2344"/>
                </a:lnTo>
                <a:lnTo>
                  <a:pt x="2556" y="2334"/>
                </a:lnTo>
                <a:lnTo>
                  <a:pt x="2556" y="2325"/>
                </a:lnTo>
                <a:lnTo>
                  <a:pt x="2554" y="2304"/>
                </a:lnTo>
                <a:lnTo>
                  <a:pt x="2551" y="2286"/>
                </a:lnTo>
                <a:lnTo>
                  <a:pt x="2547" y="2266"/>
                </a:lnTo>
                <a:lnTo>
                  <a:pt x="2544" y="2258"/>
                </a:lnTo>
                <a:lnTo>
                  <a:pt x="2540" y="2250"/>
                </a:lnTo>
                <a:lnTo>
                  <a:pt x="2538" y="2241"/>
                </a:lnTo>
                <a:lnTo>
                  <a:pt x="2533" y="2233"/>
                </a:lnTo>
                <a:lnTo>
                  <a:pt x="2524" y="2218"/>
                </a:lnTo>
                <a:lnTo>
                  <a:pt x="2513" y="2203"/>
                </a:lnTo>
                <a:lnTo>
                  <a:pt x="2502" y="2190"/>
                </a:lnTo>
                <a:lnTo>
                  <a:pt x="2489" y="2178"/>
                </a:lnTo>
                <a:lnTo>
                  <a:pt x="2475" y="2167"/>
                </a:lnTo>
                <a:lnTo>
                  <a:pt x="2460" y="2158"/>
                </a:lnTo>
                <a:lnTo>
                  <a:pt x="2452" y="2154"/>
                </a:lnTo>
                <a:lnTo>
                  <a:pt x="2445" y="2150"/>
                </a:lnTo>
                <a:lnTo>
                  <a:pt x="2436" y="2147"/>
                </a:lnTo>
                <a:lnTo>
                  <a:pt x="2428" y="2144"/>
                </a:lnTo>
                <a:lnTo>
                  <a:pt x="2411" y="2140"/>
                </a:lnTo>
                <a:lnTo>
                  <a:pt x="2393" y="2137"/>
                </a:lnTo>
                <a:lnTo>
                  <a:pt x="2375" y="2136"/>
                </a:lnTo>
                <a:lnTo>
                  <a:pt x="2357" y="2137"/>
                </a:lnTo>
                <a:lnTo>
                  <a:pt x="2349" y="2137"/>
                </a:lnTo>
                <a:lnTo>
                  <a:pt x="2341" y="2140"/>
                </a:lnTo>
                <a:lnTo>
                  <a:pt x="2332" y="2142"/>
                </a:lnTo>
                <a:lnTo>
                  <a:pt x="2324" y="2144"/>
                </a:lnTo>
                <a:lnTo>
                  <a:pt x="2316" y="2147"/>
                </a:lnTo>
                <a:lnTo>
                  <a:pt x="2307" y="2150"/>
                </a:lnTo>
                <a:lnTo>
                  <a:pt x="2292" y="2158"/>
                </a:lnTo>
                <a:lnTo>
                  <a:pt x="2277" y="2167"/>
                </a:lnTo>
                <a:lnTo>
                  <a:pt x="2263" y="2178"/>
                </a:lnTo>
                <a:lnTo>
                  <a:pt x="2251" y="2190"/>
                </a:lnTo>
                <a:lnTo>
                  <a:pt x="2238" y="2203"/>
                </a:lnTo>
                <a:lnTo>
                  <a:pt x="2233" y="2209"/>
                </a:lnTo>
                <a:lnTo>
                  <a:pt x="2227" y="2216"/>
                </a:lnTo>
                <a:lnTo>
                  <a:pt x="2223" y="2225"/>
                </a:lnTo>
                <a:lnTo>
                  <a:pt x="2219" y="2233"/>
                </a:lnTo>
                <a:lnTo>
                  <a:pt x="2210" y="2250"/>
                </a:lnTo>
                <a:lnTo>
                  <a:pt x="2208" y="2258"/>
                </a:lnTo>
                <a:lnTo>
                  <a:pt x="2205" y="2266"/>
                </a:lnTo>
                <a:lnTo>
                  <a:pt x="2202" y="2276"/>
                </a:lnTo>
                <a:lnTo>
                  <a:pt x="2199" y="2286"/>
                </a:lnTo>
                <a:lnTo>
                  <a:pt x="2198" y="2294"/>
                </a:lnTo>
                <a:lnTo>
                  <a:pt x="2197" y="2304"/>
                </a:lnTo>
                <a:lnTo>
                  <a:pt x="2197" y="2315"/>
                </a:lnTo>
                <a:lnTo>
                  <a:pt x="2197" y="2325"/>
                </a:lnTo>
                <a:lnTo>
                  <a:pt x="2197" y="2334"/>
                </a:lnTo>
                <a:lnTo>
                  <a:pt x="2197" y="2344"/>
                </a:lnTo>
                <a:lnTo>
                  <a:pt x="2199" y="2363"/>
                </a:lnTo>
                <a:lnTo>
                  <a:pt x="2205" y="2381"/>
                </a:lnTo>
                <a:lnTo>
                  <a:pt x="2210" y="2399"/>
                </a:lnTo>
                <a:lnTo>
                  <a:pt x="2215" y="2408"/>
                </a:lnTo>
                <a:lnTo>
                  <a:pt x="2219" y="2416"/>
                </a:lnTo>
                <a:lnTo>
                  <a:pt x="2227" y="2431"/>
                </a:lnTo>
                <a:lnTo>
                  <a:pt x="2238" y="2445"/>
                </a:lnTo>
                <a:lnTo>
                  <a:pt x="2251" y="2459"/>
                </a:lnTo>
                <a:lnTo>
                  <a:pt x="2256" y="2464"/>
                </a:lnTo>
                <a:lnTo>
                  <a:pt x="2263" y="2471"/>
                </a:lnTo>
                <a:lnTo>
                  <a:pt x="2277" y="2481"/>
                </a:lnTo>
                <a:lnTo>
                  <a:pt x="2284" y="2487"/>
                </a:lnTo>
                <a:lnTo>
                  <a:pt x="2292" y="2491"/>
                </a:lnTo>
                <a:lnTo>
                  <a:pt x="2299" y="2495"/>
                </a:lnTo>
                <a:lnTo>
                  <a:pt x="2307" y="2498"/>
                </a:lnTo>
                <a:lnTo>
                  <a:pt x="2316" y="2502"/>
                </a:lnTo>
                <a:lnTo>
                  <a:pt x="2324" y="2505"/>
                </a:lnTo>
                <a:lnTo>
                  <a:pt x="2341" y="2509"/>
                </a:lnTo>
                <a:lnTo>
                  <a:pt x="2357" y="2512"/>
                </a:lnTo>
                <a:lnTo>
                  <a:pt x="2375" y="2513"/>
                </a:lnTo>
                <a:close/>
                <a:moveTo>
                  <a:pt x="2375" y="2678"/>
                </a:moveTo>
                <a:lnTo>
                  <a:pt x="2357" y="2678"/>
                </a:lnTo>
                <a:lnTo>
                  <a:pt x="2341" y="2677"/>
                </a:lnTo>
                <a:lnTo>
                  <a:pt x="2323" y="2674"/>
                </a:lnTo>
                <a:lnTo>
                  <a:pt x="2306" y="2671"/>
                </a:lnTo>
                <a:lnTo>
                  <a:pt x="2289" y="2667"/>
                </a:lnTo>
                <a:lnTo>
                  <a:pt x="2273" y="2663"/>
                </a:lnTo>
                <a:lnTo>
                  <a:pt x="2258" y="2657"/>
                </a:lnTo>
                <a:lnTo>
                  <a:pt x="2241" y="2650"/>
                </a:lnTo>
                <a:lnTo>
                  <a:pt x="2226" y="2643"/>
                </a:lnTo>
                <a:lnTo>
                  <a:pt x="2210" y="2635"/>
                </a:lnTo>
                <a:lnTo>
                  <a:pt x="2197" y="2627"/>
                </a:lnTo>
                <a:lnTo>
                  <a:pt x="2183" y="2618"/>
                </a:lnTo>
                <a:lnTo>
                  <a:pt x="2169" y="2609"/>
                </a:lnTo>
                <a:lnTo>
                  <a:pt x="2156" y="2598"/>
                </a:lnTo>
                <a:lnTo>
                  <a:pt x="2144" y="2586"/>
                </a:lnTo>
                <a:lnTo>
                  <a:pt x="2131" y="2575"/>
                </a:lnTo>
                <a:lnTo>
                  <a:pt x="2120" y="2563"/>
                </a:lnTo>
                <a:lnTo>
                  <a:pt x="2109" y="2549"/>
                </a:lnTo>
                <a:lnTo>
                  <a:pt x="2100" y="2537"/>
                </a:lnTo>
                <a:lnTo>
                  <a:pt x="2090" y="2523"/>
                </a:lnTo>
                <a:lnTo>
                  <a:pt x="2080" y="2507"/>
                </a:lnTo>
                <a:lnTo>
                  <a:pt x="2072" y="2494"/>
                </a:lnTo>
                <a:lnTo>
                  <a:pt x="2065" y="2478"/>
                </a:lnTo>
                <a:lnTo>
                  <a:pt x="2058" y="2463"/>
                </a:lnTo>
                <a:lnTo>
                  <a:pt x="2052" y="2446"/>
                </a:lnTo>
                <a:lnTo>
                  <a:pt x="2047" y="2430"/>
                </a:lnTo>
                <a:lnTo>
                  <a:pt x="2041" y="2413"/>
                </a:lnTo>
                <a:lnTo>
                  <a:pt x="2039" y="2397"/>
                </a:lnTo>
                <a:lnTo>
                  <a:pt x="2036" y="2379"/>
                </a:lnTo>
                <a:lnTo>
                  <a:pt x="2033" y="2361"/>
                </a:lnTo>
                <a:lnTo>
                  <a:pt x="2032" y="2343"/>
                </a:lnTo>
                <a:lnTo>
                  <a:pt x="2032" y="2325"/>
                </a:lnTo>
                <a:lnTo>
                  <a:pt x="2032" y="2307"/>
                </a:lnTo>
                <a:lnTo>
                  <a:pt x="2033" y="2288"/>
                </a:lnTo>
                <a:lnTo>
                  <a:pt x="2036" y="2272"/>
                </a:lnTo>
                <a:lnTo>
                  <a:pt x="2037" y="2262"/>
                </a:lnTo>
                <a:lnTo>
                  <a:pt x="2039" y="2254"/>
                </a:lnTo>
                <a:lnTo>
                  <a:pt x="2043" y="2237"/>
                </a:lnTo>
                <a:lnTo>
                  <a:pt x="2047" y="2221"/>
                </a:lnTo>
                <a:lnTo>
                  <a:pt x="2052" y="2204"/>
                </a:lnTo>
                <a:lnTo>
                  <a:pt x="2058" y="2187"/>
                </a:lnTo>
                <a:lnTo>
                  <a:pt x="2065" y="2172"/>
                </a:lnTo>
                <a:lnTo>
                  <a:pt x="2073" y="2157"/>
                </a:lnTo>
                <a:lnTo>
                  <a:pt x="2082" y="2142"/>
                </a:lnTo>
                <a:lnTo>
                  <a:pt x="2090" y="2128"/>
                </a:lnTo>
                <a:lnTo>
                  <a:pt x="2100" y="2114"/>
                </a:lnTo>
                <a:lnTo>
                  <a:pt x="2109" y="2100"/>
                </a:lnTo>
                <a:lnTo>
                  <a:pt x="2120" y="2088"/>
                </a:lnTo>
                <a:lnTo>
                  <a:pt x="2131" y="2075"/>
                </a:lnTo>
                <a:lnTo>
                  <a:pt x="2144" y="2064"/>
                </a:lnTo>
                <a:lnTo>
                  <a:pt x="2156" y="2053"/>
                </a:lnTo>
                <a:lnTo>
                  <a:pt x="2169" y="2042"/>
                </a:lnTo>
                <a:lnTo>
                  <a:pt x="2183" y="2032"/>
                </a:lnTo>
                <a:lnTo>
                  <a:pt x="2197" y="2022"/>
                </a:lnTo>
                <a:lnTo>
                  <a:pt x="2212" y="2014"/>
                </a:lnTo>
                <a:lnTo>
                  <a:pt x="2226" y="2007"/>
                </a:lnTo>
                <a:lnTo>
                  <a:pt x="2241" y="2000"/>
                </a:lnTo>
                <a:lnTo>
                  <a:pt x="2258" y="1993"/>
                </a:lnTo>
                <a:lnTo>
                  <a:pt x="2273" y="1988"/>
                </a:lnTo>
                <a:lnTo>
                  <a:pt x="2289" y="1984"/>
                </a:lnTo>
                <a:lnTo>
                  <a:pt x="2306" y="1979"/>
                </a:lnTo>
                <a:lnTo>
                  <a:pt x="2323" y="1975"/>
                </a:lnTo>
                <a:lnTo>
                  <a:pt x="2331" y="1975"/>
                </a:lnTo>
                <a:lnTo>
                  <a:pt x="2341" y="1974"/>
                </a:lnTo>
                <a:lnTo>
                  <a:pt x="2357" y="1973"/>
                </a:lnTo>
                <a:lnTo>
                  <a:pt x="2375" y="1973"/>
                </a:lnTo>
                <a:lnTo>
                  <a:pt x="2393" y="1973"/>
                </a:lnTo>
                <a:lnTo>
                  <a:pt x="2411" y="1974"/>
                </a:lnTo>
                <a:lnTo>
                  <a:pt x="2428" y="1975"/>
                </a:lnTo>
                <a:lnTo>
                  <a:pt x="2445" y="1979"/>
                </a:lnTo>
                <a:lnTo>
                  <a:pt x="2461" y="1984"/>
                </a:lnTo>
                <a:lnTo>
                  <a:pt x="2478" y="1988"/>
                </a:lnTo>
                <a:lnTo>
                  <a:pt x="2493" y="1993"/>
                </a:lnTo>
                <a:lnTo>
                  <a:pt x="2510" y="2000"/>
                </a:lnTo>
                <a:lnTo>
                  <a:pt x="2525" y="2007"/>
                </a:lnTo>
                <a:lnTo>
                  <a:pt x="2539" y="2014"/>
                </a:lnTo>
                <a:lnTo>
                  <a:pt x="2554" y="2022"/>
                </a:lnTo>
                <a:lnTo>
                  <a:pt x="2568" y="2032"/>
                </a:lnTo>
                <a:lnTo>
                  <a:pt x="2582" y="2042"/>
                </a:lnTo>
                <a:lnTo>
                  <a:pt x="2594" y="2053"/>
                </a:lnTo>
                <a:lnTo>
                  <a:pt x="2607" y="2064"/>
                </a:lnTo>
                <a:lnTo>
                  <a:pt x="2619" y="2075"/>
                </a:lnTo>
                <a:lnTo>
                  <a:pt x="2630" y="2088"/>
                </a:lnTo>
                <a:lnTo>
                  <a:pt x="2641" y="2100"/>
                </a:lnTo>
                <a:lnTo>
                  <a:pt x="2651" y="2114"/>
                </a:lnTo>
                <a:lnTo>
                  <a:pt x="2661" y="2128"/>
                </a:lnTo>
                <a:lnTo>
                  <a:pt x="2669" y="2142"/>
                </a:lnTo>
                <a:lnTo>
                  <a:pt x="2678" y="2157"/>
                </a:lnTo>
                <a:lnTo>
                  <a:pt x="2686" y="2172"/>
                </a:lnTo>
                <a:lnTo>
                  <a:pt x="2693" y="2187"/>
                </a:lnTo>
                <a:lnTo>
                  <a:pt x="2698" y="2204"/>
                </a:lnTo>
                <a:lnTo>
                  <a:pt x="2704" y="2221"/>
                </a:lnTo>
                <a:lnTo>
                  <a:pt x="2709" y="2237"/>
                </a:lnTo>
                <a:lnTo>
                  <a:pt x="2712" y="2254"/>
                </a:lnTo>
                <a:lnTo>
                  <a:pt x="2716" y="2272"/>
                </a:lnTo>
                <a:lnTo>
                  <a:pt x="2718" y="2288"/>
                </a:lnTo>
                <a:lnTo>
                  <a:pt x="2719" y="2307"/>
                </a:lnTo>
                <a:lnTo>
                  <a:pt x="2719" y="2325"/>
                </a:lnTo>
                <a:lnTo>
                  <a:pt x="2719" y="2343"/>
                </a:lnTo>
                <a:lnTo>
                  <a:pt x="2718" y="2361"/>
                </a:lnTo>
                <a:lnTo>
                  <a:pt x="2716" y="2379"/>
                </a:lnTo>
                <a:lnTo>
                  <a:pt x="2715" y="2387"/>
                </a:lnTo>
                <a:lnTo>
                  <a:pt x="2712" y="2397"/>
                </a:lnTo>
                <a:lnTo>
                  <a:pt x="2709" y="2413"/>
                </a:lnTo>
                <a:lnTo>
                  <a:pt x="2704" y="2430"/>
                </a:lnTo>
                <a:lnTo>
                  <a:pt x="2698" y="2446"/>
                </a:lnTo>
                <a:lnTo>
                  <a:pt x="2693" y="2463"/>
                </a:lnTo>
                <a:lnTo>
                  <a:pt x="2686" y="2478"/>
                </a:lnTo>
                <a:lnTo>
                  <a:pt x="2679" y="2494"/>
                </a:lnTo>
                <a:lnTo>
                  <a:pt x="2671" y="2507"/>
                </a:lnTo>
                <a:lnTo>
                  <a:pt x="2661" y="2523"/>
                </a:lnTo>
                <a:lnTo>
                  <a:pt x="2651" y="2537"/>
                </a:lnTo>
                <a:lnTo>
                  <a:pt x="2641" y="2549"/>
                </a:lnTo>
                <a:lnTo>
                  <a:pt x="2630" y="2563"/>
                </a:lnTo>
                <a:lnTo>
                  <a:pt x="2619" y="2575"/>
                </a:lnTo>
                <a:lnTo>
                  <a:pt x="2607" y="2586"/>
                </a:lnTo>
                <a:lnTo>
                  <a:pt x="2594" y="2598"/>
                </a:lnTo>
                <a:lnTo>
                  <a:pt x="2582" y="2609"/>
                </a:lnTo>
                <a:lnTo>
                  <a:pt x="2568" y="2618"/>
                </a:lnTo>
                <a:lnTo>
                  <a:pt x="2554" y="2627"/>
                </a:lnTo>
                <a:lnTo>
                  <a:pt x="2540" y="2635"/>
                </a:lnTo>
                <a:lnTo>
                  <a:pt x="2525" y="2643"/>
                </a:lnTo>
                <a:lnTo>
                  <a:pt x="2510" y="2650"/>
                </a:lnTo>
                <a:lnTo>
                  <a:pt x="2495" y="2657"/>
                </a:lnTo>
                <a:lnTo>
                  <a:pt x="2478" y="2663"/>
                </a:lnTo>
                <a:lnTo>
                  <a:pt x="2461" y="2667"/>
                </a:lnTo>
                <a:lnTo>
                  <a:pt x="2445" y="2671"/>
                </a:lnTo>
                <a:lnTo>
                  <a:pt x="2428" y="2674"/>
                </a:lnTo>
                <a:lnTo>
                  <a:pt x="2420" y="2675"/>
                </a:lnTo>
                <a:lnTo>
                  <a:pt x="2411" y="2677"/>
                </a:lnTo>
                <a:lnTo>
                  <a:pt x="2393" y="2678"/>
                </a:lnTo>
                <a:lnTo>
                  <a:pt x="2375" y="2678"/>
                </a:lnTo>
                <a:close/>
              </a:path>
            </a:pathLst>
          </a:custGeom>
          <a:solidFill>
            <a:srgbClr val="D7D7D7">
              <a:alpha val="12157"/>
            </a:srgbClr>
          </a:solidFill>
          <a:ln>
            <a:noFill/>
          </a:ln>
        </p:spPr>
        <p:txBody>
          <a:bodyPr vert="horz" wrap="square" lIns="91440" tIns="45720" rIns="91440" bIns="45720" numCol="1" anchor="t" anchorCtr="0" compatLnSpc="1">
            <a:prstTxWarp prst="textNoShape">
              <a:avLst/>
            </a:prstTxWarp>
          </a:bodyPr>
          <a:lstStyle/>
          <a:p>
            <a:endParaRPr lang="fi-FI"/>
          </a:p>
        </p:txBody>
      </p:sp>
      <p:sp>
        <p:nvSpPr>
          <p:cNvPr id="2" name="Title Placeholder 1">
            <a:extLst>
              <a:ext uri="{FF2B5EF4-FFF2-40B4-BE49-F238E27FC236}">
                <a16:creationId xmlns:a16="http://schemas.microsoft.com/office/drawing/2014/main" id="{4822E251-6E61-46DF-A653-A5B98751DDFE}"/>
              </a:ext>
            </a:extLst>
          </p:cNvPr>
          <p:cNvSpPr>
            <a:spLocks noGrp="1"/>
          </p:cNvSpPr>
          <p:nvPr>
            <p:ph type="title"/>
          </p:nvPr>
        </p:nvSpPr>
        <p:spPr>
          <a:xfrm>
            <a:off x="1343025" y="836712"/>
            <a:ext cx="10082214" cy="864096"/>
          </a:xfrm>
          <a:prstGeom prst="rect">
            <a:avLst/>
          </a:prstGeom>
        </p:spPr>
        <p:txBody>
          <a:bodyPr vert="horz" lIns="0" tIns="0" rIns="0" bIns="0" rtlCol="0" anchor="t" anchorCtr="0">
            <a:noAutofit/>
          </a:bodyPr>
          <a:lstStyle/>
          <a:p>
            <a:r>
              <a:rPr lang="en-US"/>
              <a:t>Click to edit Master title style</a:t>
            </a:r>
            <a:endParaRPr lang="fi-FI" dirty="0"/>
          </a:p>
        </p:txBody>
      </p:sp>
      <p:sp>
        <p:nvSpPr>
          <p:cNvPr id="3" name="Text Placeholder 2">
            <a:extLst>
              <a:ext uri="{FF2B5EF4-FFF2-40B4-BE49-F238E27FC236}">
                <a16:creationId xmlns:a16="http://schemas.microsoft.com/office/drawing/2014/main" id="{1CDDF1C6-9A5F-443E-A861-0BD7EA072F50}"/>
              </a:ext>
            </a:extLst>
          </p:cNvPr>
          <p:cNvSpPr>
            <a:spLocks noGrp="1"/>
          </p:cNvSpPr>
          <p:nvPr>
            <p:ph type="body" idx="1"/>
          </p:nvPr>
        </p:nvSpPr>
        <p:spPr>
          <a:xfrm>
            <a:off x="1343025" y="1844675"/>
            <a:ext cx="10082214" cy="3744565"/>
          </a:xfrm>
          <a:prstGeom prst="rect">
            <a:avLst/>
          </a:prstGeom>
        </p:spPr>
        <p:txBody>
          <a:bodyPr vert="horz" lIns="0" tIns="0" rIns="0" bIns="0" rtlCol="0" anchor="t" anchorCtr="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i-FI" dirty="0"/>
          </a:p>
        </p:txBody>
      </p:sp>
      <p:sp>
        <p:nvSpPr>
          <p:cNvPr id="4" name="Date Placeholder 3">
            <a:extLst>
              <a:ext uri="{FF2B5EF4-FFF2-40B4-BE49-F238E27FC236}">
                <a16:creationId xmlns:a16="http://schemas.microsoft.com/office/drawing/2014/main" id="{DD3C41D3-BACC-4664-9C9D-70EF39365389}"/>
              </a:ext>
            </a:extLst>
          </p:cNvPr>
          <p:cNvSpPr>
            <a:spLocks noGrp="1"/>
          </p:cNvSpPr>
          <p:nvPr>
            <p:ph type="dt" sz="half" idx="2"/>
          </p:nvPr>
        </p:nvSpPr>
        <p:spPr>
          <a:xfrm>
            <a:off x="1343025" y="6381328"/>
            <a:ext cx="1368599" cy="144017"/>
          </a:xfrm>
          <a:prstGeom prst="rect">
            <a:avLst/>
          </a:prstGeom>
        </p:spPr>
        <p:txBody>
          <a:bodyPr vert="horz" lIns="0" tIns="0" rIns="0" bIns="0" rtlCol="0" anchor="t" anchorCtr="0">
            <a:noAutofit/>
          </a:bodyPr>
          <a:lstStyle>
            <a:lvl1pPr algn="l">
              <a:defRPr sz="1000">
                <a:solidFill>
                  <a:schemeClr val="tx1">
                    <a:tint val="75000"/>
                  </a:schemeClr>
                </a:solidFill>
              </a:defRPr>
            </a:lvl1pPr>
          </a:lstStyle>
          <a:p>
            <a:fld id="{503C4E4E-CD99-4D43-A2D1-CCEDEE6871DE}" type="datetime1">
              <a:rPr lang="fi-FI" smtClean="0"/>
              <a:t>2.11.2022</a:t>
            </a:fld>
            <a:endParaRPr lang="fi-FI" dirty="0"/>
          </a:p>
        </p:txBody>
      </p:sp>
      <p:sp>
        <p:nvSpPr>
          <p:cNvPr id="5" name="Footer Placeholder 4">
            <a:extLst>
              <a:ext uri="{FF2B5EF4-FFF2-40B4-BE49-F238E27FC236}">
                <a16:creationId xmlns:a16="http://schemas.microsoft.com/office/drawing/2014/main" id="{9F1FF58E-BA4B-400F-A1A9-9A565B51D6AC}"/>
              </a:ext>
            </a:extLst>
          </p:cNvPr>
          <p:cNvSpPr>
            <a:spLocks noGrp="1"/>
          </p:cNvSpPr>
          <p:nvPr>
            <p:ph type="ftr" sz="quarter" idx="3"/>
          </p:nvPr>
        </p:nvSpPr>
        <p:spPr>
          <a:xfrm>
            <a:off x="2711624" y="6381328"/>
            <a:ext cx="2880320" cy="144016"/>
          </a:xfrm>
          <a:prstGeom prst="rect">
            <a:avLst/>
          </a:prstGeom>
        </p:spPr>
        <p:txBody>
          <a:bodyPr vert="horz" lIns="0" tIns="0" rIns="0" bIns="0" rtlCol="0" anchor="t" anchorCtr="0">
            <a:noAutofit/>
          </a:bodyPr>
          <a:lstStyle>
            <a:lvl1pPr algn="l">
              <a:defRPr sz="1000">
                <a:solidFill>
                  <a:schemeClr val="tx1">
                    <a:tint val="75000"/>
                  </a:schemeClr>
                </a:solidFill>
              </a:defRPr>
            </a:lvl1pPr>
          </a:lstStyle>
          <a:p>
            <a:endParaRPr lang="fi-FI" dirty="0"/>
          </a:p>
        </p:txBody>
      </p:sp>
      <p:sp>
        <p:nvSpPr>
          <p:cNvPr id="6" name="Slide Number Placeholder 5">
            <a:extLst>
              <a:ext uri="{FF2B5EF4-FFF2-40B4-BE49-F238E27FC236}">
                <a16:creationId xmlns:a16="http://schemas.microsoft.com/office/drawing/2014/main" id="{C3EA0C36-9F64-4C79-B5C6-A964777A733B}"/>
              </a:ext>
            </a:extLst>
          </p:cNvPr>
          <p:cNvSpPr>
            <a:spLocks noGrp="1"/>
          </p:cNvSpPr>
          <p:nvPr>
            <p:ph type="sldNum" sz="quarter" idx="4"/>
          </p:nvPr>
        </p:nvSpPr>
        <p:spPr>
          <a:xfrm>
            <a:off x="5591944" y="6381328"/>
            <a:ext cx="1008112" cy="144017"/>
          </a:xfrm>
          <a:prstGeom prst="rect">
            <a:avLst/>
          </a:prstGeom>
        </p:spPr>
        <p:txBody>
          <a:bodyPr vert="horz" lIns="0" tIns="0" rIns="0" bIns="0" rtlCol="0" anchor="t" anchorCtr="0">
            <a:noAutofit/>
          </a:bodyPr>
          <a:lstStyle>
            <a:lvl1pPr algn="ctr">
              <a:defRPr sz="1000">
                <a:solidFill>
                  <a:schemeClr val="tx1">
                    <a:tint val="75000"/>
                  </a:schemeClr>
                </a:solidFill>
              </a:defRPr>
            </a:lvl1pPr>
          </a:lstStyle>
          <a:p>
            <a:fld id="{46C4EDBF-940C-4974-AC53-3F3C5DF7D48C}" type="slidenum">
              <a:rPr lang="fi-FI" smtClean="0"/>
              <a:pPr/>
              <a:t>‹#›</a:t>
            </a:fld>
            <a:endParaRPr lang="fi-FI" dirty="0"/>
          </a:p>
        </p:txBody>
      </p:sp>
      <p:sp>
        <p:nvSpPr>
          <p:cNvPr id="7" name="(c)" hidden="1">
            <a:extLst>
              <a:ext uri="{FF2B5EF4-FFF2-40B4-BE49-F238E27FC236}">
                <a16:creationId xmlns:a16="http://schemas.microsoft.com/office/drawing/2014/main" id="{75BFDF24-F2DE-4E60-9488-36B7BEB4D5D4}"/>
              </a:ext>
            </a:extLst>
          </p:cNvPr>
          <p:cNvSpPr txBox="1"/>
          <p:nvPr userDrawn="1"/>
        </p:nvSpPr>
        <p:spPr>
          <a:xfrm>
            <a:off x="12000944" y="6891795"/>
            <a:ext cx="184346" cy="30778"/>
          </a:xfrm>
          <a:prstGeom prst="rect">
            <a:avLst/>
          </a:prstGeom>
          <a:noFill/>
        </p:spPr>
        <p:txBody>
          <a:bodyPr wrap="none" lIns="0" tIns="0" rIns="0" bIns="0" rtlCol="0">
            <a:spAutoFit/>
          </a:bodyPr>
          <a:lstStyle/>
          <a:p>
            <a:pPr algn="r"/>
            <a:r>
              <a:rPr lang="fi-FI" sz="200" dirty="0">
                <a:solidFill>
                  <a:schemeClr val="bg1"/>
                </a:solidFill>
                <a:latin typeface="+mn-lt"/>
              </a:rPr>
              <a:t>©grow. for</a:t>
            </a:r>
            <a:r>
              <a:rPr lang="fi-FI" sz="200" baseline="0" dirty="0">
                <a:solidFill>
                  <a:schemeClr val="bg1"/>
                </a:solidFill>
                <a:latin typeface="+mn-lt"/>
              </a:rPr>
              <a:t> </a:t>
            </a:r>
            <a:r>
              <a:rPr lang="fi-FI" sz="200" baseline="0" dirty="0" err="1">
                <a:solidFill>
                  <a:schemeClr val="bg1"/>
                </a:solidFill>
                <a:latin typeface="+mn-lt"/>
              </a:rPr>
              <a:t>finest</a:t>
            </a:r>
            <a:endParaRPr lang="en-GB" sz="200" dirty="0" err="1">
              <a:solidFill>
                <a:schemeClr val="bg1"/>
              </a:solidFill>
              <a:latin typeface="+mn-lt"/>
            </a:endParaRPr>
          </a:p>
        </p:txBody>
      </p:sp>
      <p:pic>
        <p:nvPicPr>
          <p:cNvPr id="8" name="(logo)" descr="Z:\GRW (grow)\logot\copyright_grow.png" hidden="1">
            <a:extLst>
              <a:ext uri="{FF2B5EF4-FFF2-40B4-BE49-F238E27FC236}">
                <a16:creationId xmlns:a16="http://schemas.microsoft.com/office/drawing/2014/main" id="{2D45331B-6162-428A-BD25-06A78B758282}"/>
              </a:ext>
            </a:extLst>
          </p:cNvPr>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a:stretch>
            <a:fillRect/>
          </a:stretch>
        </p:blipFill>
        <p:spPr bwMode="auto">
          <a:xfrm>
            <a:off x="0" y="-36000"/>
            <a:ext cx="60261" cy="18000"/>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Group 28"/>
          <p:cNvGrpSpPr>
            <a:grpSpLocks noChangeAspect="1"/>
          </p:cNvGrpSpPr>
          <p:nvPr userDrawn="1"/>
        </p:nvGrpSpPr>
        <p:grpSpPr>
          <a:xfrm>
            <a:off x="10200640" y="6189509"/>
            <a:ext cx="1656000" cy="335835"/>
            <a:chOff x="3429000" y="2887663"/>
            <a:chExt cx="5330825" cy="1081087"/>
          </a:xfrm>
        </p:grpSpPr>
        <p:sp>
          <p:nvSpPr>
            <p:cNvPr id="27" name="Freeform 23"/>
            <p:cNvSpPr>
              <a:spLocks noEditPoints="1"/>
            </p:cNvSpPr>
            <p:nvPr userDrawn="1"/>
          </p:nvSpPr>
          <p:spPr bwMode="auto">
            <a:xfrm>
              <a:off x="3429000" y="2887663"/>
              <a:ext cx="5330825" cy="1081087"/>
            </a:xfrm>
            <a:custGeom>
              <a:avLst/>
              <a:gdLst>
                <a:gd name="T0" fmla="*/ 3280 w 3358"/>
                <a:gd name="T1" fmla="*/ 473 h 681"/>
                <a:gd name="T2" fmla="*/ 3357 w 3358"/>
                <a:gd name="T3" fmla="*/ 441 h 681"/>
                <a:gd name="T4" fmla="*/ 1379 w 3358"/>
                <a:gd name="T5" fmla="*/ 250 h 681"/>
                <a:gd name="T6" fmla="*/ 1347 w 3358"/>
                <a:gd name="T7" fmla="*/ 227 h 681"/>
                <a:gd name="T8" fmla="*/ 1532 w 3358"/>
                <a:gd name="T9" fmla="*/ 178 h 681"/>
                <a:gd name="T10" fmla="*/ 1454 w 3358"/>
                <a:gd name="T11" fmla="*/ 135 h 681"/>
                <a:gd name="T12" fmla="*/ 1708 w 3358"/>
                <a:gd name="T13" fmla="*/ 256 h 681"/>
                <a:gd name="T14" fmla="*/ 1590 w 3358"/>
                <a:gd name="T15" fmla="*/ 195 h 681"/>
                <a:gd name="T16" fmla="*/ 1708 w 3358"/>
                <a:gd name="T17" fmla="*/ 89 h 681"/>
                <a:gd name="T18" fmla="*/ 1669 w 3358"/>
                <a:gd name="T19" fmla="*/ 166 h 681"/>
                <a:gd name="T20" fmla="*/ 1816 w 3358"/>
                <a:gd name="T21" fmla="*/ 253 h 681"/>
                <a:gd name="T22" fmla="*/ 1735 w 3358"/>
                <a:gd name="T23" fmla="*/ 169 h 681"/>
                <a:gd name="T24" fmla="*/ 1842 w 3358"/>
                <a:gd name="T25" fmla="*/ 180 h 681"/>
                <a:gd name="T26" fmla="*/ 1808 w 3358"/>
                <a:gd name="T27" fmla="*/ 168 h 681"/>
                <a:gd name="T28" fmla="*/ 1924 w 3358"/>
                <a:gd name="T29" fmla="*/ 257 h 681"/>
                <a:gd name="T30" fmla="*/ 1877 w 3358"/>
                <a:gd name="T31" fmla="*/ 148 h 681"/>
                <a:gd name="T32" fmla="*/ 1908 w 3358"/>
                <a:gd name="T33" fmla="*/ 228 h 681"/>
                <a:gd name="T34" fmla="*/ 1912 w 3358"/>
                <a:gd name="T35" fmla="*/ 159 h 681"/>
                <a:gd name="T36" fmla="*/ 2180 w 3358"/>
                <a:gd name="T37" fmla="*/ 148 h 681"/>
                <a:gd name="T38" fmla="*/ 2134 w 3358"/>
                <a:gd name="T39" fmla="*/ 257 h 681"/>
                <a:gd name="T40" fmla="*/ 2162 w 3358"/>
                <a:gd name="T41" fmla="*/ 205 h 681"/>
                <a:gd name="T42" fmla="*/ 2240 w 3358"/>
                <a:gd name="T43" fmla="*/ 135 h 681"/>
                <a:gd name="T44" fmla="*/ 2242 w 3358"/>
                <a:gd name="T45" fmla="*/ 274 h 681"/>
                <a:gd name="T46" fmla="*/ 1180 w 3358"/>
                <a:gd name="T47" fmla="*/ 534 h 681"/>
                <a:gd name="T48" fmla="*/ 1321 w 3358"/>
                <a:gd name="T49" fmla="*/ 414 h 681"/>
                <a:gd name="T50" fmla="*/ 1305 w 3358"/>
                <a:gd name="T51" fmla="*/ 438 h 681"/>
                <a:gd name="T52" fmla="*/ 1465 w 3358"/>
                <a:gd name="T53" fmla="*/ 535 h 681"/>
                <a:gd name="T54" fmla="*/ 1384 w 3358"/>
                <a:gd name="T55" fmla="*/ 451 h 681"/>
                <a:gd name="T56" fmla="*/ 1492 w 3358"/>
                <a:gd name="T57" fmla="*/ 461 h 681"/>
                <a:gd name="T58" fmla="*/ 1457 w 3358"/>
                <a:gd name="T59" fmla="*/ 449 h 681"/>
                <a:gd name="T60" fmla="*/ 1619 w 3358"/>
                <a:gd name="T61" fmla="*/ 464 h 681"/>
                <a:gd name="T62" fmla="*/ 1740 w 3358"/>
                <a:gd name="T63" fmla="*/ 501 h 681"/>
                <a:gd name="T64" fmla="*/ 1818 w 3358"/>
                <a:gd name="T65" fmla="*/ 479 h 681"/>
                <a:gd name="T66" fmla="*/ 1939 w 3358"/>
                <a:gd name="T67" fmla="*/ 443 h 681"/>
                <a:gd name="T68" fmla="*/ 2004 w 3358"/>
                <a:gd name="T69" fmla="*/ 418 h 681"/>
                <a:gd name="T70" fmla="*/ 2082 w 3358"/>
                <a:gd name="T71" fmla="*/ 512 h 681"/>
                <a:gd name="T72" fmla="*/ 2000 w 3358"/>
                <a:gd name="T73" fmla="*/ 477 h 681"/>
                <a:gd name="T74" fmla="*/ 2059 w 3358"/>
                <a:gd name="T75" fmla="*/ 477 h 681"/>
                <a:gd name="T76" fmla="*/ 2116 w 3358"/>
                <a:gd name="T77" fmla="*/ 416 h 681"/>
                <a:gd name="T78" fmla="*/ 2234 w 3358"/>
                <a:gd name="T79" fmla="*/ 476 h 681"/>
                <a:gd name="T80" fmla="*/ 2116 w 3358"/>
                <a:gd name="T81" fmla="*/ 584 h 681"/>
                <a:gd name="T82" fmla="*/ 2201 w 3358"/>
                <a:gd name="T83" fmla="*/ 463 h 681"/>
                <a:gd name="T84" fmla="*/ 2343 w 3358"/>
                <a:gd name="T85" fmla="*/ 531 h 681"/>
                <a:gd name="T86" fmla="*/ 2253 w 3358"/>
                <a:gd name="T87" fmla="*/ 457 h 681"/>
                <a:gd name="T88" fmla="*/ 2360 w 3358"/>
                <a:gd name="T89" fmla="*/ 454 h 681"/>
                <a:gd name="T90" fmla="*/ 2329 w 3358"/>
                <a:gd name="T91" fmla="*/ 452 h 681"/>
                <a:gd name="T92" fmla="*/ 2396 w 3358"/>
                <a:gd name="T93" fmla="*/ 427 h 681"/>
                <a:gd name="T94" fmla="*/ 2464 w 3358"/>
                <a:gd name="T95" fmla="*/ 537 h 681"/>
                <a:gd name="T96" fmla="*/ 2383 w 3358"/>
                <a:gd name="T97" fmla="*/ 495 h 681"/>
                <a:gd name="T98" fmla="*/ 2424 w 3358"/>
                <a:gd name="T99" fmla="*/ 440 h 681"/>
                <a:gd name="T100" fmla="*/ 2444 w 3358"/>
                <a:gd name="T101" fmla="*/ 514 h 681"/>
                <a:gd name="T102" fmla="*/ 2568 w 3358"/>
                <a:gd name="T103" fmla="*/ 441 h 681"/>
                <a:gd name="T104" fmla="*/ 2601 w 3358"/>
                <a:gd name="T105" fmla="*/ 414 h 681"/>
                <a:gd name="T106" fmla="*/ 2784 w 3358"/>
                <a:gd name="T107" fmla="*/ 510 h 681"/>
                <a:gd name="T108" fmla="*/ 2841 w 3358"/>
                <a:gd name="T109" fmla="*/ 529 h 681"/>
                <a:gd name="T110" fmla="*/ 2976 w 3358"/>
                <a:gd name="T111" fmla="*/ 537 h 681"/>
                <a:gd name="T112" fmla="*/ 2929 w 3358"/>
                <a:gd name="T113" fmla="*/ 537 h 681"/>
                <a:gd name="T114" fmla="*/ 3008 w 3358"/>
                <a:gd name="T115" fmla="*/ 462 h 681"/>
                <a:gd name="T116" fmla="*/ 3160 w 3358"/>
                <a:gd name="T117" fmla="*/ 413 h 681"/>
                <a:gd name="T118" fmla="*/ 3201 w 3358"/>
                <a:gd name="T119" fmla="*/ 526 h 681"/>
                <a:gd name="T120" fmla="*/ 3133 w 3358"/>
                <a:gd name="T121" fmla="*/ 493 h 681"/>
                <a:gd name="T122" fmla="*/ 3187 w 3358"/>
                <a:gd name="T123" fmla="*/ 458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358" h="681">
                  <a:moveTo>
                    <a:pt x="3358" y="537"/>
                  </a:moveTo>
                  <a:lnTo>
                    <a:pt x="3326" y="537"/>
                  </a:lnTo>
                  <a:lnTo>
                    <a:pt x="3326" y="476"/>
                  </a:lnTo>
                  <a:lnTo>
                    <a:pt x="3326" y="459"/>
                  </a:lnTo>
                  <a:lnTo>
                    <a:pt x="3325" y="454"/>
                  </a:lnTo>
                  <a:lnTo>
                    <a:pt x="3324" y="450"/>
                  </a:lnTo>
                  <a:lnTo>
                    <a:pt x="3323" y="447"/>
                  </a:lnTo>
                  <a:lnTo>
                    <a:pt x="3322" y="445"/>
                  </a:lnTo>
                  <a:lnTo>
                    <a:pt x="3320" y="443"/>
                  </a:lnTo>
                  <a:lnTo>
                    <a:pt x="3318" y="441"/>
                  </a:lnTo>
                  <a:lnTo>
                    <a:pt x="3315" y="440"/>
                  </a:lnTo>
                  <a:lnTo>
                    <a:pt x="3312" y="439"/>
                  </a:lnTo>
                  <a:lnTo>
                    <a:pt x="3310" y="438"/>
                  </a:lnTo>
                  <a:lnTo>
                    <a:pt x="3306" y="438"/>
                  </a:lnTo>
                  <a:lnTo>
                    <a:pt x="3302" y="438"/>
                  </a:lnTo>
                  <a:lnTo>
                    <a:pt x="3299" y="439"/>
                  </a:lnTo>
                  <a:lnTo>
                    <a:pt x="3295" y="441"/>
                  </a:lnTo>
                  <a:lnTo>
                    <a:pt x="3291" y="443"/>
                  </a:lnTo>
                  <a:lnTo>
                    <a:pt x="3290" y="444"/>
                  </a:lnTo>
                  <a:lnTo>
                    <a:pt x="3288" y="445"/>
                  </a:lnTo>
                  <a:lnTo>
                    <a:pt x="3286" y="448"/>
                  </a:lnTo>
                  <a:lnTo>
                    <a:pt x="3284" y="451"/>
                  </a:lnTo>
                  <a:lnTo>
                    <a:pt x="3282" y="455"/>
                  </a:lnTo>
                  <a:lnTo>
                    <a:pt x="3281" y="459"/>
                  </a:lnTo>
                  <a:lnTo>
                    <a:pt x="3281" y="465"/>
                  </a:lnTo>
                  <a:lnTo>
                    <a:pt x="3280" y="473"/>
                  </a:lnTo>
                  <a:lnTo>
                    <a:pt x="3280" y="483"/>
                  </a:lnTo>
                  <a:lnTo>
                    <a:pt x="3280" y="537"/>
                  </a:lnTo>
                  <a:lnTo>
                    <a:pt x="3248" y="537"/>
                  </a:lnTo>
                  <a:lnTo>
                    <a:pt x="3248" y="416"/>
                  </a:lnTo>
                  <a:lnTo>
                    <a:pt x="3278" y="416"/>
                  </a:lnTo>
                  <a:lnTo>
                    <a:pt x="3278" y="434"/>
                  </a:lnTo>
                  <a:lnTo>
                    <a:pt x="3282" y="429"/>
                  </a:lnTo>
                  <a:lnTo>
                    <a:pt x="3286" y="425"/>
                  </a:lnTo>
                  <a:lnTo>
                    <a:pt x="3291" y="421"/>
                  </a:lnTo>
                  <a:lnTo>
                    <a:pt x="3296" y="419"/>
                  </a:lnTo>
                  <a:lnTo>
                    <a:pt x="3301" y="416"/>
                  </a:lnTo>
                  <a:lnTo>
                    <a:pt x="3303" y="415"/>
                  </a:lnTo>
                  <a:lnTo>
                    <a:pt x="3306" y="415"/>
                  </a:lnTo>
                  <a:lnTo>
                    <a:pt x="3312" y="414"/>
                  </a:lnTo>
                  <a:lnTo>
                    <a:pt x="3318" y="413"/>
                  </a:lnTo>
                  <a:lnTo>
                    <a:pt x="3323" y="414"/>
                  </a:lnTo>
                  <a:lnTo>
                    <a:pt x="3328" y="414"/>
                  </a:lnTo>
                  <a:lnTo>
                    <a:pt x="3332" y="416"/>
                  </a:lnTo>
                  <a:lnTo>
                    <a:pt x="3337" y="417"/>
                  </a:lnTo>
                  <a:lnTo>
                    <a:pt x="3341" y="419"/>
                  </a:lnTo>
                  <a:lnTo>
                    <a:pt x="3345" y="422"/>
                  </a:lnTo>
                  <a:lnTo>
                    <a:pt x="3348" y="424"/>
                  </a:lnTo>
                  <a:lnTo>
                    <a:pt x="3350" y="427"/>
                  </a:lnTo>
                  <a:lnTo>
                    <a:pt x="3352" y="430"/>
                  </a:lnTo>
                  <a:lnTo>
                    <a:pt x="3354" y="433"/>
                  </a:lnTo>
                  <a:lnTo>
                    <a:pt x="3357" y="441"/>
                  </a:lnTo>
                  <a:lnTo>
                    <a:pt x="3358" y="450"/>
                  </a:lnTo>
                  <a:lnTo>
                    <a:pt x="3358" y="462"/>
                  </a:lnTo>
                  <a:lnTo>
                    <a:pt x="3358" y="537"/>
                  </a:lnTo>
                  <a:close/>
                  <a:moveTo>
                    <a:pt x="0" y="681"/>
                  </a:moveTo>
                  <a:lnTo>
                    <a:pt x="0" y="0"/>
                  </a:lnTo>
                  <a:lnTo>
                    <a:pt x="510" y="0"/>
                  </a:lnTo>
                  <a:lnTo>
                    <a:pt x="1021" y="0"/>
                  </a:lnTo>
                  <a:lnTo>
                    <a:pt x="1021" y="681"/>
                  </a:lnTo>
                  <a:lnTo>
                    <a:pt x="510" y="681"/>
                  </a:lnTo>
                  <a:lnTo>
                    <a:pt x="0" y="681"/>
                  </a:lnTo>
                  <a:close/>
                  <a:moveTo>
                    <a:pt x="1169" y="256"/>
                  </a:moveTo>
                  <a:lnTo>
                    <a:pt x="1169" y="89"/>
                  </a:lnTo>
                  <a:lnTo>
                    <a:pt x="1284" y="89"/>
                  </a:lnTo>
                  <a:lnTo>
                    <a:pt x="1284" y="117"/>
                  </a:lnTo>
                  <a:lnTo>
                    <a:pt x="1203" y="117"/>
                  </a:lnTo>
                  <a:lnTo>
                    <a:pt x="1203" y="156"/>
                  </a:lnTo>
                  <a:lnTo>
                    <a:pt x="1273" y="156"/>
                  </a:lnTo>
                  <a:lnTo>
                    <a:pt x="1273" y="185"/>
                  </a:lnTo>
                  <a:lnTo>
                    <a:pt x="1203" y="185"/>
                  </a:lnTo>
                  <a:lnTo>
                    <a:pt x="1203" y="256"/>
                  </a:lnTo>
                  <a:lnTo>
                    <a:pt x="1169" y="256"/>
                  </a:lnTo>
                  <a:close/>
                  <a:moveTo>
                    <a:pt x="1391" y="256"/>
                  </a:moveTo>
                  <a:lnTo>
                    <a:pt x="1391" y="238"/>
                  </a:lnTo>
                  <a:lnTo>
                    <a:pt x="1388" y="242"/>
                  </a:lnTo>
                  <a:lnTo>
                    <a:pt x="1384" y="246"/>
                  </a:lnTo>
                  <a:lnTo>
                    <a:pt x="1379" y="250"/>
                  </a:lnTo>
                  <a:lnTo>
                    <a:pt x="1374" y="253"/>
                  </a:lnTo>
                  <a:lnTo>
                    <a:pt x="1369" y="255"/>
                  </a:lnTo>
                  <a:lnTo>
                    <a:pt x="1363" y="257"/>
                  </a:lnTo>
                  <a:lnTo>
                    <a:pt x="1357" y="258"/>
                  </a:lnTo>
                  <a:lnTo>
                    <a:pt x="1351" y="259"/>
                  </a:lnTo>
                  <a:lnTo>
                    <a:pt x="1345" y="258"/>
                  </a:lnTo>
                  <a:lnTo>
                    <a:pt x="1340" y="257"/>
                  </a:lnTo>
                  <a:lnTo>
                    <a:pt x="1334" y="256"/>
                  </a:lnTo>
                  <a:lnTo>
                    <a:pt x="1329" y="253"/>
                  </a:lnTo>
                  <a:lnTo>
                    <a:pt x="1325" y="250"/>
                  </a:lnTo>
                  <a:lnTo>
                    <a:pt x="1323" y="249"/>
                  </a:lnTo>
                  <a:lnTo>
                    <a:pt x="1321" y="247"/>
                  </a:lnTo>
                  <a:lnTo>
                    <a:pt x="1318" y="243"/>
                  </a:lnTo>
                  <a:lnTo>
                    <a:pt x="1315" y="238"/>
                  </a:lnTo>
                  <a:lnTo>
                    <a:pt x="1313" y="233"/>
                  </a:lnTo>
                  <a:lnTo>
                    <a:pt x="1312" y="227"/>
                  </a:lnTo>
                  <a:lnTo>
                    <a:pt x="1311" y="219"/>
                  </a:lnTo>
                  <a:lnTo>
                    <a:pt x="1311" y="211"/>
                  </a:lnTo>
                  <a:lnTo>
                    <a:pt x="1311" y="135"/>
                  </a:lnTo>
                  <a:lnTo>
                    <a:pt x="1343" y="135"/>
                  </a:lnTo>
                  <a:lnTo>
                    <a:pt x="1343" y="190"/>
                  </a:lnTo>
                  <a:lnTo>
                    <a:pt x="1344" y="211"/>
                  </a:lnTo>
                  <a:lnTo>
                    <a:pt x="1344" y="218"/>
                  </a:lnTo>
                  <a:lnTo>
                    <a:pt x="1345" y="222"/>
                  </a:lnTo>
                  <a:lnTo>
                    <a:pt x="1346" y="224"/>
                  </a:lnTo>
                  <a:lnTo>
                    <a:pt x="1347" y="227"/>
                  </a:lnTo>
                  <a:lnTo>
                    <a:pt x="1349" y="229"/>
                  </a:lnTo>
                  <a:lnTo>
                    <a:pt x="1351" y="231"/>
                  </a:lnTo>
                  <a:lnTo>
                    <a:pt x="1354" y="232"/>
                  </a:lnTo>
                  <a:lnTo>
                    <a:pt x="1357" y="233"/>
                  </a:lnTo>
                  <a:lnTo>
                    <a:pt x="1363" y="234"/>
                  </a:lnTo>
                  <a:lnTo>
                    <a:pt x="1367" y="234"/>
                  </a:lnTo>
                  <a:lnTo>
                    <a:pt x="1371" y="233"/>
                  </a:lnTo>
                  <a:lnTo>
                    <a:pt x="1373" y="232"/>
                  </a:lnTo>
                  <a:lnTo>
                    <a:pt x="1375" y="232"/>
                  </a:lnTo>
                  <a:lnTo>
                    <a:pt x="1378" y="230"/>
                  </a:lnTo>
                  <a:lnTo>
                    <a:pt x="1381" y="227"/>
                  </a:lnTo>
                  <a:lnTo>
                    <a:pt x="1383" y="225"/>
                  </a:lnTo>
                  <a:lnTo>
                    <a:pt x="1385" y="222"/>
                  </a:lnTo>
                  <a:lnTo>
                    <a:pt x="1387" y="218"/>
                  </a:lnTo>
                  <a:lnTo>
                    <a:pt x="1388" y="214"/>
                  </a:lnTo>
                  <a:lnTo>
                    <a:pt x="1389" y="207"/>
                  </a:lnTo>
                  <a:lnTo>
                    <a:pt x="1389" y="198"/>
                  </a:lnTo>
                  <a:lnTo>
                    <a:pt x="1389" y="186"/>
                  </a:lnTo>
                  <a:lnTo>
                    <a:pt x="1389" y="135"/>
                  </a:lnTo>
                  <a:lnTo>
                    <a:pt x="1421" y="135"/>
                  </a:lnTo>
                  <a:lnTo>
                    <a:pt x="1421" y="256"/>
                  </a:lnTo>
                  <a:lnTo>
                    <a:pt x="1391" y="256"/>
                  </a:lnTo>
                  <a:close/>
                  <a:moveTo>
                    <a:pt x="1565" y="256"/>
                  </a:moveTo>
                  <a:lnTo>
                    <a:pt x="1533" y="256"/>
                  </a:lnTo>
                  <a:lnTo>
                    <a:pt x="1533" y="194"/>
                  </a:lnTo>
                  <a:lnTo>
                    <a:pt x="1532" y="178"/>
                  </a:lnTo>
                  <a:lnTo>
                    <a:pt x="1532" y="172"/>
                  </a:lnTo>
                  <a:lnTo>
                    <a:pt x="1531" y="169"/>
                  </a:lnTo>
                  <a:lnTo>
                    <a:pt x="1529" y="166"/>
                  </a:lnTo>
                  <a:lnTo>
                    <a:pt x="1528" y="163"/>
                  </a:lnTo>
                  <a:lnTo>
                    <a:pt x="1526" y="161"/>
                  </a:lnTo>
                  <a:lnTo>
                    <a:pt x="1524" y="160"/>
                  </a:lnTo>
                  <a:lnTo>
                    <a:pt x="1522" y="158"/>
                  </a:lnTo>
                  <a:lnTo>
                    <a:pt x="1519" y="157"/>
                  </a:lnTo>
                  <a:lnTo>
                    <a:pt x="1516" y="157"/>
                  </a:lnTo>
                  <a:lnTo>
                    <a:pt x="1513" y="156"/>
                  </a:lnTo>
                  <a:lnTo>
                    <a:pt x="1509" y="157"/>
                  </a:lnTo>
                  <a:lnTo>
                    <a:pt x="1505" y="158"/>
                  </a:lnTo>
                  <a:lnTo>
                    <a:pt x="1501" y="159"/>
                  </a:lnTo>
                  <a:lnTo>
                    <a:pt x="1498" y="161"/>
                  </a:lnTo>
                  <a:lnTo>
                    <a:pt x="1496" y="162"/>
                  </a:lnTo>
                  <a:lnTo>
                    <a:pt x="1495" y="163"/>
                  </a:lnTo>
                  <a:lnTo>
                    <a:pt x="1492" y="166"/>
                  </a:lnTo>
                  <a:lnTo>
                    <a:pt x="1490" y="170"/>
                  </a:lnTo>
                  <a:lnTo>
                    <a:pt x="1489" y="173"/>
                  </a:lnTo>
                  <a:lnTo>
                    <a:pt x="1488" y="178"/>
                  </a:lnTo>
                  <a:lnTo>
                    <a:pt x="1487" y="184"/>
                  </a:lnTo>
                  <a:lnTo>
                    <a:pt x="1486" y="192"/>
                  </a:lnTo>
                  <a:lnTo>
                    <a:pt x="1486" y="201"/>
                  </a:lnTo>
                  <a:lnTo>
                    <a:pt x="1486" y="256"/>
                  </a:lnTo>
                  <a:lnTo>
                    <a:pt x="1454" y="256"/>
                  </a:lnTo>
                  <a:lnTo>
                    <a:pt x="1454" y="135"/>
                  </a:lnTo>
                  <a:lnTo>
                    <a:pt x="1484" y="135"/>
                  </a:lnTo>
                  <a:lnTo>
                    <a:pt x="1484" y="152"/>
                  </a:lnTo>
                  <a:lnTo>
                    <a:pt x="1488" y="148"/>
                  </a:lnTo>
                  <a:lnTo>
                    <a:pt x="1493" y="143"/>
                  </a:lnTo>
                  <a:lnTo>
                    <a:pt x="1497" y="140"/>
                  </a:lnTo>
                  <a:lnTo>
                    <a:pt x="1502" y="137"/>
                  </a:lnTo>
                  <a:lnTo>
                    <a:pt x="1507" y="135"/>
                  </a:lnTo>
                  <a:lnTo>
                    <a:pt x="1510" y="134"/>
                  </a:lnTo>
                  <a:lnTo>
                    <a:pt x="1512" y="133"/>
                  </a:lnTo>
                  <a:lnTo>
                    <a:pt x="1518" y="132"/>
                  </a:lnTo>
                  <a:lnTo>
                    <a:pt x="1524" y="132"/>
                  </a:lnTo>
                  <a:lnTo>
                    <a:pt x="1529" y="132"/>
                  </a:lnTo>
                  <a:lnTo>
                    <a:pt x="1534" y="133"/>
                  </a:lnTo>
                  <a:lnTo>
                    <a:pt x="1539" y="134"/>
                  </a:lnTo>
                  <a:lnTo>
                    <a:pt x="1543" y="136"/>
                  </a:lnTo>
                  <a:lnTo>
                    <a:pt x="1548" y="138"/>
                  </a:lnTo>
                  <a:lnTo>
                    <a:pt x="1551" y="140"/>
                  </a:lnTo>
                  <a:lnTo>
                    <a:pt x="1554" y="143"/>
                  </a:lnTo>
                  <a:lnTo>
                    <a:pt x="1557" y="145"/>
                  </a:lnTo>
                  <a:lnTo>
                    <a:pt x="1559" y="149"/>
                  </a:lnTo>
                  <a:lnTo>
                    <a:pt x="1561" y="152"/>
                  </a:lnTo>
                  <a:lnTo>
                    <a:pt x="1563" y="159"/>
                  </a:lnTo>
                  <a:lnTo>
                    <a:pt x="1564" y="168"/>
                  </a:lnTo>
                  <a:lnTo>
                    <a:pt x="1565" y="181"/>
                  </a:lnTo>
                  <a:lnTo>
                    <a:pt x="1565" y="256"/>
                  </a:lnTo>
                  <a:close/>
                  <a:moveTo>
                    <a:pt x="1708" y="256"/>
                  </a:moveTo>
                  <a:lnTo>
                    <a:pt x="1679" y="256"/>
                  </a:lnTo>
                  <a:lnTo>
                    <a:pt x="1679" y="238"/>
                  </a:lnTo>
                  <a:lnTo>
                    <a:pt x="1675" y="243"/>
                  </a:lnTo>
                  <a:lnTo>
                    <a:pt x="1671" y="247"/>
                  </a:lnTo>
                  <a:lnTo>
                    <a:pt x="1666" y="251"/>
                  </a:lnTo>
                  <a:lnTo>
                    <a:pt x="1661" y="254"/>
                  </a:lnTo>
                  <a:lnTo>
                    <a:pt x="1656" y="256"/>
                  </a:lnTo>
                  <a:lnTo>
                    <a:pt x="1651" y="257"/>
                  </a:lnTo>
                  <a:lnTo>
                    <a:pt x="1646" y="258"/>
                  </a:lnTo>
                  <a:lnTo>
                    <a:pt x="1641" y="259"/>
                  </a:lnTo>
                  <a:lnTo>
                    <a:pt x="1636" y="258"/>
                  </a:lnTo>
                  <a:lnTo>
                    <a:pt x="1631" y="258"/>
                  </a:lnTo>
                  <a:lnTo>
                    <a:pt x="1626" y="256"/>
                  </a:lnTo>
                  <a:lnTo>
                    <a:pt x="1621" y="254"/>
                  </a:lnTo>
                  <a:lnTo>
                    <a:pt x="1617" y="252"/>
                  </a:lnTo>
                  <a:lnTo>
                    <a:pt x="1613" y="249"/>
                  </a:lnTo>
                  <a:lnTo>
                    <a:pt x="1609" y="246"/>
                  </a:lnTo>
                  <a:lnTo>
                    <a:pt x="1605" y="242"/>
                  </a:lnTo>
                  <a:lnTo>
                    <a:pt x="1602" y="237"/>
                  </a:lnTo>
                  <a:lnTo>
                    <a:pt x="1598" y="233"/>
                  </a:lnTo>
                  <a:lnTo>
                    <a:pt x="1596" y="227"/>
                  </a:lnTo>
                  <a:lnTo>
                    <a:pt x="1594" y="222"/>
                  </a:lnTo>
                  <a:lnTo>
                    <a:pt x="1592" y="216"/>
                  </a:lnTo>
                  <a:lnTo>
                    <a:pt x="1591" y="209"/>
                  </a:lnTo>
                  <a:lnTo>
                    <a:pt x="1590" y="202"/>
                  </a:lnTo>
                  <a:lnTo>
                    <a:pt x="1590" y="195"/>
                  </a:lnTo>
                  <a:lnTo>
                    <a:pt x="1590" y="187"/>
                  </a:lnTo>
                  <a:lnTo>
                    <a:pt x="1591" y="180"/>
                  </a:lnTo>
                  <a:lnTo>
                    <a:pt x="1592" y="174"/>
                  </a:lnTo>
                  <a:lnTo>
                    <a:pt x="1594" y="168"/>
                  </a:lnTo>
                  <a:lnTo>
                    <a:pt x="1596" y="162"/>
                  </a:lnTo>
                  <a:lnTo>
                    <a:pt x="1598" y="157"/>
                  </a:lnTo>
                  <a:lnTo>
                    <a:pt x="1601" y="152"/>
                  </a:lnTo>
                  <a:lnTo>
                    <a:pt x="1605" y="148"/>
                  </a:lnTo>
                  <a:lnTo>
                    <a:pt x="1608" y="144"/>
                  </a:lnTo>
                  <a:lnTo>
                    <a:pt x="1612" y="141"/>
                  </a:lnTo>
                  <a:lnTo>
                    <a:pt x="1617" y="138"/>
                  </a:lnTo>
                  <a:lnTo>
                    <a:pt x="1621" y="136"/>
                  </a:lnTo>
                  <a:lnTo>
                    <a:pt x="1626" y="134"/>
                  </a:lnTo>
                  <a:lnTo>
                    <a:pt x="1631" y="133"/>
                  </a:lnTo>
                  <a:lnTo>
                    <a:pt x="1636" y="132"/>
                  </a:lnTo>
                  <a:lnTo>
                    <a:pt x="1641" y="132"/>
                  </a:lnTo>
                  <a:lnTo>
                    <a:pt x="1646" y="132"/>
                  </a:lnTo>
                  <a:lnTo>
                    <a:pt x="1651" y="133"/>
                  </a:lnTo>
                  <a:lnTo>
                    <a:pt x="1656" y="134"/>
                  </a:lnTo>
                  <a:lnTo>
                    <a:pt x="1660" y="136"/>
                  </a:lnTo>
                  <a:lnTo>
                    <a:pt x="1665" y="139"/>
                  </a:lnTo>
                  <a:lnTo>
                    <a:pt x="1669" y="141"/>
                  </a:lnTo>
                  <a:lnTo>
                    <a:pt x="1673" y="145"/>
                  </a:lnTo>
                  <a:lnTo>
                    <a:pt x="1676" y="149"/>
                  </a:lnTo>
                  <a:lnTo>
                    <a:pt x="1676" y="89"/>
                  </a:lnTo>
                  <a:lnTo>
                    <a:pt x="1708" y="89"/>
                  </a:lnTo>
                  <a:lnTo>
                    <a:pt x="1708" y="256"/>
                  </a:lnTo>
                  <a:close/>
                  <a:moveTo>
                    <a:pt x="1623" y="193"/>
                  </a:moveTo>
                  <a:lnTo>
                    <a:pt x="1623" y="202"/>
                  </a:lnTo>
                  <a:lnTo>
                    <a:pt x="1624" y="209"/>
                  </a:lnTo>
                  <a:lnTo>
                    <a:pt x="1626" y="216"/>
                  </a:lnTo>
                  <a:lnTo>
                    <a:pt x="1628" y="221"/>
                  </a:lnTo>
                  <a:lnTo>
                    <a:pt x="1633" y="226"/>
                  </a:lnTo>
                  <a:lnTo>
                    <a:pt x="1635" y="228"/>
                  </a:lnTo>
                  <a:lnTo>
                    <a:pt x="1638" y="230"/>
                  </a:lnTo>
                  <a:lnTo>
                    <a:pt x="1640" y="232"/>
                  </a:lnTo>
                  <a:lnTo>
                    <a:pt x="1643" y="232"/>
                  </a:lnTo>
                  <a:lnTo>
                    <a:pt x="1650" y="233"/>
                  </a:lnTo>
                  <a:lnTo>
                    <a:pt x="1655" y="233"/>
                  </a:lnTo>
                  <a:lnTo>
                    <a:pt x="1660" y="231"/>
                  </a:lnTo>
                  <a:lnTo>
                    <a:pt x="1665" y="228"/>
                  </a:lnTo>
                  <a:lnTo>
                    <a:pt x="1669" y="224"/>
                  </a:lnTo>
                  <a:lnTo>
                    <a:pt x="1672" y="219"/>
                  </a:lnTo>
                  <a:lnTo>
                    <a:pt x="1675" y="212"/>
                  </a:lnTo>
                  <a:lnTo>
                    <a:pt x="1675" y="208"/>
                  </a:lnTo>
                  <a:lnTo>
                    <a:pt x="1676" y="204"/>
                  </a:lnTo>
                  <a:lnTo>
                    <a:pt x="1677" y="196"/>
                  </a:lnTo>
                  <a:lnTo>
                    <a:pt x="1676" y="186"/>
                  </a:lnTo>
                  <a:lnTo>
                    <a:pt x="1675" y="182"/>
                  </a:lnTo>
                  <a:lnTo>
                    <a:pt x="1675" y="178"/>
                  </a:lnTo>
                  <a:lnTo>
                    <a:pt x="1672" y="171"/>
                  </a:lnTo>
                  <a:lnTo>
                    <a:pt x="1669" y="166"/>
                  </a:lnTo>
                  <a:lnTo>
                    <a:pt x="1667" y="163"/>
                  </a:lnTo>
                  <a:lnTo>
                    <a:pt x="1665" y="162"/>
                  </a:lnTo>
                  <a:lnTo>
                    <a:pt x="1660" y="159"/>
                  </a:lnTo>
                  <a:lnTo>
                    <a:pt x="1655" y="157"/>
                  </a:lnTo>
                  <a:lnTo>
                    <a:pt x="1653" y="157"/>
                  </a:lnTo>
                  <a:lnTo>
                    <a:pt x="1650" y="156"/>
                  </a:lnTo>
                  <a:lnTo>
                    <a:pt x="1644" y="157"/>
                  </a:lnTo>
                  <a:lnTo>
                    <a:pt x="1639" y="159"/>
                  </a:lnTo>
                  <a:lnTo>
                    <a:pt x="1635" y="162"/>
                  </a:lnTo>
                  <a:lnTo>
                    <a:pt x="1631" y="166"/>
                  </a:lnTo>
                  <a:lnTo>
                    <a:pt x="1629" y="168"/>
                  </a:lnTo>
                  <a:lnTo>
                    <a:pt x="1627" y="171"/>
                  </a:lnTo>
                  <a:lnTo>
                    <a:pt x="1625" y="177"/>
                  </a:lnTo>
                  <a:lnTo>
                    <a:pt x="1624" y="180"/>
                  </a:lnTo>
                  <a:lnTo>
                    <a:pt x="1623" y="184"/>
                  </a:lnTo>
                  <a:lnTo>
                    <a:pt x="1623" y="193"/>
                  </a:lnTo>
                  <a:close/>
                  <a:moveTo>
                    <a:pt x="1810" y="217"/>
                  </a:moveTo>
                  <a:lnTo>
                    <a:pt x="1842" y="223"/>
                  </a:lnTo>
                  <a:lnTo>
                    <a:pt x="1839" y="231"/>
                  </a:lnTo>
                  <a:lnTo>
                    <a:pt x="1837" y="235"/>
                  </a:lnTo>
                  <a:lnTo>
                    <a:pt x="1834" y="238"/>
                  </a:lnTo>
                  <a:lnTo>
                    <a:pt x="1832" y="241"/>
                  </a:lnTo>
                  <a:lnTo>
                    <a:pt x="1829" y="244"/>
                  </a:lnTo>
                  <a:lnTo>
                    <a:pt x="1826" y="247"/>
                  </a:lnTo>
                  <a:lnTo>
                    <a:pt x="1823" y="249"/>
                  </a:lnTo>
                  <a:lnTo>
                    <a:pt x="1816" y="253"/>
                  </a:lnTo>
                  <a:lnTo>
                    <a:pt x="1812" y="255"/>
                  </a:lnTo>
                  <a:lnTo>
                    <a:pt x="1808" y="256"/>
                  </a:lnTo>
                  <a:lnTo>
                    <a:pt x="1799" y="258"/>
                  </a:lnTo>
                  <a:lnTo>
                    <a:pt x="1794" y="258"/>
                  </a:lnTo>
                  <a:lnTo>
                    <a:pt x="1790" y="259"/>
                  </a:lnTo>
                  <a:lnTo>
                    <a:pt x="1782" y="258"/>
                  </a:lnTo>
                  <a:lnTo>
                    <a:pt x="1775" y="257"/>
                  </a:lnTo>
                  <a:lnTo>
                    <a:pt x="1768" y="256"/>
                  </a:lnTo>
                  <a:lnTo>
                    <a:pt x="1762" y="253"/>
                  </a:lnTo>
                  <a:lnTo>
                    <a:pt x="1759" y="252"/>
                  </a:lnTo>
                  <a:lnTo>
                    <a:pt x="1756" y="251"/>
                  </a:lnTo>
                  <a:lnTo>
                    <a:pt x="1751" y="247"/>
                  </a:lnTo>
                  <a:lnTo>
                    <a:pt x="1747" y="243"/>
                  </a:lnTo>
                  <a:lnTo>
                    <a:pt x="1743" y="238"/>
                  </a:lnTo>
                  <a:lnTo>
                    <a:pt x="1740" y="234"/>
                  </a:lnTo>
                  <a:lnTo>
                    <a:pt x="1737" y="229"/>
                  </a:lnTo>
                  <a:lnTo>
                    <a:pt x="1735" y="224"/>
                  </a:lnTo>
                  <a:lnTo>
                    <a:pt x="1734" y="219"/>
                  </a:lnTo>
                  <a:lnTo>
                    <a:pt x="1732" y="214"/>
                  </a:lnTo>
                  <a:lnTo>
                    <a:pt x="1731" y="208"/>
                  </a:lnTo>
                  <a:lnTo>
                    <a:pt x="1731" y="202"/>
                  </a:lnTo>
                  <a:lnTo>
                    <a:pt x="1731" y="196"/>
                  </a:lnTo>
                  <a:lnTo>
                    <a:pt x="1731" y="189"/>
                  </a:lnTo>
                  <a:lnTo>
                    <a:pt x="1732" y="182"/>
                  </a:lnTo>
                  <a:lnTo>
                    <a:pt x="1733" y="175"/>
                  </a:lnTo>
                  <a:lnTo>
                    <a:pt x="1735" y="169"/>
                  </a:lnTo>
                  <a:lnTo>
                    <a:pt x="1737" y="164"/>
                  </a:lnTo>
                  <a:lnTo>
                    <a:pt x="1740" y="158"/>
                  </a:lnTo>
                  <a:lnTo>
                    <a:pt x="1743" y="153"/>
                  </a:lnTo>
                  <a:lnTo>
                    <a:pt x="1746" y="149"/>
                  </a:lnTo>
                  <a:lnTo>
                    <a:pt x="1751" y="145"/>
                  </a:lnTo>
                  <a:lnTo>
                    <a:pt x="1755" y="142"/>
                  </a:lnTo>
                  <a:lnTo>
                    <a:pt x="1759" y="139"/>
                  </a:lnTo>
                  <a:lnTo>
                    <a:pt x="1764" y="136"/>
                  </a:lnTo>
                  <a:lnTo>
                    <a:pt x="1769" y="134"/>
                  </a:lnTo>
                  <a:lnTo>
                    <a:pt x="1775" y="133"/>
                  </a:lnTo>
                  <a:lnTo>
                    <a:pt x="1780" y="132"/>
                  </a:lnTo>
                  <a:lnTo>
                    <a:pt x="1786" y="132"/>
                  </a:lnTo>
                  <a:lnTo>
                    <a:pt x="1793" y="132"/>
                  </a:lnTo>
                  <a:lnTo>
                    <a:pt x="1799" y="133"/>
                  </a:lnTo>
                  <a:lnTo>
                    <a:pt x="1802" y="134"/>
                  </a:lnTo>
                  <a:lnTo>
                    <a:pt x="1805" y="134"/>
                  </a:lnTo>
                  <a:lnTo>
                    <a:pt x="1811" y="136"/>
                  </a:lnTo>
                  <a:lnTo>
                    <a:pt x="1816" y="139"/>
                  </a:lnTo>
                  <a:lnTo>
                    <a:pt x="1821" y="142"/>
                  </a:lnTo>
                  <a:lnTo>
                    <a:pt x="1825" y="146"/>
                  </a:lnTo>
                  <a:lnTo>
                    <a:pt x="1829" y="150"/>
                  </a:lnTo>
                  <a:lnTo>
                    <a:pt x="1833" y="155"/>
                  </a:lnTo>
                  <a:lnTo>
                    <a:pt x="1836" y="160"/>
                  </a:lnTo>
                  <a:lnTo>
                    <a:pt x="1838" y="166"/>
                  </a:lnTo>
                  <a:lnTo>
                    <a:pt x="1841" y="172"/>
                  </a:lnTo>
                  <a:lnTo>
                    <a:pt x="1842" y="180"/>
                  </a:lnTo>
                  <a:lnTo>
                    <a:pt x="1843" y="187"/>
                  </a:lnTo>
                  <a:lnTo>
                    <a:pt x="1844" y="196"/>
                  </a:lnTo>
                  <a:lnTo>
                    <a:pt x="1844" y="205"/>
                  </a:lnTo>
                  <a:lnTo>
                    <a:pt x="1764" y="205"/>
                  </a:lnTo>
                  <a:lnTo>
                    <a:pt x="1764" y="211"/>
                  </a:lnTo>
                  <a:lnTo>
                    <a:pt x="1766" y="217"/>
                  </a:lnTo>
                  <a:lnTo>
                    <a:pt x="1768" y="222"/>
                  </a:lnTo>
                  <a:lnTo>
                    <a:pt x="1771" y="227"/>
                  </a:lnTo>
                  <a:lnTo>
                    <a:pt x="1775" y="230"/>
                  </a:lnTo>
                  <a:lnTo>
                    <a:pt x="1780" y="233"/>
                  </a:lnTo>
                  <a:lnTo>
                    <a:pt x="1785" y="234"/>
                  </a:lnTo>
                  <a:lnTo>
                    <a:pt x="1790" y="235"/>
                  </a:lnTo>
                  <a:lnTo>
                    <a:pt x="1793" y="234"/>
                  </a:lnTo>
                  <a:lnTo>
                    <a:pt x="1797" y="234"/>
                  </a:lnTo>
                  <a:lnTo>
                    <a:pt x="1800" y="232"/>
                  </a:lnTo>
                  <a:lnTo>
                    <a:pt x="1803" y="231"/>
                  </a:lnTo>
                  <a:lnTo>
                    <a:pt x="1805" y="228"/>
                  </a:lnTo>
                  <a:lnTo>
                    <a:pt x="1807" y="225"/>
                  </a:lnTo>
                  <a:lnTo>
                    <a:pt x="1809" y="222"/>
                  </a:lnTo>
                  <a:lnTo>
                    <a:pt x="1810" y="217"/>
                  </a:lnTo>
                  <a:close/>
                  <a:moveTo>
                    <a:pt x="1812" y="185"/>
                  </a:moveTo>
                  <a:lnTo>
                    <a:pt x="1812" y="178"/>
                  </a:lnTo>
                  <a:lnTo>
                    <a:pt x="1811" y="175"/>
                  </a:lnTo>
                  <a:lnTo>
                    <a:pt x="1810" y="173"/>
                  </a:lnTo>
                  <a:lnTo>
                    <a:pt x="1809" y="170"/>
                  </a:lnTo>
                  <a:lnTo>
                    <a:pt x="1808" y="168"/>
                  </a:lnTo>
                  <a:lnTo>
                    <a:pt x="1807" y="166"/>
                  </a:lnTo>
                  <a:lnTo>
                    <a:pt x="1805" y="164"/>
                  </a:lnTo>
                  <a:lnTo>
                    <a:pt x="1801" y="161"/>
                  </a:lnTo>
                  <a:lnTo>
                    <a:pt x="1799" y="159"/>
                  </a:lnTo>
                  <a:lnTo>
                    <a:pt x="1797" y="158"/>
                  </a:lnTo>
                  <a:lnTo>
                    <a:pt x="1793" y="157"/>
                  </a:lnTo>
                  <a:lnTo>
                    <a:pt x="1788" y="156"/>
                  </a:lnTo>
                  <a:lnTo>
                    <a:pt x="1783" y="157"/>
                  </a:lnTo>
                  <a:lnTo>
                    <a:pt x="1779" y="158"/>
                  </a:lnTo>
                  <a:lnTo>
                    <a:pt x="1775" y="161"/>
                  </a:lnTo>
                  <a:lnTo>
                    <a:pt x="1771" y="164"/>
                  </a:lnTo>
                  <a:lnTo>
                    <a:pt x="1769" y="166"/>
                  </a:lnTo>
                  <a:lnTo>
                    <a:pt x="1768" y="168"/>
                  </a:lnTo>
                  <a:lnTo>
                    <a:pt x="1766" y="173"/>
                  </a:lnTo>
                  <a:lnTo>
                    <a:pt x="1765" y="179"/>
                  </a:lnTo>
                  <a:lnTo>
                    <a:pt x="1764" y="185"/>
                  </a:lnTo>
                  <a:lnTo>
                    <a:pt x="1812" y="185"/>
                  </a:lnTo>
                  <a:close/>
                  <a:moveTo>
                    <a:pt x="1981" y="256"/>
                  </a:moveTo>
                  <a:lnTo>
                    <a:pt x="1952" y="256"/>
                  </a:lnTo>
                  <a:lnTo>
                    <a:pt x="1952" y="238"/>
                  </a:lnTo>
                  <a:lnTo>
                    <a:pt x="1948" y="243"/>
                  </a:lnTo>
                  <a:lnTo>
                    <a:pt x="1943" y="247"/>
                  </a:lnTo>
                  <a:lnTo>
                    <a:pt x="1939" y="251"/>
                  </a:lnTo>
                  <a:lnTo>
                    <a:pt x="1934" y="254"/>
                  </a:lnTo>
                  <a:lnTo>
                    <a:pt x="1929" y="256"/>
                  </a:lnTo>
                  <a:lnTo>
                    <a:pt x="1924" y="257"/>
                  </a:lnTo>
                  <a:lnTo>
                    <a:pt x="1919" y="258"/>
                  </a:lnTo>
                  <a:lnTo>
                    <a:pt x="1914" y="259"/>
                  </a:lnTo>
                  <a:lnTo>
                    <a:pt x="1909" y="258"/>
                  </a:lnTo>
                  <a:lnTo>
                    <a:pt x="1904" y="258"/>
                  </a:lnTo>
                  <a:lnTo>
                    <a:pt x="1899" y="256"/>
                  </a:lnTo>
                  <a:lnTo>
                    <a:pt x="1894" y="254"/>
                  </a:lnTo>
                  <a:lnTo>
                    <a:pt x="1890" y="252"/>
                  </a:lnTo>
                  <a:lnTo>
                    <a:pt x="1886" y="249"/>
                  </a:lnTo>
                  <a:lnTo>
                    <a:pt x="1882" y="246"/>
                  </a:lnTo>
                  <a:lnTo>
                    <a:pt x="1878" y="242"/>
                  </a:lnTo>
                  <a:lnTo>
                    <a:pt x="1874" y="237"/>
                  </a:lnTo>
                  <a:lnTo>
                    <a:pt x="1871" y="233"/>
                  </a:lnTo>
                  <a:lnTo>
                    <a:pt x="1869" y="227"/>
                  </a:lnTo>
                  <a:lnTo>
                    <a:pt x="1867" y="222"/>
                  </a:lnTo>
                  <a:lnTo>
                    <a:pt x="1865" y="216"/>
                  </a:lnTo>
                  <a:lnTo>
                    <a:pt x="1864" y="209"/>
                  </a:lnTo>
                  <a:lnTo>
                    <a:pt x="1863" y="202"/>
                  </a:lnTo>
                  <a:lnTo>
                    <a:pt x="1863" y="195"/>
                  </a:lnTo>
                  <a:lnTo>
                    <a:pt x="1863" y="187"/>
                  </a:lnTo>
                  <a:lnTo>
                    <a:pt x="1864" y="180"/>
                  </a:lnTo>
                  <a:lnTo>
                    <a:pt x="1865" y="174"/>
                  </a:lnTo>
                  <a:lnTo>
                    <a:pt x="1867" y="168"/>
                  </a:lnTo>
                  <a:lnTo>
                    <a:pt x="1869" y="162"/>
                  </a:lnTo>
                  <a:lnTo>
                    <a:pt x="1871" y="157"/>
                  </a:lnTo>
                  <a:lnTo>
                    <a:pt x="1874" y="152"/>
                  </a:lnTo>
                  <a:lnTo>
                    <a:pt x="1877" y="148"/>
                  </a:lnTo>
                  <a:lnTo>
                    <a:pt x="1881" y="144"/>
                  </a:lnTo>
                  <a:lnTo>
                    <a:pt x="1885" y="141"/>
                  </a:lnTo>
                  <a:lnTo>
                    <a:pt x="1889" y="138"/>
                  </a:lnTo>
                  <a:lnTo>
                    <a:pt x="1894" y="136"/>
                  </a:lnTo>
                  <a:lnTo>
                    <a:pt x="1899" y="134"/>
                  </a:lnTo>
                  <a:lnTo>
                    <a:pt x="1903" y="133"/>
                  </a:lnTo>
                  <a:lnTo>
                    <a:pt x="1909" y="132"/>
                  </a:lnTo>
                  <a:lnTo>
                    <a:pt x="1914" y="132"/>
                  </a:lnTo>
                  <a:lnTo>
                    <a:pt x="1919" y="132"/>
                  </a:lnTo>
                  <a:lnTo>
                    <a:pt x="1924" y="133"/>
                  </a:lnTo>
                  <a:lnTo>
                    <a:pt x="1929" y="134"/>
                  </a:lnTo>
                  <a:lnTo>
                    <a:pt x="1933" y="136"/>
                  </a:lnTo>
                  <a:lnTo>
                    <a:pt x="1937" y="139"/>
                  </a:lnTo>
                  <a:lnTo>
                    <a:pt x="1941" y="141"/>
                  </a:lnTo>
                  <a:lnTo>
                    <a:pt x="1945" y="145"/>
                  </a:lnTo>
                  <a:lnTo>
                    <a:pt x="1949" y="149"/>
                  </a:lnTo>
                  <a:lnTo>
                    <a:pt x="1949" y="89"/>
                  </a:lnTo>
                  <a:lnTo>
                    <a:pt x="1981" y="89"/>
                  </a:lnTo>
                  <a:lnTo>
                    <a:pt x="1981" y="256"/>
                  </a:lnTo>
                  <a:close/>
                  <a:moveTo>
                    <a:pt x="1896" y="193"/>
                  </a:moveTo>
                  <a:lnTo>
                    <a:pt x="1896" y="202"/>
                  </a:lnTo>
                  <a:lnTo>
                    <a:pt x="1897" y="209"/>
                  </a:lnTo>
                  <a:lnTo>
                    <a:pt x="1899" y="216"/>
                  </a:lnTo>
                  <a:lnTo>
                    <a:pt x="1901" y="221"/>
                  </a:lnTo>
                  <a:lnTo>
                    <a:pt x="1905" y="226"/>
                  </a:lnTo>
                  <a:lnTo>
                    <a:pt x="1908" y="228"/>
                  </a:lnTo>
                  <a:lnTo>
                    <a:pt x="1910" y="230"/>
                  </a:lnTo>
                  <a:lnTo>
                    <a:pt x="1913" y="232"/>
                  </a:lnTo>
                  <a:lnTo>
                    <a:pt x="1916" y="232"/>
                  </a:lnTo>
                  <a:lnTo>
                    <a:pt x="1923" y="233"/>
                  </a:lnTo>
                  <a:lnTo>
                    <a:pt x="1928" y="233"/>
                  </a:lnTo>
                  <a:lnTo>
                    <a:pt x="1933" y="231"/>
                  </a:lnTo>
                  <a:lnTo>
                    <a:pt x="1937" y="228"/>
                  </a:lnTo>
                  <a:lnTo>
                    <a:pt x="1942" y="224"/>
                  </a:lnTo>
                  <a:lnTo>
                    <a:pt x="1945" y="219"/>
                  </a:lnTo>
                  <a:lnTo>
                    <a:pt x="1947" y="212"/>
                  </a:lnTo>
                  <a:lnTo>
                    <a:pt x="1948" y="208"/>
                  </a:lnTo>
                  <a:lnTo>
                    <a:pt x="1949" y="204"/>
                  </a:lnTo>
                  <a:lnTo>
                    <a:pt x="1949" y="196"/>
                  </a:lnTo>
                  <a:lnTo>
                    <a:pt x="1949" y="186"/>
                  </a:lnTo>
                  <a:lnTo>
                    <a:pt x="1948" y="182"/>
                  </a:lnTo>
                  <a:lnTo>
                    <a:pt x="1947" y="178"/>
                  </a:lnTo>
                  <a:lnTo>
                    <a:pt x="1945" y="171"/>
                  </a:lnTo>
                  <a:lnTo>
                    <a:pt x="1942" y="166"/>
                  </a:lnTo>
                  <a:lnTo>
                    <a:pt x="1940" y="163"/>
                  </a:lnTo>
                  <a:lnTo>
                    <a:pt x="1938" y="162"/>
                  </a:lnTo>
                  <a:lnTo>
                    <a:pt x="1933" y="159"/>
                  </a:lnTo>
                  <a:lnTo>
                    <a:pt x="1928" y="157"/>
                  </a:lnTo>
                  <a:lnTo>
                    <a:pt x="1925" y="157"/>
                  </a:lnTo>
                  <a:lnTo>
                    <a:pt x="1923" y="156"/>
                  </a:lnTo>
                  <a:lnTo>
                    <a:pt x="1917" y="157"/>
                  </a:lnTo>
                  <a:lnTo>
                    <a:pt x="1912" y="159"/>
                  </a:lnTo>
                  <a:lnTo>
                    <a:pt x="1907" y="162"/>
                  </a:lnTo>
                  <a:lnTo>
                    <a:pt x="1903" y="166"/>
                  </a:lnTo>
                  <a:lnTo>
                    <a:pt x="1900" y="171"/>
                  </a:lnTo>
                  <a:lnTo>
                    <a:pt x="1898" y="177"/>
                  </a:lnTo>
                  <a:lnTo>
                    <a:pt x="1897" y="180"/>
                  </a:lnTo>
                  <a:lnTo>
                    <a:pt x="1896" y="184"/>
                  </a:lnTo>
                  <a:lnTo>
                    <a:pt x="1896" y="193"/>
                  </a:lnTo>
                  <a:close/>
                  <a:moveTo>
                    <a:pt x="2077" y="256"/>
                  </a:moveTo>
                  <a:lnTo>
                    <a:pt x="2077" y="89"/>
                  </a:lnTo>
                  <a:lnTo>
                    <a:pt x="2109" y="89"/>
                  </a:lnTo>
                  <a:lnTo>
                    <a:pt x="2109" y="149"/>
                  </a:lnTo>
                  <a:lnTo>
                    <a:pt x="2112" y="145"/>
                  </a:lnTo>
                  <a:lnTo>
                    <a:pt x="2116" y="141"/>
                  </a:lnTo>
                  <a:lnTo>
                    <a:pt x="2120" y="139"/>
                  </a:lnTo>
                  <a:lnTo>
                    <a:pt x="2125" y="136"/>
                  </a:lnTo>
                  <a:lnTo>
                    <a:pt x="2129" y="134"/>
                  </a:lnTo>
                  <a:lnTo>
                    <a:pt x="2134" y="133"/>
                  </a:lnTo>
                  <a:lnTo>
                    <a:pt x="2139" y="132"/>
                  </a:lnTo>
                  <a:lnTo>
                    <a:pt x="2144" y="132"/>
                  </a:lnTo>
                  <a:lnTo>
                    <a:pt x="2149" y="132"/>
                  </a:lnTo>
                  <a:lnTo>
                    <a:pt x="2154" y="133"/>
                  </a:lnTo>
                  <a:lnTo>
                    <a:pt x="2164" y="136"/>
                  </a:lnTo>
                  <a:lnTo>
                    <a:pt x="2168" y="138"/>
                  </a:lnTo>
                  <a:lnTo>
                    <a:pt x="2173" y="141"/>
                  </a:lnTo>
                  <a:lnTo>
                    <a:pt x="2177" y="144"/>
                  </a:lnTo>
                  <a:lnTo>
                    <a:pt x="2180" y="148"/>
                  </a:lnTo>
                  <a:lnTo>
                    <a:pt x="2184" y="152"/>
                  </a:lnTo>
                  <a:lnTo>
                    <a:pt x="2187" y="157"/>
                  </a:lnTo>
                  <a:lnTo>
                    <a:pt x="2189" y="162"/>
                  </a:lnTo>
                  <a:lnTo>
                    <a:pt x="2191" y="167"/>
                  </a:lnTo>
                  <a:lnTo>
                    <a:pt x="2193" y="173"/>
                  </a:lnTo>
                  <a:lnTo>
                    <a:pt x="2194" y="180"/>
                  </a:lnTo>
                  <a:lnTo>
                    <a:pt x="2195" y="187"/>
                  </a:lnTo>
                  <a:lnTo>
                    <a:pt x="2195" y="194"/>
                  </a:lnTo>
                  <a:lnTo>
                    <a:pt x="2195" y="202"/>
                  </a:lnTo>
                  <a:lnTo>
                    <a:pt x="2194" y="209"/>
                  </a:lnTo>
                  <a:lnTo>
                    <a:pt x="2193" y="215"/>
                  </a:lnTo>
                  <a:lnTo>
                    <a:pt x="2191" y="221"/>
                  </a:lnTo>
                  <a:lnTo>
                    <a:pt x="2189" y="227"/>
                  </a:lnTo>
                  <a:lnTo>
                    <a:pt x="2187" y="233"/>
                  </a:lnTo>
                  <a:lnTo>
                    <a:pt x="2184" y="237"/>
                  </a:lnTo>
                  <a:lnTo>
                    <a:pt x="2180" y="242"/>
                  </a:lnTo>
                  <a:lnTo>
                    <a:pt x="2176" y="246"/>
                  </a:lnTo>
                  <a:lnTo>
                    <a:pt x="2172" y="249"/>
                  </a:lnTo>
                  <a:lnTo>
                    <a:pt x="2168" y="252"/>
                  </a:lnTo>
                  <a:lnTo>
                    <a:pt x="2164" y="254"/>
                  </a:lnTo>
                  <a:lnTo>
                    <a:pt x="2159" y="256"/>
                  </a:lnTo>
                  <a:lnTo>
                    <a:pt x="2154" y="258"/>
                  </a:lnTo>
                  <a:lnTo>
                    <a:pt x="2149" y="258"/>
                  </a:lnTo>
                  <a:lnTo>
                    <a:pt x="2144" y="259"/>
                  </a:lnTo>
                  <a:lnTo>
                    <a:pt x="2139" y="258"/>
                  </a:lnTo>
                  <a:lnTo>
                    <a:pt x="2134" y="257"/>
                  </a:lnTo>
                  <a:lnTo>
                    <a:pt x="2129" y="256"/>
                  </a:lnTo>
                  <a:lnTo>
                    <a:pt x="2124" y="253"/>
                  </a:lnTo>
                  <a:lnTo>
                    <a:pt x="2119" y="251"/>
                  </a:lnTo>
                  <a:lnTo>
                    <a:pt x="2114" y="247"/>
                  </a:lnTo>
                  <a:lnTo>
                    <a:pt x="2110" y="243"/>
                  </a:lnTo>
                  <a:lnTo>
                    <a:pt x="2106" y="238"/>
                  </a:lnTo>
                  <a:lnTo>
                    <a:pt x="2106" y="256"/>
                  </a:lnTo>
                  <a:lnTo>
                    <a:pt x="2077" y="256"/>
                  </a:lnTo>
                  <a:close/>
                  <a:moveTo>
                    <a:pt x="2108" y="193"/>
                  </a:moveTo>
                  <a:lnTo>
                    <a:pt x="2109" y="201"/>
                  </a:lnTo>
                  <a:lnTo>
                    <a:pt x="2110" y="209"/>
                  </a:lnTo>
                  <a:lnTo>
                    <a:pt x="2112" y="215"/>
                  </a:lnTo>
                  <a:lnTo>
                    <a:pt x="2114" y="220"/>
                  </a:lnTo>
                  <a:lnTo>
                    <a:pt x="2119" y="226"/>
                  </a:lnTo>
                  <a:lnTo>
                    <a:pt x="2121" y="228"/>
                  </a:lnTo>
                  <a:lnTo>
                    <a:pt x="2124" y="230"/>
                  </a:lnTo>
                  <a:lnTo>
                    <a:pt x="2130" y="232"/>
                  </a:lnTo>
                  <a:lnTo>
                    <a:pt x="2136" y="233"/>
                  </a:lnTo>
                  <a:lnTo>
                    <a:pt x="2142" y="233"/>
                  </a:lnTo>
                  <a:lnTo>
                    <a:pt x="2146" y="231"/>
                  </a:lnTo>
                  <a:lnTo>
                    <a:pt x="2151" y="228"/>
                  </a:lnTo>
                  <a:lnTo>
                    <a:pt x="2155" y="224"/>
                  </a:lnTo>
                  <a:lnTo>
                    <a:pt x="2158" y="219"/>
                  </a:lnTo>
                  <a:lnTo>
                    <a:pt x="2159" y="216"/>
                  </a:lnTo>
                  <a:lnTo>
                    <a:pt x="2160" y="213"/>
                  </a:lnTo>
                  <a:lnTo>
                    <a:pt x="2162" y="205"/>
                  </a:lnTo>
                  <a:lnTo>
                    <a:pt x="2162" y="196"/>
                  </a:lnTo>
                  <a:lnTo>
                    <a:pt x="2162" y="186"/>
                  </a:lnTo>
                  <a:lnTo>
                    <a:pt x="2161" y="182"/>
                  </a:lnTo>
                  <a:lnTo>
                    <a:pt x="2160" y="178"/>
                  </a:lnTo>
                  <a:lnTo>
                    <a:pt x="2158" y="171"/>
                  </a:lnTo>
                  <a:lnTo>
                    <a:pt x="2154" y="166"/>
                  </a:lnTo>
                  <a:lnTo>
                    <a:pt x="2153" y="163"/>
                  </a:lnTo>
                  <a:lnTo>
                    <a:pt x="2150" y="162"/>
                  </a:lnTo>
                  <a:lnTo>
                    <a:pt x="2146" y="159"/>
                  </a:lnTo>
                  <a:lnTo>
                    <a:pt x="2141" y="157"/>
                  </a:lnTo>
                  <a:lnTo>
                    <a:pt x="2138" y="157"/>
                  </a:lnTo>
                  <a:lnTo>
                    <a:pt x="2135" y="156"/>
                  </a:lnTo>
                  <a:lnTo>
                    <a:pt x="2130" y="157"/>
                  </a:lnTo>
                  <a:lnTo>
                    <a:pt x="2127" y="158"/>
                  </a:lnTo>
                  <a:lnTo>
                    <a:pt x="2125" y="159"/>
                  </a:lnTo>
                  <a:lnTo>
                    <a:pt x="2120" y="161"/>
                  </a:lnTo>
                  <a:lnTo>
                    <a:pt x="2118" y="163"/>
                  </a:lnTo>
                  <a:lnTo>
                    <a:pt x="2116" y="165"/>
                  </a:lnTo>
                  <a:lnTo>
                    <a:pt x="2114" y="168"/>
                  </a:lnTo>
                  <a:lnTo>
                    <a:pt x="2113" y="170"/>
                  </a:lnTo>
                  <a:lnTo>
                    <a:pt x="2110" y="177"/>
                  </a:lnTo>
                  <a:lnTo>
                    <a:pt x="2109" y="180"/>
                  </a:lnTo>
                  <a:lnTo>
                    <a:pt x="2109" y="184"/>
                  </a:lnTo>
                  <a:lnTo>
                    <a:pt x="2108" y="193"/>
                  </a:lnTo>
                  <a:close/>
                  <a:moveTo>
                    <a:pt x="2206" y="135"/>
                  </a:moveTo>
                  <a:lnTo>
                    <a:pt x="2240" y="135"/>
                  </a:lnTo>
                  <a:lnTo>
                    <a:pt x="2269" y="221"/>
                  </a:lnTo>
                  <a:lnTo>
                    <a:pt x="2297" y="135"/>
                  </a:lnTo>
                  <a:lnTo>
                    <a:pt x="2330" y="135"/>
                  </a:lnTo>
                  <a:lnTo>
                    <a:pt x="2287" y="251"/>
                  </a:lnTo>
                  <a:lnTo>
                    <a:pt x="2280" y="272"/>
                  </a:lnTo>
                  <a:lnTo>
                    <a:pt x="2276" y="282"/>
                  </a:lnTo>
                  <a:lnTo>
                    <a:pt x="2274" y="286"/>
                  </a:lnTo>
                  <a:lnTo>
                    <a:pt x="2272" y="289"/>
                  </a:lnTo>
                  <a:lnTo>
                    <a:pt x="2268" y="294"/>
                  </a:lnTo>
                  <a:lnTo>
                    <a:pt x="2263" y="298"/>
                  </a:lnTo>
                  <a:lnTo>
                    <a:pt x="2260" y="299"/>
                  </a:lnTo>
                  <a:lnTo>
                    <a:pt x="2257" y="301"/>
                  </a:lnTo>
                  <a:lnTo>
                    <a:pt x="2254" y="302"/>
                  </a:lnTo>
                  <a:lnTo>
                    <a:pt x="2251" y="303"/>
                  </a:lnTo>
                  <a:lnTo>
                    <a:pt x="2247" y="304"/>
                  </a:lnTo>
                  <a:lnTo>
                    <a:pt x="2243" y="305"/>
                  </a:lnTo>
                  <a:lnTo>
                    <a:pt x="2234" y="305"/>
                  </a:lnTo>
                  <a:lnTo>
                    <a:pt x="2225" y="305"/>
                  </a:lnTo>
                  <a:lnTo>
                    <a:pt x="2216" y="303"/>
                  </a:lnTo>
                  <a:lnTo>
                    <a:pt x="2213" y="278"/>
                  </a:lnTo>
                  <a:lnTo>
                    <a:pt x="2220" y="279"/>
                  </a:lnTo>
                  <a:lnTo>
                    <a:pt x="2227" y="280"/>
                  </a:lnTo>
                  <a:lnTo>
                    <a:pt x="2232" y="279"/>
                  </a:lnTo>
                  <a:lnTo>
                    <a:pt x="2237" y="278"/>
                  </a:lnTo>
                  <a:lnTo>
                    <a:pt x="2240" y="276"/>
                  </a:lnTo>
                  <a:lnTo>
                    <a:pt x="2242" y="274"/>
                  </a:lnTo>
                  <a:lnTo>
                    <a:pt x="2243" y="273"/>
                  </a:lnTo>
                  <a:lnTo>
                    <a:pt x="2248" y="265"/>
                  </a:lnTo>
                  <a:lnTo>
                    <a:pt x="2252" y="256"/>
                  </a:lnTo>
                  <a:lnTo>
                    <a:pt x="2206" y="135"/>
                  </a:lnTo>
                  <a:close/>
                  <a:moveTo>
                    <a:pt x="1224" y="416"/>
                  </a:moveTo>
                  <a:lnTo>
                    <a:pt x="1224" y="442"/>
                  </a:lnTo>
                  <a:lnTo>
                    <a:pt x="1203" y="442"/>
                  </a:lnTo>
                  <a:lnTo>
                    <a:pt x="1203" y="491"/>
                  </a:lnTo>
                  <a:lnTo>
                    <a:pt x="1203" y="502"/>
                  </a:lnTo>
                  <a:lnTo>
                    <a:pt x="1203" y="506"/>
                  </a:lnTo>
                  <a:lnTo>
                    <a:pt x="1203" y="508"/>
                  </a:lnTo>
                  <a:lnTo>
                    <a:pt x="1206" y="511"/>
                  </a:lnTo>
                  <a:lnTo>
                    <a:pt x="1208" y="513"/>
                  </a:lnTo>
                  <a:lnTo>
                    <a:pt x="1210" y="513"/>
                  </a:lnTo>
                  <a:lnTo>
                    <a:pt x="1211" y="514"/>
                  </a:lnTo>
                  <a:lnTo>
                    <a:pt x="1217" y="513"/>
                  </a:lnTo>
                  <a:lnTo>
                    <a:pt x="1224" y="510"/>
                  </a:lnTo>
                  <a:lnTo>
                    <a:pt x="1227" y="535"/>
                  </a:lnTo>
                  <a:lnTo>
                    <a:pt x="1221" y="537"/>
                  </a:lnTo>
                  <a:lnTo>
                    <a:pt x="1215" y="539"/>
                  </a:lnTo>
                  <a:lnTo>
                    <a:pt x="1209" y="540"/>
                  </a:lnTo>
                  <a:lnTo>
                    <a:pt x="1202" y="540"/>
                  </a:lnTo>
                  <a:lnTo>
                    <a:pt x="1198" y="540"/>
                  </a:lnTo>
                  <a:lnTo>
                    <a:pt x="1194" y="539"/>
                  </a:lnTo>
                  <a:lnTo>
                    <a:pt x="1186" y="537"/>
                  </a:lnTo>
                  <a:lnTo>
                    <a:pt x="1180" y="534"/>
                  </a:lnTo>
                  <a:lnTo>
                    <a:pt x="1178" y="532"/>
                  </a:lnTo>
                  <a:lnTo>
                    <a:pt x="1176" y="530"/>
                  </a:lnTo>
                  <a:lnTo>
                    <a:pt x="1174" y="527"/>
                  </a:lnTo>
                  <a:lnTo>
                    <a:pt x="1173" y="524"/>
                  </a:lnTo>
                  <a:lnTo>
                    <a:pt x="1171" y="517"/>
                  </a:lnTo>
                  <a:lnTo>
                    <a:pt x="1171" y="509"/>
                  </a:lnTo>
                  <a:lnTo>
                    <a:pt x="1170" y="495"/>
                  </a:lnTo>
                  <a:lnTo>
                    <a:pt x="1170" y="442"/>
                  </a:lnTo>
                  <a:lnTo>
                    <a:pt x="1156" y="442"/>
                  </a:lnTo>
                  <a:lnTo>
                    <a:pt x="1156" y="416"/>
                  </a:lnTo>
                  <a:lnTo>
                    <a:pt x="1170" y="416"/>
                  </a:lnTo>
                  <a:lnTo>
                    <a:pt x="1170" y="392"/>
                  </a:lnTo>
                  <a:lnTo>
                    <a:pt x="1203" y="373"/>
                  </a:lnTo>
                  <a:lnTo>
                    <a:pt x="1203" y="416"/>
                  </a:lnTo>
                  <a:lnTo>
                    <a:pt x="1224" y="416"/>
                  </a:lnTo>
                  <a:close/>
                  <a:moveTo>
                    <a:pt x="1279" y="370"/>
                  </a:moveTo>
                  <a:lnTo>
                    <a:pt x="1279" y="432"/>
                  </a:lnTo>
                  <a:lnTo>
                    <a:pt x="1283" y="427"/>
                  </a:lnTo>
                  <a:lnTo>
                    <a:pt x="1287" y="424"/>
                  </a:lnTo>
                  <a:lnTo>
                    <a:pt x="1291" y="421"/>
                  </a:lnTo>
                  <a:lnTo>
                    <a:pt x="1296" y="418"/>
                  </a:lnTo>
                  <a:lnTo>
                    <a:pt x="1300" y="416"/>
                  </a:lnTo>
                  <a:lnTo>
                    <a:pt x="1305" y="415"/>
                  </a:lnTo>
                  <a:lnTo>
                    <a:pt x="1310" y="414"/>
                  </a:lnTo>
                  <a:lnTo>
                    <a:pt x="1316" y="413"/>
                  </a:lnTo>
                  <a:lnTo>
                    <a:pt x="1321" y="414"/>
                  </a:lnTo>
                  <a:lnTo>
                    <a:pt x="1326" y="414"/>
                  </a:lnTo>
                  <a:lnTo>
                    <a:pt x="1331" y="416"/>
                  </a:lnTo>
                  <a:lnTo>
                    <a:pt x="1336" y="418"/>
                  </a:lnTo>
                  <a:lnTo>
                    <a:pt x="1340" y="420"/>
                  </a:lnTo>
                  <a:lnTo>
                    <a:pt x="1344" y="422"/>
                  </a:lnTo>
                  <a:lnTo>
                    <a:pt x="1347" y="425"/>
                  </a:lnTo>
                  <a:lnTo>
                    <a:pt x="1349" y="428"/>
                  </a:lnTo>
                  <a:lnTo>
                    <a:pt x="1353" y="435"/>
                  </a:lnTo>
                  <a:lnTo>
                    <a:pt x="1354" y="438"/>
                  </a:lnTo>
                  <a:lnTo>
                    <a:pt x="1355" y="442"/>
                  </a:lnTo>
                  <a:lnTo>
                    <a:pt x="1357" y="452"/>
                  </a:lnTo>
                  <a:lnTo>
                    <a:pt x="1357" y="466"/>
                  </a:lnTo>
                  <a:lnTo>
                    <a:pt x="1357" y="537"/>
                  </a:lnTo>
                  <a:lnTo>
                    <a:pt x="1325" y="537"/>
                  </a:lnTo>
                  <a:lnTo>
                    <a:pt x="1325" y="473"/>
                  </a:lnTo>
                  <a:lnTo>
                    <a:pt x="1324" y="458"/>
                  </a:lnTo>
                  <a:lnTo>
                    <a:pt x="1324" y="453"/>
                  </a:lnTo>
                  <a:lnTo>
                    <a:pt x="1323" y="449"/>
                  </a:lnTo>
                  <a:lnTo>
                    <a:pt x="1322" y="447"/>
                  </a:lnTo>
                  <a:lnTo>
                    <a:pt x="1321" y="445"/>
                  </a:lnTo>
                  <a:lnTo>
                    <a:pt x="1319" y="443"/>
                  </a:lnTo>
                  <a:lnTo>
                    <a:pt x="1317" y="441"/>
                  </a:lnTo>
                  <a:lnTo>
                    <a:pt x="1314" y="440"/>
                  </a:lnTo>
                  <a:lnTo>
                    <a:pt x="1311" y="439"/>
                  </a:lnTo>
                  <a:lnTo>
                    <a:pt x="1308" y="438"/>
                  </a:lnTo>
                  <a:lnTo>
                    <a:pt x="1305" y="438"/>
                  </a:lnTo>
                  <a:lnTo>
                    <a:pt x="1301" y="438"/>
                  </a:lnTo>
                  <a:lnTo>
                    <a:pt x="1297" y="439"/>
                  </a:lnTo>
                  <a:lnTo>
                    <a:pt x="1294" y="440"/>
                  </a:lnTo>
                  <a:lnTo>
                    <a:pt x="1291" y="442"/>
                  </a:lnTo>
                  <a:lnTo>
                    <a:pt x="1288" y="444"/>
                  </a:lnTo>
                  <a:lnTo>
                    <a:pt x="1285" y="447"/>
                  </a:lnTo>
                  <a:lnTo>
                    <a:pt x="1283" y="450"/>
                  </a:lnTo>
                  <a:lnTo>
                    <a:pt x="1282" y="454"/>
                  </a:lnTo>
                  <a:lnTo>
                    <a:pt x="1280" y="458"/>
                  </a:lnTo>
                  <a:lnTo>
                    <a:pt x="1279" y="463"/>
                  </a:lnTo>
                  <a:lnTo>
                    <a:pt x="1279" y="470"/>
                  </a:lnTo>
                  <a:lnTo>
                    <a:pt x="1279" y="477"/>
                  </a:lnTo>
                  <a:lnTo>
                    <a:pt x="1279" y="537"/>
                  </a:lnTo>
                  <a:lnTo>
                    <a:pt x="1247" y="537"/>
                  </a:lnTo>
                  <a:lnTo>
                    <a:pt x="1247" y="370"/>
                  </a:lnTo>
                  <a:lnTo>
                    <a:pt x="1279" y="370"/>
                  </a:lnTo>
                  <a:close/>
                  <a:moveTo>
                    <a:pt x="1460" y="499"/>
                  </a:moveTo>
                  <a:lnTo>
                    <a:pt x="1492" y="504"/>
                  </a:lnTo>
                  <a:lnTo>
                    <a:pt x="1488" y="512"/>
                  </a:lnTo>
                  <a:lnTo>
                    <a:pt x="1486" y="516"/>
                  </a:lnTo>
                  <a:lnTo>
                    <a:pt x="1484" y="520"/>
                  </a:lnTo>
                  <a:lnTo>
                    <a:pt x="1481" y="523"/>
                  </a:lnTo>
                  <a:lnTo>
                    <a:pt x="1478" y="526"/>
                  </a:lnTo>
                  <a:lnTo>
                    <a:pt x="1475" y="529"/>
                  </a:lnTo>
                  <a:lnTo>
                    <a:pt x="1472" y="531"/>
                  </a:lnTo>
                  <a:lnTo>
                    <a:pt x="1465" y="535"/>
                  </a:lnTo>
                  <a:lnTo>
                    <a:pt x="1461" y="537"/>
                  </a:lnTo>
                  <a:lnTo>
                    <a:pt x="1457" y="538"/>
                  </a:lnTo>
                  <a:lnTo>
                    <a:pt x="1449" y="540"/>
                  </a:lnTo>
                  <a:lnTo>
                    <a:pt x="1444" y="540"/>
                  </a:lnTo>
                  <a:lnTo>
                    <a:pt x="1439" y="540"/>
                  </a:lnTo>
                  <a:lnTo>
                    <a:pt x="1431" y="540"/>
                  </a:lnTo>
                  <a:lnTo>
                    <a:pt x="1424" y="539"/>
                  </a:lnTo>
                  <a:lnTo>
                    <a:pt x="1418" y="537"/>
                  </a:lnTo>
                  <a:lnTo>
                    <a:pt x="1411" y="535"/>
                  </a:lnTo>
                  <a:lnTo>
                    <a:pt x="1409" y="534"/>
                  </a:lnTo>
                  <a:lnTo>
                    <a:pt x="1406" y="532"/>
                  </a:lnTo>
                  <a:lnTo>
                    <a:pt x="1401" y="529"/>
                  </a:lnTo>
                  <a:lnTo>
                    <a:pt x="1396" y="524"/>
                  </a:lnTo>
                  <a:lnTo>
                    <a:pt x="1392" y="519"/>
                  </a:lnTo>
                  <a:lnTo>
                    <a:pt x="1389" y="515"/>
                  </a:lnTo>
                  <a:lnTo>
                    <a:pt x="1387" y="511"/>
                  </a:lnTo>
                  <a:lnTo>
                    <a:pt x="1385" y="506"/>
                  </a:lnTo>
                  <a:lnTo>
                    <a:pt x="1383" y="501"/>
                  </a:lnTo>
                  <a:lnTo>
                    <a:pt x="1382" y="495"/>
                  </a:lnTo>
                  <a:lnTo>
                    <a:pt x="1381" y="490"/>
                  </a:lnTo>
                  <a:lnTo>
                    <a:pt x="1380" y="484"/>
                  </a:lnTo>
                  <a:lnTo>
                    <a:pt x="1380" y="478"/>
                  </a:lnTo>
                  <a:lnTo>
                    <a:pt x="1380" y="470"/>
                  </a:lnTo>
                  <a:lnTo>
                    <a:pt x="1381" y="463"/>
                  </a:lnTo>
                  <a:lnTo>
                    <a:pt x="1382" y="457"/>
                  </a:lnTo>
                  <a:lnTo>
                    <a:pt x="1384" y="451"/>
                  </a:lnTo>
                  <a:lnTo>
                    <a:pt x="1386" y="445"/>
                  </a:lnTo>
                  <a:lnTo>
                    <a:pt x="1389" y="440"/>
                  </a:lnTo>
                  <a:lnTo>
                    <a:pt x="1392" y="435"/>
                  </a:lnTo>
                  <a:lnTo>
                    <a:pt x="1396" y="431"/>
                  </a:lnTo>
                  <a:lnTo>
                    <a:pt x="1400" y="427"/>
                  </a:lnTo>
                  <a:lnTo>
                    <a:pt x="1404" y="423"/>
                  </a:lnTo>
                  <a:lnTo>
                    <a:pt x="1409" y="420"/>
                  </a:lnTo>
                  <a:lnTo>
                    <a:pt x="1414" y="418"/>
                  </a:lnTo>
                  <a:lnTo>
                    <a:pt x="1419" y="416"/>
                  </a:lnTo>
                  <a:lnTo>
                    <a:pt x="1424" y="415"/>
                  </a:lnTo>
                  <a:lnTo>
                    <a:pt x="1430" y="414"/>
                  </a:lnTo>
                  <a:lnTo>
                    <a:pt x="1436" y="413"/>
                  </a:lnTo>
                  <a:lnTo>
                    <a:pt x="1442" y="414"/>
                  </a:lnTo>
                  <a:lnTo>
                    <a:pt x="1449" y="415"/>
                  </a:lnTo>
                  <a:lnTo>
                    <a:pt x="1452" y="415"/>
                  </a:lnTo>
                  <a:lnTo>
                    <a:pt x="1454" y="416"/>
                  </a:lnTo>
                  <a:lnTo>
                    <a:pt x="1460" y="418"/>
                  </a:lnTo>
                  <a:lnTo>
                    <a:pt x="1465" y="420"/>
                  </a:lnTo>
                  <a:lnTo>
                    <a:pt x="1470" y="423"/>
                  </a:lnTo>
                  <a:lnTo>
                    <a:pt x="1474" y="427"/>
                  </a:lnTo>
                  <a:lnTo>
                    <a:pt x="1478" y="431"/>
                  </a:lnTo>
                  <a:lnTo>
                    <a:pt x="1482" y="436"/>
                  </a:lnTo>
                  <a:lnTo>
                    <a:pt x="1485" y="441"/>
                  </a:lnTo>
                  <a:lnTo>
                    <a:pt x="1488" y="447"/>
                  </a:lnTo>
                  <a:lnTo>
                    <a:pt x="1490" y="454"/>
                  </a:lnTo>
                  <a:lnTo>
                    <a:pt x="1492" y="461"/>
                  </a:lnTo>
                  <a:lnTo>
                    <a:pt x="1493" y="469"/>
                  </a:lnTo>
                  <a:lnTo>
                    <a:pt x="1493" y="477"/>
                  </a:lnTo>
                  <a:lnTo>
                    <a:pt x="1493" y="486"/>
                  </a:lnTo>
                  <a:lnTo>
                    <a:pt x="1413" y="486"/>
                  </a:lnTo>
                  <a:lnTo>
                    <a:pt x="1414" y="493"/>
                  </a:lnTo>
                  <a:lnTo>
                    <a:pt x="1415" y="499"/>
                  </a:lnTo>
                  <a:lnTo>
                    <a:pt x="1418" y="504"/>
                  </a:lnTo>
                  <a:lnTo>
                    <a:pt x="1421" y="508"/>
                  </a:lnTo>
                  <a:lnTo>
                    <a:pt x="1425" y="512"/>
                  </a:lnTo>
                  <a:lnTo>
                    <a:pt x="1429" y="514"/>
                  </a:lnTo>
                  <a:lnTo>
                    <a:pt x="1434" y="516"/>
                  </a:lnTo>
                  <a:lnTo>
                    <a:pt x="1439" y="516"/>
                  </a:lnTo>
                  <a:lnTo>
                    <a:pt x="1443" y="516"/>
                  </a:lnTo>
                  <a:lnTo>
                    <a:pt x="1446" y="515"/>
                  </a:lnTo>
                  <a:lnTo>
                    <a:pt x="1449" y="514"/>
                  </a:lnTo>
                  <a:lnTo>
                    <a:pt x="1452" y="512"/>
                  </a:lnTo>
                  <a:lnTo>
                    <a:pt x="1454" y="510"/>
                  </a:lnTo>
                  <a:lnTo>
                    <a:pt x="1456" y="507"/>
                  </a:lnTo>
                  <a:lnTo>
                    <a:pt x="1458" y="503"/>
                  </a:lnTo>
                  <a:lnTo>
                    <a:pt x="1460" y="499"/>
                  </a:lnTo>
                  <a:close/>
                  <a:moveTo>
                    <a:pt x="1462" y="466"/>
                  </a:moveTo>
                  <a:lnTo>
                    <a:pt x="1461" y="460"/>
                  </a:lnTo>
                  <a:lnTo>
                    <a:pt x="1460" y="457"/>
                  </a:lnTo>
                  <a:lnTo>
                    <a:pt x="1460" y="454"/>
                  </a:lnTo>
                  <a:lnTo>
                    <a:pt x="1459" y="452"/>
                  </a:lnTo>
                  <a:lnTo>
                    <a:pt x="1457" y="449"/>
                  </a:lnTo>
                  <a:lnTo>
                    <a:pt x="1456" y="447"/>
                  </a:lnTo>
                  <a:lnTo>
                    <a:pt x="1454" y="445"/>
                  </a:lnTo>
                  <a:lnTo>
                    <a:pt x="1451" y="442"/>
                  </a:lnTo>
                  <a:lnTo>
                    <a:pt x="1449" y="441"/>
                  </a:lnTo>
                  <a:lnTo>
                    <a:pt x="1447" y="440"/>
                  </a:lnTo>
                  <a:lnTo>
                    <a:pt x="1442" y="438"/>
                  </a:lnTo>
                  <a:lnTo>
                    <a:pt x="1438" y="438"/>
                  </a:lnTo>
                  <a:lnTo>
                    <a:pt x="1433" y="438"/>
                  </a:lnTo>
                  <a:lnTo>
                    <a:pt x="1428" y="440"/>
                  </a:lnTo>
                  <a:lnTo>
                    <a:pt x="1424" y="442"/>
                  </a:lnTo>
                  <a:lnTo>
                    <a:pt x="1420" y="446"/>
                  </a:lnTo>
                  <a:lnTo>
                    <a:pt x="1419" y="448"/>
                  </a:lnTo>
                  <a:lnTo>
                    <a:pt x="1417" y="450"/>
                  </a:lnTo>
                  <a:lnTo>
                    <a:pt x="1415" y="455"/>
                  </a:lnTo>
                  <a:lnTo>
                    <a:pt x="1414" y="460"/>
                  </a:lnTo>
                  <a:lnTo>
                    <a:pt x="1414" y="466"/>
                  </a:lnTo>
                  <a:lnTo>
                    <a:pt x="1462" y="466"/>
                  </a:lnTo>
                  <a:close/>
                  <a:moveTo>
                    <a:pt x="1585" y="537"/>
                  </a:moveTo>
                  <a:lnTo>
                    <a:pt x="1585" y="370"/>
                  </a:lnTo>
                  <a:lnTo>
                    <a:pt x="1709" y="370"/>
                  </a:lnTo>
                  <a:lnTo>
                    <a:pt x="1709" y="398"/>
                  </a:lnTo>
                  <a:lnTo>
                    <a:pt x="1619" y="398"/>
                  </a:lnTo>
                  <a:lnTo>
                    <a:pt x="1619" y="435"/>
                  </a:lnTo>
                  <a:lnTo>
                    <a:pt x="1703" y="435"/>
                  </a:lnTo>
                  <a:lnTo>
                    <a:pt x="1703" y="464"/>
                  </a:lnTo>
                  <a:lnTo>
                    <a:pt x="1619" y="464"/>
                  </a:lnTo>
                  <a:lnTo>
                    <a:pt x="1619" y="509"/>
                  </a:lnTo>
                  <a:lnTo>
                    <a:pt x="1712" y="509"/>
                  </a:lnTo>
                  <a:lnTo>
                    <a:pt x="1712" y="537"/>
                  </a:lnTo>
                  <a:lnTo>
                    <a:pt x="1585" y="537"/>
                  </a:lnTo>
                  <a:close/>
                  <a:moveTo>
                    <a:pt x="1820" y="537"/>
                  </a:moveTo>
                  <a:lnTo>
                    <a:pt x="1820" y="519"/>
                  </a:lnTo>
                  <a:lnTo>
                    <a:pt x="1817" y="524"/>
                  </a:lnTo>
                  <a:lnTo>
                    <a:pt x="1813" y="528"/>
                  </a:lnTo>
                  <a:lnTo>
                    <a:pt x="1808" y="532"/>
                  </a:lnTo>
                  <a:lnTo>
                    <a:pt x="1803" y="535"/>
                  </a:lnTo>
                  <a:lnTo>
                    <a:pt x="1797" y="537"/>
                  </a:lnTo>
                  <a:lnTo>
                    <a:pt x="1792" y="539"/>
                  </a:lnTo>
                  <a:lnTo>
                    <a:pt x="1786" y="540"/>
                  </a:lnTo>
                  <a:lnTo>
                    <a:pt x="1780" y="540"/>
                  </a:lnTo>
                  <a:lnTo>
                    <a:pt x="1774" y="540"/>
                  </a:lnTo>
                  <a:lnTo>
                    <a:pt x="1768" y="539"/>
                  </a:lnTo>
                  <a:lnTo>
                    <a:pt x="1763" y="537"/>
                  </a:lnTo>
                  <a:lnTo>
                    <a:pt x="1758" y="535"/>
                  </a:lnTo>
                  <a:lnTo>
                    <a:pt x="1754" y="532"/>
                  </a:lnTo>
                  <a:lnTo>
                    <a:pt x="1752" y="530"/>
                  </a:lnTo>
                  <a:lnTo>
                    <a:pt x="1750" y="528"/>
                  </a:lnTo>
                  <a:lnTo>
                    <a:pt x="1747" y="524"/>
                  </a:lnTo>
                  <a:lnTo>
                    <a:pt x="1744" y="520"/>
                  </a:lnTo>
                  <a:lnTo>
                    <a:pt x="1742" y="514"/>
                  </a:lnTo>
                  <a:lnTo>
                    <a:pt x="1741" y="508"/>
                  </a:lnTo>
                  <a:lnTo>
                    <a:pt x="1740" y="501"/>
                  </a:lnTo>
                  <a:lnTo>
                    <a:pt x="1740" y="493"/>
                  </a:lnTo>
                  <a:lnTo>
                    <a:pt x="1740" y="416"/>
                  </a:lnTo>
                  <a:lnTo>
                    <a:pt x="1772" y="416"/>
                  </a:lnTo>
                  <a:lnTo>
                    <a:pt x="1772" y="472"/>
                  </a:lnTo>
                  <a:lnTo>
                    <a:pt x="1772" y="493"/>
                  </a:lnTo>
                  <a:lnTo>
                    <a:pt x="1773" y="499"/>
                  </a:lnTo>
                  <a:lnTo>
                    <a:pt x="1774" y="503"/>
                  </a:lnTo>
                  <a:lnTo>
                    <a:pt x="1775" y="506"/>
                  </a:lnTo>
                  <a:lnTo>
                    <a:pt x="1776" y="508"/>
                  </a:lnTo>
                  <a:lnTo>
                    <a:pt x="1778" y="511"/>
                  </a:lnTo>
                  <a:lnTo>
                    <a:pt x="1780" y="512"/>
                  </a:lnTo>
                  <a:lnTo>
                    <a:pt x="1783" y="514"/>
                  </a:lnTo>
                  <a:lnTo>
                    <a:pt x="1785" y="515"/>
                  </a:lnTo>
                  <a:lnTo>
                    <a:pt x="1792" y="516"/>
                  </a:lnTo>
                  <a:lnTo>
                    <a:pt x="1796" y="515"/>
                  </a:lnTo>
                  <a:lnTo>
                    <a:pt x="1800" y="515"/>
                  </a:lnTo>
                  <a:lnTo>
                    <a:pt x="1802" y="514"/>
                  </a:lnTo>
                  <a:lnTo>
                    <a:pt x="1803" y="513"/>
                  </a:lnTo>
                  <a:lnTo>
                    <a:pt x="1807" y="511"/>
                  </a:lnTo>
                  <a:lnTo>
                    <a:pt x="1810" y="509"/>
                  </a:lnTo>
                  <a:lnTo>
                    <a:pt x="1812" y="506"/>
                  </a:lnTo>
                  <a:lnTo>
                    <a:pt x="1814" y="503"/>
                  </a:lnTo>
                  <a:lnTo>
                    <a:pt x="1816" y="500"/>
                  </a:lnTo>
                  <a:lnTo>
                    <a:pt x="1817" y="495"/>
                  </a:lnTo>
                  <a:lnTo>
                    <a:pt x="1817" y="489"/>
                  </a:lnTo>
                  <a:lnTo>
                    <a:pt x="1818" y="479"/>
                  </a:lnTo>
                  <a:lnTo>
                    <a:pt x="1818" y="467"/>
                  </a:lnTo>
                  <a:lnTo>
                    <a:pt x="1818" y="416"/>
                  </a:lnTo>
                  <a:lnTo>
                    <a:pt x="1850" y="416"/>
                  </a:lnTo>
                  <a:lnTo>
                    <a:pt x="1850" y="537"/>
                  </a:lnTo>
                  <a:lnTo>
                    <a:pt x="1820" y="537"/>
                  </a:lnTo>
                  <a:close/>
                  <a:moveTo>
                    <a:pt x="1914" y="537"/>
                  </a:moveTo>
                  <a:lnTo>
                    <a:pt x="1882" y="537"/>
                  </a:lnTo>
                  <a:lnTo>
                    <a:pt x="1882" y="416"/>
                  </a:lnTo>
                  <a:lnTo>
                    <a:pt x="1912" y="416"/>
                  </a:lnTo>
                  <a:lnTo>
                    <a:pt x="1912" y="433"/>
                  </a:lnTo>
                  <a:lnTo>
                    <a:pt x="1915" y="428"/>
                  </a:lnTo>
                  <a:lnTo>
                    <a:pt x="1919" y="423"/>
                  </a:lnTo>
                  <a:lnTo>
                    <a:pt x="1922" y="420"/>
                  </a:lnTo>
                  <a:lnTo>
                    <a:pt x="1925" y="417"/>
                  </a:lnTo>
                  <a:lnTo>
                    <a:pt x="1929" y="416"/>
                  </a:lnTo>
                  <a:lnTo>
                    <a:pt x="1932" y="414"/>
                  </a:lnTo>
                  <a:lnTo>
                    <a:pt x="1936" y="414"/>
                  </a:lnTo>
                  <a:lnTo>
                    <a:pt x="1939" y="413"/>
                  </a:lnTo>
                  <a:lnTo>
                    <a:pt x="1945" y="414"/>
                  </a:lnTo>
                  <a:lnTo>
                    <a:pt x="1950" y="415"/>
                  </a:lnTo>
                  <a:lnTo>
                    <a:pt x="1955" y="417"/>
                  </a:lnTo>
                  <a:lnTo>
                    <a:pt x="1960" y="420"/>
                  </a:lnTo>
                  <a:lnTo>
                    <a:pt x="1951" y="447"/>
                  </a:lnTo>
                  <a:lnTo>
                    <a:pt x="1947" y="445"/>
                  </a:lnTo>
                  <a:lnTo>
                    <a:pt x="1943" y="444"/>
                  </a:lnTo>
                  <a:lnTo>
                    <a:pt x="1939" y="443"/>
                  </a:lnTo>
                  <a:lnTo>
                    <a:pt x="1935" y="442"/>
                  </a:lnTo>
                  <a:lnTo>
                    <a:pt x="1932" y="442"/>
                  </a:lnTo>
                  <a:lnTo>
                    <a:pt x="1929" y="443"/>
                  </a:lnTo>
                  <a:lnTo>
                    <a:pt x="1926" y="444"/>
                  </a:lnTo>
                  <a:lnTo>
                    <a:pt x="1924" y="446"/>
                  </a:lnTo>
                  <a:lnTo>
                    <a:pt x="1922" y="448"/>
                  </a:lnTo>
                  <a:lnTo>
                    <a:pt x="1920" y="451"/>
                  </a:lnTo>
                  <a:lnTo>
                    <a:pt x="1918" y="455"/>
                  </a:lnTo>
                  <a:lnTo>
                    <a:pt x="1917" y="459"/>
                  </a:lnTo>
                  <a:lnTo>
                    <a:pt x="1915" y="466"/>
                  </a:lnTo>
                  <a:lnTo>
                    <a:pt x="1915" y="474"/>
                  </a:lnTo>
                  <a:lnTo>
                    <a:pt x="1914" y="486"/>
                  </a:lnTo>
                  <a:lnTo>
                    <a:pt x="1914" y="500"/>
                  </a:lnTo>
                  <a:lnTo>
                    <a:pt x="1914" y="537"/>
                  </a:lnTo>
                  <a:close/>
                  <a:moveTo>
                    <a:pt x="1967" y="475"/>
                  </a:moveTo>
                  <a:lnTo>
                    <a:pt x="1967" y="467"/>
                  </a:lnTo>
                  <a:lnTo>
                    <a:pt x="1969" y="459"/>
                  </a:lnTo>
                  <a:lnTo>
                    <a:pt x="1971" y="452"/>
                  </a:lnTo>
                  <a:lnTo>
                    <a:pt x="1975" y="444"/>
                  </a:lnTo>
                  <a:lnTo>
                    <a:pt x="1979" y="437"/>
                  </a:lnTo>
                  <a:lnTo>
                    <a:pt x="1982" y="434"/>
                  </a:lnTo>
                  <a:lnTo>
                    <a:pt x="1984" y="431"/>
                  </a:lnTo>
                  <a:lnTo>
                    <a:pt x="1987" y="428"/>
                  </a:lnTo>
                  <a:lnTo>
                    <a:pt x="1990" y="426"/>
                  </a:lnTo>
                  <a:lnTo>
                    <a:pt x="1997" y="421"/>
                  </a:lnTo>
                  <a:lnTo>
                    <a:pt x="2004" y="418"/>
                  </a:lnTo>
                  <a:lnTo>
                    <a:pt x="2012" y="415"/>
                  </a:lnTo>
                  <a:lnTo>
                    <a:pt x="2021" y="414"/>
                  </a:lnTo>
                  <a:lnTo>
                    <a:pt x="2029" y="413"/>
                  </a:lnTo>
                  <a:lnTo>
                    <a:pt x="2036" y="414"/>
                  </a:lnTo>
                  <a:lnTo>
                    <a:pt x="2042" y="415"/>
                  </a:lnTo>
                  <a:lnTo>
                    <a:pt x="2049" y="416"/>
                  </a:lnTo>
                  <a:lnTo>
                    <a:pt x="2054" y="418"/>
                  </a:lnTo>
                  <a:lnTo>
                    <a:pt x="2060" y="420"/>
                  </a:lnTo>
                  <a:lnTo>
                    <a:pt x="2065" y="424"/>
                  </a:lnTo>
                  <a:lnTo>
                    <a:pt x="2067" y="425"/>
                  </a:lnTo>
                  <a:lnTo>
                    <a:pt x="2070" y="427"/>
                  </a:lnTo>
                  <a:lnTo>
                    <a:pt x="2074" y="431"/>
                  </a:lnTo>
                  <a:lnTo>
                    <a:pt x="2078" y="436"/>
                  </a:lnTo>
                  <a:lnTo>
                    <a:pt x="2082" y="441"/>
                  </a:lnTo>
                  <a:lnTo>
                    <a:pt x="2085" y="446"/>
                  </a:lnTo>
                  <a:lnTo>
                    <a:pt x="2088" y="452"/>
                  </a:lnTo>
                  <a:lnTo>
                    <a:pt x="2089" y="457"/>
                  </a:lnTo>
                  <a:lnTo>
                    <a:pt x="2091" y="463"/>
                  </a:lnTo>
                  <a:lnTo>
                    <a:pt x="2092" y="470"/>
                  </a:lnTo>
                  <a:lnTo>
                    <a:pt x="2092" y="476"/>
                  </a:lnTo>
                  <a:lnTo>
                    <a:pt x="2092" y="483"/>
                  </a:lnTo>
                  <a:lnTo>
                    <a:pt x="2091" y="490"/>
                  </a:lnTo>
                  <a:lnTo>
                    <a:pt x="2089" y="496"/>
                  </a:lnTo>
                  <a:lnTo>
                    <a:pt x="2087" y="502"/>
                  </a:lnTo>
                  <a:lnTo>
                    <a:pt x="2085" y="507"/>
                  </a:lnTo>
                  <a:lnTo>
                    <a:pt x="2082" y="512"/>
                  </a:lnTo>
                  <a:lnTo>
                    <a:pt x="2078" y="517"/>
                  </a:lnTo>
                  <a:lnTo>
                    <a:pt x="2074" y="522"/>
                  </a:lnTo>
                  <a:lnTo>
                    <a:pt x="2070" y="526"/>
                  </a:lnTo>
                  <a:lnTo>
                    <a:pt x="2065" y="530"/>
                  </a:lnTo>
                  <a:lnTo>
                    <a:pt x="2060" y="533"/>
                  </a:lnTo>
                  <a:lnTo>
                    <a:pt x="2054" y="536"/>
                  </a:lnTo>
                  <a:lnTo>
                    <a:pt x="2048" y="538"/>
                  </a:lnTo>
                  <a:lnTo>
                    <a:pt x="2042" y="539"/>
                  </a:lnTo>
                  <a:lnTo>
                    <a:pt x="2036" y="540"/>
                  </a:lnTo>
                  <a:lnTo>
                    <a:pt x="2029" y="540"/>
                  </a:lnTo>
                  <a:lnTo>
                    <a:pt x="2021" y="540"/>
                  </a:lnTo>
                  <a:lnTo>
                    <a:pt x="2017" y="539"/>
                  </a:lnTo>
                  <a:lnTo>
                    <a:pt x="2013" y="538"/>
                  </a:lnTo>
                  <a:lnTo>
                    <a:pt x="2005" y="536"/>
                  </a:lnTo>
                  <a:lnTo>
                    <a:pt x="1998" y="533"/>
                  </a:lnTo>
                  <a:lnTo>
                    <a:pt x="1991" y="528"/>
                  </a:lnTo>
                  <a:lnTo>
                    <a:pt x="1984" y="523"/>
                  </a:lnTo>
                  <a:lnTo>
                    <a:pt x="1982" y="520"/>
                  </a:lnTo>
                  <a:lnTo>
                    <a:pt x="1979" y="517"/>
                  </a:lnTo>
                  <a:lnTo>
                    <a:pt x="1975" y="511"/>
                  </a:lnTo>
                  <a:lnTo>
                    <a:pt x="1971" y="503"/>
                  </a:lnTo>
                  <a:lnTo>
                    <a:pt x="1969" y="494"/>
                  </a:lnTo>
                  <a:lnTo>
                    <a:pt x="1968" y="490"/>
                  </a:lnTo>
                  <a:lnTo>
                    <a:pt x="1967" y="485"/>
                  </a:lnTo>
                  <a:lnTo>
                    <a:pt x="1967" y="475"/>
                  </a:lnTo>
                  <a:close/>
                  <a:moveTo>
                    <a:pt x="2000" y="477"/>
                  </a:moveTo>
                  <a:lnTo>
                    <a:pt x="2000" y="485"/>
                  </a:lnTo>
                  <a:lnTo>
                    <a:pt x="2001" y="489"/>
                  </a:lnTo>
                  <a:lnTo>
                    <a:pt x="2002" y="493"/>
                  </a:lnTo>
                  <a:lnTo>
                    <a:pt x="2003" y="496"/>
                  </a:lnTo>
                  <a:lnTo>
                    <a:pt x="2005" y="499"/>
                  </a:lnTo>
                  <a:lnTo>
                    <a:pt x="2006" y="502"/>
                  </a:lnTo>
                  <a:lnTo>
                    <a:pt x="2008" y="504"/>
                  </a:lnTo>
                  <a:lnTo>
                    <a:pt x="2013" y="509"/>
                  </a:lnTo>
                  <a:lnTo>
                    <a:pt x="2015" y="510"/>
                  </a:lnTo>
                  <a:lnTo>
                    <a:pt x="2018" y="512"/>
                  </a:lnTo>
                  <a:lnTo>
                    <a:pt x="2021" y="513"/>
                  </a:lnTo>
                  <a:lnTo>
                    <a:pt x="2023" y="513"/>
                  </a:lnTo>
                  <a:lnTo>
                    <a:pt x="2026" y="514"/>
                  </a:lnTo>
                  <a:lnTo>
                    <a:pt x="2029" y="514"/>
                  </a:lnTo>
                  <a:lnTo>
                    <a:pt x="2035" y="513"/>
                  </a:lnTo>
                  <a:lnTo>
                    <a:pt x="2041" y="512"/>
                  </a:lnTo>
                  <a:lnTo>
                    <a:pt x="2043" y="510"/>
                  </a:lnTo>
                  <a:lnTo>
                    <a:pt x="2046" y="509"/>
                  </a:lnTo>
                  <a:lnTo>
                    <a:pt x="2050" y="504"/>
                  </a:lnTo>
                  <a:lnTo>
                    <a:pt x="2052" y="502"/>
                  </a:lnTo>
                  <a:lnTo>
                    <a:pt x="2054" y="499"/>
                  </a:lnTo>
                  <a:lnTo>
                    <a:pt x="2056" y="496"/>
                  </a:lnTo>
                  <a:lnTo>
                    <a:pt x="2057" y="493"/>
                  </a:lnTo>
                  <a:lnTo>
                    <a:pt x="2058" y="489"/>
                  </a:lnTo>
                  <a:lnTo>
                    <a:pt x="2058" y="485"/>
                  </a:lnTo>
                  <a:lnTo>
                    <a:pt x="2059" y="477"/>
                  </a:lnTo>
                  <a:lnTo>
                    <a:pt x="2058" y="468"/>
                  </a:lnTo>
                  <a:lnTo>
                    <a:pt x="2057" y="461"/>
                  </a:lnTo>
                  <a:lnTo>
                    <a:pt x="2056" y="458"/>
                  </a:lnTo>
                  <a:lnTo>
                    <a:pt x="2054" y="454"/>
                  </a:lnTo>
                  <a:lnTo>
                    <a:pt x="2052" y="452"/>
                  </a:lnTo>
                  <a:lnTo>
                    <a:pt x="2050" y="449"/>
                  </a:lnTo>
                  <a:lnTo>
                    <a:pt x="2046" y="445"/>
                  </a:lnTo>
                  <a:lnTo>
                    <a:pt x="2043" y="443"/>
                  </a:lnTo>
                  <a:lnTo>
                    <a:pt x="2041" y="442"/>
                  </a:lnTo>
                  <a:lnTo>
                    <a:pt x="2038" y="441"/>
                  </a:lnTo>
                  <a:lnTo>
                    <a:pt x="2035" y="440"/>
                  </a:lnTo>
                  <a:lnTo>
                    <a:pt x="2032" y="440"/>
                  </a:lnTo>
                  <a:lnTo>
                    <a:pt x="2029" y="440"/>
                  </a:lnTo>
                  <a:lnTo>
                    <a:pt x="2023" y="440"/>
                  </a:lnTo>
                  <a:lnTo>
                    <a:pt x="2018" y="442"/>
                  </a:lnTo>
                  <a:lnTo>
                    <a:pt x="2015" y="443"/>
                  </a:lnTo>
                  <a:lnTo>
                    <a:pt x="2013" y="445"/>
                  </a:lnTo>
                  <a:lnTo>
                    <a:pt x="2008" y="449"/>
                  </a:lnTo>
                  <a:lnTo>
                    <a:pt x="2006" y="452"/>
                  </a:lnTo>
                  <a:lnTo>
                    <a:pt x="2005" y="455"/>
                  </a:lnTo>
                  <a:lnTo>
                    <a:pt x="2003" y="458"/>
                  </a:lnTo>
                  <a:lnTo>
                    <a:pt x="2002" y="461"/>
                  </a:lnTo>
                  <a:lnTo>
                    <a:pt x="2001" y="464"/>
                  </a:lnTo>
                  <a:lnTo>
                    <a:pt x="2000" y="468"/>
                  </a:lnTo>
                  <a:lnTo>
                    <a:pt x="2000" y="477"/>
                  </a:lnTo>
                  <a:close/>
                  <a:moveTo>
                    <a:pt x="2116" y="416"/>
                  </a:moveTo>
                  <a:lnTo>
                    <a:pt x="2146" y="416"/>
                  </a:lnTo>
                  <a:lnTo>
                    <a:pt x="2146" y="434"/>
                  </a:lnTo>
                  <a:lnTo>
                    <a:pt x="2149" y="430"/>
                  </a:lnTo>
                  <a:lnTo>
                    <a:pt x="2153" y="426"/>
                  </a:lnTo>
                  <a:lnTo>
                    <a:pt x="2157" y="422"/>
                  </a:lnTo>
                  <a:lnTo>
                    <a:pt x="2162" y="419"/>
                  </a:lnTo>
                  <a:lnTo>
                    <a:pt x="2167" y="417"/>
                  </a:lnTo>
                  <a:lnTo>
                    <a:pt x="2172" y="415"/>
                  </a:lnTo>
                  <a:lnTo>
                    <a:pt x="2178" y="414"/>
                  </a:lnTo>
                  <a:lnTo>
                    <a:pt x="2184" y="413"/>
                  </a:lnTo>
                  <a:lnTo>
                    <a:pt x="2189" y="414"/>
                  </a:lnTo>
                  <a:lnTo>
                    <a:pt x="2194" y="414"/>
                  </a:lnTo>
                  <a:lnTo>
                    <a:pt x="2199" y="416"/>
                  </a:lnTo>
                  <a:lnTo>
                    <a:pt x="2203" y="418"/>
                  </a:lnTo>
                  <a:lnTo>
                    <a:pt x="2208" y="420"/>
                  </a:lnTo>
                  <a:lnTo>
                    <a:pt x="2212" y="423"/>
                  </a:lnTo>
                  <a:lnTo>
                    <a:pt x="2216" y="426"/>
                  </a:lnTo>
                  <a:lnTo>
                    <a:pt x="2220" y="430"/>
                  </a:lnTo>
                  <a:lnTo>
                    <a:pt x="2223" y="434"/>
                  </a:lnTo>
                  <a:lnTo>
                    <a:pt x="2226" y="439"/>
                  </a:lnTo>
                  <a:lnTo>
                    <a:pt x="2229" y="444"/>
                  </a:lnTo>
                  <a:lnTo>
                    <a:pt x="2231" y="450"/>
                  </a:lnTo>
                  <a:lnTo>
                    <a:pt x="2232" y="456"/>
                  </a:lnTo>
                  <a:lnTo>
                    <a:pt x="2233" y="462"/>
                  </a:lnTo>
                  <a:lnTo>
                    <a:pt x="2234" y="469"/>
                  </a:lnTo>
                  <a:lnTo>
                    <a:pt x="2234" y="476"/>
                  </a:lnTo>
                  <a:lnTo>
                    <a:pt x="2234" y="484"/>
                  </a:lnTo>
                  <a:lnTo>
                    <a:pt x="2233" y="490"/>
                  </a:lnTo>
                  <a:lnTo>
                    <a:pt x="2232" y="497"/>
                  </a:lnTo>
                  <a:lnTo>
                    <a:pt x="2231" y="503"/>
                  </a:lnTo>
                  <a:lnTo>
                    <a:pt x="2229" y="509"/>
                  </a:lnTo>
                  <a:lnTo>
                    <a:pt x="2226" y="514"/>
                  </a:lnTo>
                  <a:lnTo>
                    <a:pt x="2223" y="519"/>
                  </a:lnTo>
                  <a:lnTo>
                    <a:pt x="2220" y="523"/>
                  </a:lnTo>
                  <a:lnTo>
                    <a:pt x="2216" y="527"/>
                  </a:lnTo>
                  <a:lnTo>
                    <a:pt x="2212" y="531"/>
                  </a:lnTo>
                  <a:lnTo>
                    <a:pt x="2208" y="534"/>
                  </a:lnTo>
                  <a:lnTo>
                    <a:pt x="2203" y="536"/>
                  </a:lnTo>
                  <a:lnTo>
                    <a:pt x="2199" y="538"/>
                  </a:lnTo>
                  <a:lnTo>
                    <a:pt x="2194" y="539"/>
                  </a:lnTo>
                  <a:lnTo>
                    <a:pt x="2189" y="540"/>
                  </a:lnTo>
                  <a:lnTo>
                    <a:pt x="2184" y="540"/>
                  </a:lnTo>
                  <a:lnTo>
                    <a:pt x="2179" y="540"/>
                  </a:lnTo>
                  <a:lnTo>
                    <a:pt x="2174" y="539"/>
                  </a:lnTo>
                  <a:lnTo>
                    <a:pt x="2170" y="538"/>
                  </a:lnTo>
                  <a:lnTo>
                    <a:pt x="2165" y="536"/>
                  </a:lnTo>
                  <a:lnTo>
                    <a:pt x="2161" y="534"/>
                  </a:lnTo>
                  <a:lnTo>
                    <a:pt x="2157" y="531"/>
                  </a:lnTo>
                  <a:lnTo>
                    <a:pt x="2153" y="527"/>
                  </a:lnTo>
                  <a:lnTo>
                    <a:pt x="2148" y="522"/>
                  </a:lnTo>
                  <a:lnTo>
                    <a:pt x="2148" y="584"/>
                  </a:lnTo>
                  <a:lnTo>
                    <a:pt x="2116" y="584"/>
                  </a:lnTo>
                  <a:lnTo>
                    <a:pt x="2116" y="416"/>
                  </a:lnTo>
                  <a:close/>
                  <a:moveTo>
                    <a:pt x="2148" y="475"/>
                  </a:moveTo>
                  <a:lnTo>
                    <a:pt x="2148" y="484"/>
                  </a:lnTo>
                  <a:lnTo>
                    <a:pt x="2149" y="489"/>
                  </a:lnTo>
                  <a:lnTo>
                    <a:pt x="2150" y="493"/>
                  </a:lnTo>
                  <a:lnTo>
                    <a:pt x="2152" y="499"/>
                  </a:lnTo>
                  <a:lnTo>
                    <a:pt x="2156" y="505"/>
                  </a:lnTo>
                  <a:lnTo>
                    <a:pt x="2160" y="509"/>
                  </a:lnTo>
                  <a:lnTo>
                    <a:pt x="2163" y="511"/>
                  </a:lnTo>
                  <a:lnTo>
                    <a:pt x="2165" y="512"/>
                  </a:lnTo>
                  <a:lnTo>
                    <a:pt x="2167" y="513"/>
                  </a:lnTo>
                  <a:lnTo>
                    <a:pt x="2170" y="514"/>
                  </a:lnTo>
                  <a:lnTo>
                    <a:pt x="2173" y="515"/>
                  </a:lnTo>
                  <a:lnTo>
                    <a:pt x="2176" y="515"/>
                  </a:lnTo>
                  <a:lnTo>
                    <a:pt x="2181" y="514"/>
                  </a:lnTo>
                  <a:lnTo>
                    <a:pt x="2186" y="512"/>
                  </a:lnTo>
                  <a:lnTo>
                    <a:pt x="2190" y="510"/>
                  </a:lnTo>
                  <a:lnTo>
                    <a:pt x="2192" y="508"/>
                  </a:lnTo>
                  <a:lnTo>
                    <a:pt x="2194" y="506"/>
                  </a:lnTo>
                  <a:lnTo>
                    <a:pt x="2198" y="501"/>
                  </a:lnTo>
                  <a:lnTo>
                    <a:pt x="2199" y="497"/>
                  </a:lnTo>
                  <a:lnTo>
                    <a:pt x="2200" y="494"/>
                  </a:lnTo>
                  <a:lnTo>
                    <a:pt x="2201" y="486"/>
                  </a:lnTo>
                  <a:lnTo>
                    <a:pt x="2202" y="476"/>
                  </a:lnTo>
                  <a:lnTo>
                    <a:pt x="2201" y="467"/>
                  </a:lnTo>
                  <a:lnTo>
                    <a:pt x="2201" y="463"/>
                  </a:lnTo>
                  <a:lnTo>
                    <a:pt x="2200" y="460"/>
                  </a:lnTo>
                  <a:lnTo>
                    <a:pt x="2197" y="453"/>
                  </a:lnTo>
                  <a:lnTo>
                    <a:pt x="2194" y="448"/>
                  </a:lnTo>
                  <a:lnTo>
                    <a:pt x="2190" y="444"/>
                  </a:lnTo>
                  <a:lnTo>
                    <a:pt x="2186" y="441"/>
                  </a:lnTo>
                  <a:lnTo>
                    <a:pt x="2181" y="439"/>
                  </a:lnTo>
                  <a:lnTo>
                    <a:pt x="2178" y="439"/>
                  </a:lnTo>
                  <a:lnTo>
                    <a:pt x="2175" y="439"/>
                  </a:lnTo>
                  <a:lnTo>
                    <a:pt x="2170" y="439"/>
                  </a:lnTo>
                  <a:lnTo>
                    <a:pt x="2164" y="441"/>
                  </a:lnTo>
                  <a:lnTo>
                    <a:pt x="2160" y="444"/>
                  </a:lnTo>
                  <a:lnTo>
                    <a:pt x="2156" y="448"/>
                  </a:lnTo>
                  <a:lnTo>
                    <a:pt x="2152" y="453"/>
                  </a:lnTo>
                  <a:lnTo>
                    <a:pt x="2150" y="459"/>
                  </a:lnTo>
                  <a:lnTo>
                    <a:pt x="2149" y="463"/>
                  </a:lnTo>
                  <a:lnTo>
                    <a:pt x="2148" y="466"/>
                  </a:lnTo>
                  <a:lnTo>
                    <a:pt x="2148" y="475"/>
                  </a:lnTo>
                  <a:close/>
                  <a:moveTo>
                    <a:pt x="2330" y="499"/>
                  </a:moveTo>
                  <a:lnTo>
                    <a:pt x="2362" y="504"/>
                  </a:lnTo>
                  <a:lnTo>
                    <a:pt x="2358" y="512"/>
                  </a:lnTo>
                  <a:lnTo>
                    <a:pt x="2356" y="516"/>
                  </a:lnTo>
                  <a:lnTo>
                    <a:pt x="2354" y="520"/>
                  </a:lnTo>
                  <a:lnTo>
                    <a:pt x="2352" y="523"/>
                  </a:lnTo>
                  <a:lnTo>
                    <a:pt x="2349" y="526"/>
                  </a:lnTo>
                  <a:lnTo>
                    <a:pt x="2346" y="529"/>
                  </a:lnTo>
                  <a:lnTo>
                    <a:pt x="2343" y="531"/>
                  </a:lnTo>
                  <a:lnTo>
                    <a:pt x="2336" y="535"/>
                  </a:lnTo>
                  <a:lnTo>
                    <a:pt x="2332" y="537"/>
                  </a:lnTo>
                  <a:lnTo>
                    <a:pt x="2328" y="538"/>
                  </a:lnTo>
                  <a:lnTo>
                    <a:pt x="2319" y="540"/>
                  </a:lnTo>
                  <a:lnTo>
                    <a:pt x="2314" y="540"/>
                  </a:lnTo>
                  <a:lnTo>
                    <a:pt x="2309" y="540"/>
                  </a:lnTo>
                  <a:lnTo>
                    <a:pt x="2302" y="540"/>
                  </a:lnTo>
                  <a:lnTo>
                    <a:pt x="2294" y="539"/>
                  </a:lnTo>
                  <a:lnTo>
                    <a:pt x="2288" y="537"/>
                  </a:lnTo>
                  <a:lnTo>
                    <a:pt x="2282" y="535"/>
                  </a:lnTo>
                  <a:lnTo>
                    <a:pt x="2279" y="534"/>
                  </a:lnTo>
                  <a:lnTo>
                    <a:pt x="2276" y="532"/>
                  </a:lnTo>
                  <a:lnTo>
                    <a:pt x="2271" y="529"/>
                  </a:lnTo>
                  <a:lnTo>
                    <a:pt x="2267" y="524"/>
                  </a:lnTo>
                  <a:lnTo>
                    <a:pt x="2262" y="519"/>
                  </a:lnTo>
                  <a:lnTo>
                    <a:pt x="2260" y="515"/>
                  </a:lnTo>
                  <a:lnTo>
                    <a:pt x="2257" y="511"/>
                  </a:lnTo>
                  <a:lnTo>
                    <a:pt x="2255" y="506"/>
                  </a:lnTo>
                  <a:lnTo>
                    <a:pt x="2253" y="501"/>
                  </a:lnTo>
                  <a:lnTo>
                    <a:pt x="2252" y="495"/>
                  </a:lnTo>
                  <a:lnTo>
                    <a:pt x="2251" y="490"/>
                  </a:lnTo>
                  <a:lnTo>
                    <a:pt x="2251" y="484"/>
                  </a:lnTo>
                  <a:lnTo>
                    <a:pt x="2250" y="478"/>
                  </a:lnTo>
                  <a:lnTo>
                    <a:pt x="2251" y="470"/>
                  </a:lnTo>
                  <a:lnTo>
                    <a:pt x="2251" y="463"/>
                  </a:lnTo>
                  <a:lnTo>
                    <a:pt x="2253" y="457"/>
                  </a:lnTo>
                  <a:lnTo>
                    <a:pt x="2254" y="451"/>
                  </a:lnTo>
                  <a:lnTo>
                    <a:pt x="2257" y="445"/>
                  </a:lnTo>
                  <a:lnTo>
                    <a:pt x="2259" y="440"/>
                  </a:lnTo>
                  <a:lnTo>
                    <a:pt x="2263" y="435"/>
                  </a:lnTo>
                  <a:lnTo>
                    <a:pt x="2266" y="431"/>
                  </a:lnTo>
                  <a:lnTo>
                    <a:pt x="2270" y="427"/>
                  </a:lnTo>
                  <a:lnTo>
                    <a:pt x="2275" y="423"/>
                  </a:lnTo>
                  <a:lnTo>
                    <a:pt x="2279" y="420"/>
                  </a:lnTo>
                  <a:lnTo>
                    <a:pt x="2284" y="418"/>
                  </a:lnTo>
                  <a:lnTo>
                    <a:pt x="2289" y="416"/>
                  </a:lnTo>
                  <a:lnTo>
                    <a:pt x="2295" y="415"/>
                  </a:lnTo>
                  <a:lnTo>
                    <a:pt x="2300" y="414"/>
                  </a:lnTo>
                  <a:lnTo>
                    <a:pt x="2306" y="413"/>
                  </a:lnTo>
                  <a:lnTo>
                    <a:pt x="2313" y="414"/>
                  </a:lnTo>
                  <a:lnTo>
                    <a:pt x="2319" y="415"/>
                  </a:lnTo>
                  <a:lnTo>
                    <a:pt x="2322" y="415"/>
                  </a:lnTo>
                  <a:lnTo>
                    <a:pt x="2325" y="416"/>
                  </a:lnTo>
                  <a:lnTo>
                    <a:pt x="2330" y="418"/>
                  </a:lnTo>
                  <a:lnTo>
                    <a:pt x="2335" y="420"/>
                  </a:lnTo>
                  <a:lnTo>
                    <a:pt x="2340" y="423"/>
                  </a:lnTo>
                  <a:lnTo>
                    <a:pt x="2345" y="427"/>
                  </a:lnTo>
                  <a:lnTo>
                    <a:pt x="2349" y="431"/>
                  </a:lnTo>
                  <a:lnTo>
                    <a:pt x="2352" y="436"/>
                  </a:lnTo>
                  <a:lnTo>
                    <a:pt x="2356" y="441"/>
                  </a:lnTo>
                  <a:lnTo>
                    <a:pt x="2358" y="447"/>
                  </a:lnTo>
                  <a:lnTo>
                    <a:pt x="2360" y="454"/>
                  </a:lnTo>
                  <a:lnTo>
                    <a:pt x="2362" y="461"/>
                  </a:lnTo>
                  <a:lnTo>
                    <a:pt x="2363" y="469"/>
                  </a:lnTo>
                  <a:lnTo>
                    <a:pt x="2364" y="477"/>
                  </a:lnTo>
                  <a:lnTo>
                    <a:pt x="2364" y="486"/>
                  </a:lnTo>
                  <a:lnTo>
                    <a:pt x="2283" y="486"/>
                  </a:lnTo>
                  <a:lnTo>
                    <a:pt x="2284" y="493"/>
                  </a:lnTo>
                  <a:lnTo>
                    <a:pt x="2285" y="499"/>
                  </a:lnTo>
                  <a:lnTo>
                    <a:pt x="2288" y="504"/>
                  </a:lnTo>
                  <a:lnTo>
                    <a:pt x="2291" y="508"/>
                  </a:lnTo>
                  <a:lnTo>
                    <a:pt x="2295" y="512"/>
                  </a:lnTo>
                  <a:lnTo>
                    <a:pt x="2299" y="514"/>
                  </a:lnTo>
                  <a:lnTo>
                    <a:pt x="2304" y="516"/>
                  </a:lnTo>
                  <a:lnTo>
                    <a:pt x="2310" y="516"/>
                  </a:lnTo>
                  <a:lnTo>
                    <a:pt x="2313" y="516"/>
                  </a:lnTo>
                  <a:lnTo>
                    <a:pt x="2317" y="515"/>
                  </a:lnTo>
                  <a:lnTo>
                    <a:pt x="2320" y="514"/>
                  </a:lnTo>
                  <a:lnTo>
                    <a:pt x="2322" y="512"/>
                  </a:lnTo>
                  <a:lnTo>
                    <a:pt x="2325" y="510"/>
                  </a:lnTo>
                  <a:lnTo>
                    <a:pt x="2327" y="507"/>
                  </a:lnTo>
                  <a:lnTo>
                    <a:pt x="2329" y="503"/>
                  </a:lnTo>
                  <a:lnTo>
                    <a:pt x="2330" y="499"/>
                  </a:lnTo>
                  <a:close/>
                  <a:moveTo>
                    <a:pt x="2332" y="466"/>
                  </a:moveTo>
                  <a:lnTo>
                    <a:pt x="2331" y="460"/>
                  </a:lnTo>
                  <a:lnTo>
                    <a:pt x="2331" y="457"/>
                  </a:lnTo>
                  <a:lnTo>
                    <a:pt x="2330" y="454"/>
                  </a:lnTo>
                  <a:lnTo>
                    <a:pt x="2329" y="452"/>
                  </a:lnTo>
                  <a:lnTo>
                    <a:pt x="2328" y="449"/>
                  </a:lnTo>
                  <a:lnTo>
                    <a:pt x="2326" y="447"/>
                  </a:lnTo>
                  <a:lnTo>
                    <a:pt x="2325" y="445"/>
                  </a:lnTo>
                  <a:lnTo>
                    <a:pt x="2321" y="442"/>
                  </a:lnTo>
                  <a:lnTo>
                    <a:pt x="2319" y="441"/>
                  </a:lnTo>
                  <a:lnTo>
                    <a:pt x="2317" y="440"/>
                  </a:lnTo>
                  <a:lnTo>
                    <a:pt x="2313" y="438"/>
                  </a:lnTo>
                  <a:lnTo>
                    <a:pt x="2308" y="438"/>
                  </a:lnTo>
                  <a:lnTo>
                    <a:pt x="2303" y="438"/>
                  </a:lnTo>
                  <a:lnTo>
                    <a:pt x="2298" y="440"/>
                  </a:lnTo>
                  <a:lnTo>
                    <a:pt x="2294" y="442"/>
                  </a:lnTo>
                  <a:lnTo>
                    <a:pt x="2291" y="446"/>
                  </a:lnTo>
                  <a:lnTo>
                    <a:pt x="2289" y="448"/>
                  </a:lnTo>
                  <a:lnTo>
                    <a:pt x="2288" y="450"/>
                  </a:lnTo>
                  <a:lnTo>
                    <a:pt x="2286" y="455"/>
                  </a:lnTo>
                  <a:lnTo>
                    <a:pt x="2284" y="460"/>
                  </a:lnTo>
                  <a:lnTo>
                    <a:pt x="2284" y="466"/>
                  </a:lnTo>
                  <a:lnTo>
                    <a:pt x="2332" y="466"/>
                  </a:lnTo>
                  <a:close/>
                  <a:moveTo>
                    <a:pt x="2414" y="453"/>
                  </a:moveTo>
                  <a:lnTo>
                    <a:pt x="2385" y="448"/>
                  </a:lnTo>
                  <a:lnTo>
                    <a:pt x="2386" y="444"/>
                  </a:lnTo>
                  <a:lnTo>
                    <a:pt x="2388" y="440"/>
                  </a:lnTo>
                  <a:lnTo>
                    <a:pt x="2389" y="436"/>
                  </a:lnTo>
                  <a:lnTo>
                    <a:pt x="2391" y="433"/>
                  </a:lnTo>
                  <a:lnTo>
                    <a:pt x="2394" y="430"/>
                  </a:lnTo>
                  <a:lnTo>
                    <a:pt x="2396" y="427"/>
                  </a:lnTo>
                  <a:lnTo>
                    <a:pt x="2399" y="424"/>
                  </a:lnTo>
                  <a:lnTo>
                    <a:pt x="2402" y="422"/>
                  </a:lnTo>
                  <a:lnTo>
                    <a:pt x="2405" y="420"/>
                  </a:lnTo>
                  <a:lnTo>
                    <a:pt x="2408" y="418"/>
                  </a:lnTo>
                  <a:lnTo>
                    <a:pt x="2417" y="416"/>
                  </a:lnTo>
                  <a:lnTo>
                    <a:pt x="2421" y="415"/>
                  </a:lnTo>
                  <a:lnTo>
                    <a:pt x="2426" y="414"/>
                  </a:lnTo>
                  <a:lnTo>
                    <a:pt x="2437" y="413"/>
                  </a:lnTo>
                  <a:lnTo>
                    <a:pt x="2447" y="414"/>
                  </a:lnTo>
                  <a:lnTo>
                    <a:pt x="2456" y="415"/>
                  </a:lnTo>
                  <a:lnTo>
                    <a:pt x="2463" y="416"/>
                  </a:lnTo>
                  <a:lnTo>
                    <a:pt x="2469" y="419"/>
                  </a:lnTo>
                  <a:lnTo>
                    <a:pt x="2474" y="421"/>
                  </a:lnTo>
                  <a:lnTo>
                    <a:pt x="2478" y="424"/>
                  </a:lnTo>
                  <a:lnTo>
                    <a:pt x="2481" y="428"/>
                  </a:lnTo>
                  <a:lnTo>
                    <a:pt x="2484" y="431"/>
                  </a:lnTo>
                  <a:lnTo>
                    <a:pt x="2486" y="436"/>
                  </a:lnTo>
                  <a:lnTo>
                    <a:pt x="2487" y="443"/>
                  </a:lnTo>
                  <a:lnTo>
                    <a:pt x="2488" y="451"/>
                  </a:lnTo>
                  <a:lnTo>
                    <a:pt x="2488" y="460"/>
                  </a:lnTo>
                  <a:lnTo>
                    <a:pt x="2488" y="498"/>
                  </a:lnTo>
                  <a:lnTo>
                    <a:pt x="2488" y="511"/>
                  </a:lnTo>
                  <a:lnTo>
                    <a:pt x="2489" y="521"/>
                  </a:lnTo>
                  <a:lnTo>
                    <a:pt x="2492" y="529"/>
                  </a:lnTo>
                  <a:lnTo>
                    <a:pt x="2495" y="537"/>
                  </a:lnTo>
                  <a:lnTo>
                    <a:pt x="2464" y="537"/>
                  </a:lnTo>
                  <a:lnTo>
                    <a:pt x="2460" y="528"/>
                  </a:lnTo>
                  <a:lnTo>
                    <a:pt x="2456" y="530"/>
                  </a:lnTo>
                  <a:lnTo>
                    <a:pt x="2451" y="532"/>
                  </a:lnTo>
                  <a:lnTo>
                    <a:pt x="2446" y="534"/>
                  </a:lnTo>
                  <a:lnTo>
                    <a:pt x="2442" y="536"/>
                  </a:lnTo>
                  <a:lnTo>
                    <a:pt x="2437" y="538"/>
                  </a:lnTo>
                  <a:lnTo>
                    <a:pt x="2432" y="539"/>
                  </a:lnTo>
                  <a:lnTo>
                    <a:pt x="2427" y="540"/>
                  </a:lnTo>
                  <a:lnTo>
                    <a:pt x="2422" y="540"/>
                  </a:lnTo>
                  <a:lnTo>
                    <a:pt x="2413" y="540"/>
                  </a:lnTo>
                  <a:lnTo>
                    <a:pt x="2409" y="539"/>
                  </a:lnTo>
                  <a:lnTo>
                    <a:pt x="2405" y="538"/>
                  </a:lnTo>
                  <a:lnTo>
                    <a:pt x="2401" y="536"/>
                  </a:lnTo>
                  <a:lnTo>
                    <a:pt x="2398" y="534"/>
                  </a:lnTo>
                  <a:lnTo>
                    <a:pt x="2395" y="532"/>
                  </a:lnTo>
                  <a:lnTo>
                    <a:pt x="2392" y="530"/>
                  </a:lnTo>
                  <a:lnTo>
                    <a:pt x="2390" y="527"/>
                  </a:lnTo>
                  <a:lnTo>
                    <a:pt x="2387" y="525"/>
                  </a:lnTo>
                  <a:lnTo>
                    <a:pt x="2386" y="522"/>
                  </a:lnTo>
                  <a:lnTo>
                    <a:pt x="2384" y="518"/>
                  </a:lnTo>
                  <a:lnTo>
                    <a:pt x="2383" y="515"/>
                  </a:lnTo>
                  <a:lnTo>
                    <a:pt x="2382" y="512"/>
                  </a:lnTo>
                  <a:lnTo>
                    <a:pt x="2382" y="508"/>
                  </a:lnTo>
                  <a:lnTo>
                    <a:pt x="2381" y="504"/>
                  </a:lnTo>
                  <a:lnTo>
                    <a:pt x="2382" y="499"/>
                  </a:lnTo>
                  <a:lnTo>
                    <a:pt x="2383" y="495"/>
                  </a:lnTo>
                  <a:lnTo>
                    <a:pt x="2384" y="490"/>
                  </a:lnTo>
                  <a:lnTo>
                    <a:pt x="2386" y="486"/>
                  </a:lnTo>
                  <a:lnTo>
                    <a:pt x="2389" y="482"/>
                  </a:lnTo>
                  <a:lnTo>
                    <a:pt x="2392" y="479"/>
                  </a:lnTo>
                  <a:lnTo>
                    <a:pt x="2396" y="476"/>
                  </a:lnTo>
                  <a:lnTo>
                    <a:pt x="2400" y="474"/>
                  </a:lnTo>
                  <a:lnTo>
                    <a:pt x="2405" y="472"/>
                  </a:lnTo>
                  <a:lnTo>
                    <a:pt x="2411" y="470"/>
                  </a:lnTo>
                  <a:lnTo>
                    <a:pt x="2418" y="468"/>
                  </a:lnTo>
                  <a:lnTo>
                    <a:pt x="2426" y="466"/>
                  </a:lnTo>
                  <a:lnTo>
                    <a:pt x="2445" y="462"/>
                  </a:lnTo>
                  <a:lnTo>
                    <a:pt x="2452" y="460"/>
                  </a:lnTo>
                  <a:lnTo>
                    <a:pt x="2457" y="458"/>
                  </a:lnTo>
                  <a:lnTo>
                    <a:pt x="2456" y="452"/>
                  </a:lnTo>
                  <a:lnTo>
                    <a:pt x="2456" y="448"/>
                  </a:lnTo>
                  <a:lnTo>
                    <a:pt x="2455" y="446"/>
                  </a:lnTo>
                  <a:lnTo>
                    <a:pt x="2454" y="444"/>
                  </a:lnTo>
                  <a:lnTo>
                    <a:pt x="2453" y="443"/>
                  </a:lnTo>
                  <a:lnTo>
                    <a:pt x="2452" y="442"/>
                  </a:lnTo>
                  <a:lnTo>
                    <a:pt x="2449" y="440"/>
                  </a:lnTo>
                  <a:lnTo>
                    <a:pt x="2446" y="439"/>
                  </a:lnTo>
                  <a:lnTo>
                    <a:pt x="2441" y="438"/>
                  </a:lnTo>
                  <a:lnTo>
                    <a:pt x="2435" y="438"/>
                  </a:lnTo>
                  <a:lnTo>
                    <a:pt x="2431" y="438"/>
                  </a:lnTo>
                  <a:lnTo>
                    <a:pt x="2427" y="439"/>
                  </a:lnTo>
                  <a:lnTo>
                    <a:pt x="2424" y="440"/>
                  </a:lnTo>
                  <a:lnTo>
                    <a:pt x="2422" y="441"/>
                  </a:lnTo>
                  <a:lnTo>
                    <a:pt x="2419" y="443"/>
                  </a:lnTo>
                  <a:lnTo>
                    <a:pt x="2417" y="446"/>
                  </a:lnTo>
                  <a:lnTo>
                    <a:pt x="2415" y="449"/>
                  </a:lnTo>
                  <a:lnTo>
                    <a:pt x="2414" y="453"/>
                  </a:lnTo>
                  <a:close/>
                  <a:moveTo>
                    <a:pt x="2457" y="479"/>
                  </a:moveTo>
                  <a:lnTo>
                    <a:pt x="2449" y="481"/>
                  </a:lnTo>
                  <a:lnTo>
                    <a:pt x="2437" y="484"/>
                  </a:lnTo>
                  <a:lnTo>
                    <a:pt x="2426" y="487"/>
                  </a:lnTo>
                  <a:lnTo>
                    <a:pt x="2422" y="488"/>
                  </a:lnTo>
                  <a:lnTo>
                    <a:pt x="2420" y="490"/>
                  </a:lnTo>
                  <a:lnTo>
                    <a:pt x="2417" y="492"/>
                  </a:lnTo>
                  <a:lnTo>
                    <a:pt x="2415" y="495"/>
                  </a:lnTo>
                  <a:lnTo>
                    <a:pt x="2414" y="498"/>
                  </a:lnTo>
                  <a:lnTo>
                    <a:pt x="2413" y="501"/>
                  </a:lnTo>
                  <a:lnTo>
                    <a:pt x="2414" y="504"/>
                  </a:lnTo>
                  <a:lnTo>
                    <a:pt x="2415" y="507"/>
                  </a:lnTo>
                  <a:lnTo>
                    <a:pt x="2416" y="510"/>
                  </a:lnTo>
                  <a:lnTo>
                    <a:pt x="2419" y="513"/>
                  </a:lnTo>
                  <a:lnTo>
                    <a:pt x="2421" y="515"/>
                  </a:lnTo>
                  <a:lnTo>
                    <a:pt x="2424" y="516"/>
                  </a:lnTo>
                  <a:lnTo>
                    <a:pt x="2428" y="517"/>
                  </a:lnTo>
                  <a:lnTo>
                    <a:pt x="2431" y="518"/>
                  </a:lnTo>
                  <a:lnTo>
                    <a:pt x="2436" y="517"/>
                  </a:lnTo>
                  <a:lnTo>
                    <a:pt x="2440" y="516"/>
                  </a:lnTo>
                  <a:lnTo>
                    <a:pt x="2444" y="514"/>
                  </a:lnTo>
                  <a:lnTo>
                    <a:pt x="2448" y="512"/>
                  </a:lnTo>
                  <a:lnTo>
                    <a:pt x="2451" y="510"/>
                  </a:lnTo>
                  <a:lnTo>
                    <a:pt x="2453" y="507"/>
                  </a:lnTo>
                  <a:lnTo>
                    <a:pt x="2454" y="504"/>
                  </a:lnTo>
                  <a:lnTo>
                    <a:pt x="2456" y="501"/>
                  </a:lnTo>
                  <a:lnTo>
                    <a:pt x="2456" y="499"/>
                  </a:lnTo>
                  <a:lnTo>
                    <a:pt x="2456" y="495"/>
                  </a:lnTo>
                  <a:lnTo>
                    <a:pt x="2457" y="486"/>
                  </a:lnTo>
                  <a:lnTo>
                    <a:pt x="2457" y="479"/>
                  </a:lnTo>
                  <a:close/>
                  <a:moveTo>
                    <a:pt x="2631" y="537"/>
                  </a:moveTo>
                  <a:lnTo>
                    <a:pt x="2599" y="537"/>
                  </a:lnTo>
                  <a:lnTo>
                    <a:pt x="2599" y="476"/>
                  </a:lnTo>
                  <a:lnTo>
                    <a:pt x="2599" y="459"/>
                  </a:lnTo>
                  <a:lnTo>
                    <a:pt x="2598" y="454"/>
                  </a:lnTo>
                  <a:lnTo>
                    <a:pt x="2597" y="450"/>
                  </a:lnTo>
                  <a:lnTo>
                    <a:pt x="2596" y="447"/>
                  </a:lnTo>
                  <a:lnTo>
                    <a:pt x="2594" y="445"/>
                  </a:lnTo>
                  <a:lnTo>
                    <a:pt x="2593" y="443"/>
                  </a:lnTo>
                  <a:lnTo>
                    <a:pt x="2590" y="441"/>
                  </a:lnTo>
                  <a:lnTo>
                    <a:pt x="2588" y="440"/>
                  </a:lnTo>
                  <a:lnTo>
                    <a:pt x="2585" y="439"/>
                  </a:lnTo>
                  <a:lnTo>
                    <a:pt x="2582" y="438"/>
                  </a:lnTo>
                  <a:lnTo>
                    <a:pt x="2579" y="438"/>
                  </a:lnTo>
                  <a:lnTo>
                    <a:pt x="2575" y="438"/>
                  </a:lnTo>
                  <a:lnTo>
                    <a:pt x="2571" y="439"/>
                  </a:lnTo>
                  <a:lnTo>
                    <a:pt x="2568" y="441"/>
                  </a:lnTo>
                  <a:lnTo>
                    <a:pt x="2564" y="443"/>
                  </a:lnTo>
                  <a:lnTo>
                    <a:pt x="2563" y="444"/>
                  </a:lnTo>
                  <a:lnTo>
                    <a:pt x="2561" y="445"/>
                  </a:lnTo>
                  <a:lnTo>
                    <a:pt x="2559" y="448"/>
                  </a:lnTo>
                  <a:lnTo>
                    <a:pt x="2557" y="451"/>
                  </a:lnTo>
                  <a:lnTo>
                    <a:pt x="2555" y="455"/>
                  </a:lnTo>
                  <a:lnTo>
                    <a:pt x="2554" y="459"/>
                  </a:lnTo>
                  <a:lnTo>
                    <a:pt x="2553" y="465"/>
                  </a:lnTo>
                  <a:lnTo>
                    <a:pt x="2553" y="473"/>
                  </a:lnTo>
                  <a:lnTo>
                    <a:pt x="2553" y="483"/>
                  </a:lnTo>
                  <a:lnTo>
                    <a:pt x="2553" y="537"/>
                  </a:lnTo>
                  <a:lnTo>
                    <a:pt x="2520" y="537"/>
                  </a:lnTo>
                  <a:lnTo>
                    <a:pt x="2520" y="416"/>
                  </a:lnTo>
                  <a:lnTo>
                    <a:pt x="2550" y="416"/>
                  </a:lnTo>
                  <a:lnTo>
                    <a:pt x="2550" y="434"/>
                  </a:lnTo>
                  <a:lnTo>
                    <a:pt x="2555" y="429"/>
                  </a:lnTo>
                  <a:lnTo>
                    <a:pt x="2559" y="425"/>
                  </a:lnTo>
                  <a:lnTo>
                    <a:pt x="2564" y="421"/>
                  </a:lnTo>
                  <a:lnTo>
                    <a:pt x="2568" y="419"/>
                  </a:lnTo>
                  <a:lnTo>
                    <a:pt x="2574" y="416"/>
                  </a:lnTo>
                  <a:lnTo>
                    <a:pt x="2576" y="415"/>
                  </a:lnTo>
                  <a:lnTo>
                    <a:pt x="2579" y="415"/>
                  </a:lnTo>
                  <a:lnTo>
                    <a:pt x="2585" y="414"/>
                  </a:lnTo>
                  <a:lnTo>
                    <a:pt x="2590" y="413"/>
                  </a:lnTo>
                  <a:lnTo>
                    <a:pt x="2596" y="414"/>
                  </a:lnTo>
                  <a:lnTo>
                    <a:pt x="2601" y="414"/>
                  </a:lnTo>
                  <a:lnTo>
                    <a:pt x="2605" y="416"/>
                  </a:lnTo>
                  <a:lnTo>
                    <a:pt x="2610" y="417"/>
                  </a:lnTo>
                  <a:lnTo>
                    <a:pt x="2614" y="419"/>
                  </a:lnTo>
                  <a:lnTo>
                    <a:pt x="2618" y="422"/>
                  </a:lnTo>
                  <a:lnTo>
                    <a:pt x="2621" y="424"/>
                  </a:lnTo>
                  <a:lnTo>
                    <a:pt x="2623" y="427"/>
                  </a:lnTo>
                  <a:lnTo>
                    <a:pt x="2625" y="430"/>
                  </a:lnTo>
                  <a:lnTo>
                    <a:pt x="2627" y="433"/>
                  </a:lnTo>
                  <a:lnTo>
                    <a:pt x="2629" y="441"/>
                  </a:lnTo>
                  <a:lnTo>
                    <a:pt x="2631" y="450"/>
                  </a:lnTo>
                  <a:lnTo>
                    <a:pt x="2631" y="462"/>
                  </a:lnTo>
                  <a:lnTo>
                    <a:pt x="2631" y="537"/>
                  </a:lnTo>
                  <a:close/>
                  <a:moveTo>
                    <a:pt x="2729" y="370"/>
                  </a:moveTo>
                  <a:lnTo>
                    <a:pt x="2762" y="370"/>
                  </a:lnTo>
                  <a:lnTo>
                    <a:pt x="2762" y="461"/>
                  </a:lnTo>
                  <a:lnTo>
                    <a:pt x="2763" y="478"/>
                  </a:lnTo>
                  <a:lnTo>
                    <a:pt x="2763" y="485"/>
                  </a:lnTo>
                  <a:lnTo>
                    <a:pt x="2764" y="489"/>
                  </a:lnTo>
                  <a:lnTo>
                    <a:pt x="2765" y="494"/>
                  </a:lnTo>
                  <a:lnTo>
                    <a:pt x="2767" y="498"/>
                  </a:lnTo>
                  <a:lnTo>
                    <a:pt x="2769" y="500"/>
                  </a:lnTo>
                  <a:lnTo>
                    <a:pt x="2770" y="502"/>
                  </a:lnTo>
                  <a:lnTo>
                    <a:pt x="2772" y="504"/>
                  </a:lnTo>
                  <a:lnTo>
                    <a:pt x="2774" y="505"/>
                  </a:lnTo>
                  <a:lnTo>
                    <a:pt x="2778" y="508"/>
                  </a:lnTo>
                  <a:lnTo>
                    <a:pt x="2784" y="510"/>
                  </a:lnTo>
                  <a:lnTo>
                    <a:pt x="2790" y="511"/>
                  </a:lnTo>
                  <a:lnTo>
                    <a:pt x="2796" y="511"/>
                  </a:lnTo>
                  <a:lnTo>
                    <a:pt x="2803" y="511"/>
                  </a:lnTo>
                  <a:lnTo>
                    <a:pt x="2809" y="510"/>
                  </a:lnTo>
                  <a:lnTo>
                    <a:pt x="2814" y="508"/>
                  </a:lnTo>
                  <a:lnTo>
                    <a:pt x="2816" y="507"/>
                  </a:lnTo>
                  <a:lnTo>
                    <a:pt x="2818" y="506"/>
                  </a:lnTo>
                  <a:lnTo>
                    <a:pt x="2821" y="502"/>
                  </a:lnTo>
                  <a:lnTo>
                    <a:pt x="2824" y="499"/>
                  </a:lnTo>
                  <a:lnTo>
                    <a:pt x="2826" y="495"/>
                  </a:lnTo>
                  <a:lnTo>
                    <a:pt x="2827" y="491"/>
                  </a:lnTo>
                  <a:lnTo>
                    <a:pt x="2828" y="480"/>
                  </a:lnTo>
                  <a:lnTo>
                    <a:pt x="2828" y="463"/>
                  </a:lnTo>
                  <a:lnTo>
                    <a:pt x="2828" y="370"/>
                  </a:lnTo>
                  <a:lnTo>
                    <a:pt x="2862" y="370"/>
                  </a:lnTo>
                  <a:lnTo>
                    <a:pt x="2862" y="458"/>
                  </a:lnTo>
                  <a:lnTo>
                    <a:pt x="2862" y="472"/>
                  </a:lnTo>
                  <a:lnTo>
                    <a:pt x="2861" y="484"/>
                  </a:lnTo>
                  <a:lnTo>
                    <a:pt x="2861" y="493"/>
                  </a:lnTo>
                  <a:lnTo>
                    <a:pt x="2859" y="501"/>
                  </a:lnTo>
                  <a:lnTo>
                    <a:pt x="2858" y="507"/>
                  </a:lnTo>
                  <a:lnTo>
                    <a:pt x="2855" y="512"/>
                  </a:lnTo>
                  <a:lnTo>
                    <a:pt x="2853" y="517"/>
                  </a:lnTo>
                  <a:lnTo>
                    <a:pt x="2849" y="522"/>
                  </a:lnTo>
                  <a:lnTo>
                    <a:pt x="2845" y="526"/>
                  </a:lnTo>
                  <a:lnTo>
                    <a:pt x="2841" y="529"/>
                  </a:lnTo>
                  <a:lnTo>
                    <a:pt x="2835" y="532"/>
                  </a:lnTo>
                  <a:lnTo>
                    <a:pt x="2830" y="535"/>
                  </a:lnTo>
                  <a:lnTo>
                    <a:pt x="2823" y="537"/>
                  </a:lnTo>
                  <a:lnTo>
                    <a:pt x="2819" y="538"/>
                  </a:lnTo>
                  <a:lnTo>
                    <a:pt x="2815" y="539"/>
                  </a:lnTo>
                  <a:lnTo>
                    <a:pt x="2807" y="540"/>
                  </a:lnTo>
                  <a:lnTo>
                    <a:pt x="2797" y="540"/>
                  </a:lnTo>
                  <a:lnTo>
                    <a:pt x="2786" y="540"/>
                  </a:lnTo>
                  <a:lnTo>
                    <a:pt x="2776" y="539"/>
                  </a:lnTo>
                  <a:lnTo>
                    <a:pt x="2768" y="537"/>
                  </a:lnTo>
                  <a:lnTo>
                    <a:pt x="2761" y="535"/>
                  </a:lnTo>
                  <a:lnTo>
                    <a:pt x="2755" y="532"/>
                  </a:lnTo>
                  <a:lnTo>
                    <a:pt x="2750" y="528"/>
                  </a:lnTo>
                  <a:lnTo>
                    <a:pt x="2745" y="525"/>
                  </a:lnTo>
                  <a:lnTo>
                    <a:pt x="2741" y="520"/>
                  </a:lnTo>
                  <a:lnTo>
                    <a:pt x="2738" y="516"/>
                  </a:lnTo>
                  <a:lnTo>
                    <a:pt x="2735" y="511"/>
                  </a:lnTo>
                  <a:lnTo>
                    <a:pt x="2733" y="507"/>
                  </a:lnTo>
                  <a:lnTo>
                    <a:pt x="2732" y="502"/>
                  </a:lnTo>
                  <a:lnTo>
                    <a:pt x="2731" y="494"/>
                  </a:lnTo>
                  <a:lnTo>
                    <a:pt x="2729" y="484"/>
                  </a:lnTo>
                  <a:lnTo>
                    <a:pt x="2729" y="473"/>
                  </a:lnTo>
                  <a:lnTo>
                    <a:pt x="2729" y="459"/>
                  </a:lnTo>
                  <a:lnTo>
                    <a:pt x="2729" y="370"/>
                  </a:lnTo>
                  <a:close/>
                  <a:moveTo>
                    <a:pt x="3008" y="537"/>
                  </a:moveTo>
                  <a:lnTo>
                    <a:pt x="2976" y="537"/>
                  </a:lnTo>
                  <a:lnTo>
                    <a:pt x="2976" y="476"/>
                  </a:lnTo>
                  <a:lnTo>
                    <a:pt x="2975" y="459"/>
                  </a:lnTo>
                  <a:lnTo>
                    <a:pt x="2975" y="454"/>
                  </a:lnTo>
                  <a:lnTo>
                    <a:pt x="2974" y="450"/>
                  </a:lnTo>
                  <a:lnTo>
                    <a:pt x="2972" y="447"/>
                  </a:lnTo>
                  <a:lnTo>
                    <a:pt x="2971" y="445"/>
                  </a:lnTo>
                  <a:lnTo>
                    <a:pt x="2969" y="443"/>
                  </a:lnTo>
                  <a:lnTo>
                    <a:pt x="2967" y="441"/>
                  </a:lnTo>
                  <a:lnTo>
                    <a:pt x="2965" y="440"/>
                  </a:lnTo>
                  <a:lnTo>
                    <a:pt x="2962" y="439"/>
                  </a:lnTo>
                  <a:lnTo>
                    <a:pt x="2959" y="438"/>
                  </a:lnTo>
                  <a:lnTo>
                    <a:pt x="2956" y="438"/>
                  </a:lnTo>
                  <a:lnTo>
                    <a:pt x="2952" y="438"/>
                  </a:lnTo>
                  <a:lnTo>
                    <a:pt x="2948" y="439"/>
                  </a:lnTo>
                  <a:lnTo>
                    <a:pt x="2944" y="441"/>
                  </a:lnTo>
                  <a:lnTo>
                    <a:pt x="2941" y="443"/>
                  </a:lnTo>
                  <a:lnTo>
                    <a:pt x="2939" y="444"/>
                  </a:lnTo>
                  <a:lnTo>
                    <a:pt x="2938" y="445"/>
                  </a:lnTo>
                  <a:lnTo>
                    <a:pt x="2935" y="448"/>
                  </a:lnTo>
                  <a:lnTo>
                    <a:pt x="2933" y="451"/>
                  </a:lnTo>
                  <a:lnTo>
                    <a:pt x="2932" y="455"/>
                  </a:lnTo>
                  <a:lnTo>
                    <a:pt x="2931" y="459"/>
                  </a:lnTo>
                  <a:lnTo>
                    <a:pt x="2930" y="465"/>
                  </a:lnTo>
                  <a:lnTo>
                    <a:pt x="2930" y="473"/>
                  </a:lnTo>
                  <a:lnTo>
                    <a:pt x="2929" y="483"/>
                  </a:lnTo>
                  <a:lnTo>
                    <a:pt x="2929" y="537"/>
                  </a:lnTo>
                  <a:lnTo>
                    <a:pt x="2897" y="537"/>
                  </a:lnTo>
                  <a:lnTo>
                    <a:pt x="2897" y="416"/>
                  </a:lnTo>
                  <a:lnTo>
                    <a:pt x="2927" y="416"/>
                  </a:lnTo>
                  <a:lnTo>
                    <a:pt x="2927" y="434"/>
                  </a:lnTo>
                  <a:lnTo>
                    <a:pt x="2931" y="429"/>
                  </a:lnTo>
                  <a:lnTo>
                    <a:pt x="2936" y="425"/>
                  </a:lnTo>
                  <a:lnTo>
                    <a:pt x="2940" y="421"/>
                  </a:lnTo>
                  <a:lnTo>
                    <a:pt x="2945" y="419"/>
                  </a:lnTo>
                  <a:lnTo>
                    <a:pt x="2950" y="416"/>
                  </a:lnTo>
                  <a:lnTo>
                    <a:pt x="2953" y="415"/>
                  </a:lnTo>
                  <a:lnTo>
                    <a:pt x="2955" y="415"/>
                  </a:lnTo>
                  <a:lnTo>
                    <a:pt x="2961" y="414"/>
                  </a:lnTo>
                  <a:lnTo>
                    <a:pt x="2967" y="413"/>
                  </a:lnTo>
                  <a:lnTo>
                    <a:pt x="2972" y="414"/>
                  </a:lnTo>
                  <a:lnTo>
                    <a:pt x="2977" y="414"/>
                  </a:lnTo>
                  <a:lnTo>
                    <a:pt x="2982" y="416"/>
                  </a:lnTo>
                  <a:lnTo>
                    <a:pt x="2986" y="417"/>
                  </a:lnTo>
                  <a:lnTo>
                    <a:pt x="2991" y="419"/>
                  </a:lnTo>
                  <a:lnTo>
                    <a:pt x="2994" y="422"/>
                  </a:lnTo>
                  <a:lnTo>
                    <a:pt x="2997" y="424"/>
                  </a:lnTo>
                  <a:lnTo>
                    <a:pt x="3000" y="427"/>
                  </a:lnTo>
                  <a:lnTo>
                    <a:pt x="3002" y="430"/>
                  </a:lnTo>
                  <a:lnTo>
                    <a:pt x="3004" y="433"/>
                  </a:lnTo>
                  <a:lnTo>
                    <a:pt x="3006" y="441"/>
                  </a:lnTo>
                  <a:lnTo>
                    <a:pt x="3007" y="450"/>
                  </a:lnTo>
                  <a:lnTo>
                    <a:pt x="3008" y="462"/>
                  </a:lnTo>
                  <a:lnTo>
                    <a:pt x="3008" y="537"/>
                  </a:lnTo>
                  <a:close/>
                  <a:moveTo>
                    <a:pt x="3040" y="370"/>
                  </a:moveTo>
                  <a:lnTo>
                    <a:pt x="3072" y="370"/>
                  </a:lnTo>
                  <a:lnTo>
                    <a:pt x="3072" y="400"/>
                  </a:lnTo>
                  <a:lnTo>
                    <a:pt x="3040" y="400"/>
                  </a:lnTo>
                  <a:lnTo>
                    <a:pt x="3040" y="370"/>
                  </a:lnTo>
                  <a:close/>
                  <a:moveTo>
                    <a:pt x="3040" y="416"/>
                  </a:moveTo>
                  <a:lnTo>
                    <a:pt x="3072" y="416"/>
                  </a:lnTo>
                  <a:lnTo>
                    <a:pt x="3072" y="537"/>
                  </a:lnTo>
                  <a:lnTo>
                    <a:pt x="3040" y="537"/>
                  </a:lnTo>
                  <a:lnTo>
                    <a:pt x="3040" y="416"/>
                  </a:lnTo>
                  <a:close/>
                  <a:moveTo>
                    <a:pt x="3098" y="475"/>
                  </a:moveTo>
                  <a:lnTo>
                    <a:pt x="3098" y="467"/>
                  </a:lnTo>
                  <a:lnTo>
                    <a:pt x="3100" y="459"/>
                  </a:lnTo>
                  <a:lnTo>
                    <a:pt x="3102" y="452"/>
                  </a:lnTo>
                  <a:lnTo>
                    <a:pt x="3106" y="444"/>
                  </a:lnTo>
                  <a:lnTo>
                    <a:pt x="3110" y="437"/>
                  </a:lnTo>
                  <a:lnTo>
                    <a:pt x="3113" y="434"/>
                  </a:lnTo>
                  <a:lnTo>
                    <a:pt x="3115" y="431"/>
                  </a:lnTo>
                  <a:lnTo>
                    <a:pt x="3118" y="428"/>
                  </a:lnTo>
                  <a:lnTo>
                    <a:pt x="3121" y="426"/>
                  </a:lnTo>
                  <a:lnTo>
                    <a:pt x="3128" y="421"/>
                  </a:lnTo>
                  <a:lnTo>
                    <a:pt x="3135" y="418"/>
                  </a:lnTo>
                  <a:lnTo>
                    <a:pt x="3143" y="415"/>
                  </a:lnTo>
                  <a:lnTo>
                    <a:pt x="3152" y="414"/>
                  </a:lnTo>
                  <a:lnTo>
                    <a:pt x="3160" y="413"/>
                  </a:lnTo>
                  <a:lnTo>
                    <a:pt x="3167" y="414"/>
                  </a:lnTo>
                  <a:lnTo>
                    <a:pt x="3173" y="415"/>
                  </a:lnTo>
                  <a:lnTo>
                    <a:pt x="3180" y="416"/>
                  </a:lnTo>
                  <a:lnTo>
                    <a:pt x="3185" y="418"/>
                  </a:lnTo>
                  <a:lnTo>
                    <a:pt x="3191" y="420"/>
                  </a:lnTo>
                  <a:lnTo>
                    <a:pt x="3196" y="424"/>
                  </a:lnTo>
                  <a:lnTo>
                    <a:pt x="3198" y="425"/>
                  </a:lnTo>
                  <a:lnTo>
                    <a:pt x="3201" y="427"/>
                  </a:lnTo>
                  <a:lnTo>
                    <a:pt x="3205" y="431"/>
                  </a:lnTo>
                  <a:lnTo>
                    <a:pt x="3210" y="436"/>
                  </a:lnTo>
                  <a:lnTo>
                    <a:pt x="3213" y="441"/>
                  </a:lnTo>
                  <a:lnTo>
                    <a:pt x="3216" y="446"/>
                  </a:lnTo>
                  <a:lnTo>
                    <a:pt x="3219" y="452"/>
                  </a:lnTo>
                  <a:lnTo>
                    <a:pt x="3220" y="457"/>
                  </a:lnTo>
                  <a:lnTo>
                    <a:pt x="3222" y="463"/>
                  </a:lnTo>
                  <a:lnTo>
                    <a:pt x="3223" y="470"/>
                  </a:lnTo>
                  <a:lnTo>
                    <a:pt x="3223" y="476"/>
                  </a:lnTo>
                  <a:lnTo>
                    <a:pt x="3223" y="483"/>
                  </a:lnTo>
                  <a:lnTo>
                    <a:pt x="3222" y="490"/>
                  </a:lnTo>
                  <a:lnTo>
                    <a:pt x="3220" y="496"/>
                  </a:lnTo>
                  <a:lnTo>
                    <a:pt x="3219" y="502"/>
                  </a:lnTo>
                  <a:lnTo>
                    <a:pt x="3216" y="507"/>
                  </a:lnTo>
                  <a:lnTo>
                    <a:pt x="3213" y="512"/>
                  </a:lnTo>
                  <a:lnTo>
                    <a:pt x="3209" y="517"/>
                  </a:lnTo>
                  <a:lnTo>
                    <a:pt x="3205" y="522"/>
                  </a:lnTo>
                  <a:lnTo>
                    <a:pt x="3201" y="526"/>
                  </a:lnTo>
                  <a:lnTo>
                    <a:pt x="3196" y="530"/>
                  </a:lnTo>
                  <a:lnTo>
                    <a:pt x="3191" y="533"/>
                  </a:lnTo>
                  <a:lnTo>
                    <a:pt x="3185" y="536"/>
                  </a:lnTo>
                  <a:lnTo>
                    <a:pt x="3179" y="538"/>
                  </a:lnTo>
                  <a:lnTo>
                    <a:pt x="3173" y="539"/>
                  </a:lnTo>
                  <a:lnTo>
                    <a:pt x="3167" y="540"/>
                  </a:lnTo>
                  <a:lnTo>
                    <a:pt x="3161" y="540"/>
                  </a:lnTo>
                  <a:lnTo>
                    <a:pt x="3152" y="540"/>
                  </a:lnTo>
                  <a:lnTo>
                    <a:pt x="3148" y="539"/>
                  </a:lnTo>
                  <a:lnTo>
                    <a:pt x="3144" y="538"/>
                  </a:lnTo>
                  <a:lnTo>
                    <a:pt x="3136" y="536"/>
                  </a:lnTo>
                  <a:lnTo>
                    <a:pt x="3129" y="533"/>
                  </a:lnTo>
                  <a:lnTo>
                    <a:pt x="3122" y="528"/>
                  </a:lnTo>
                  <a:lnTo>
                    <a:pt x="3115" y="523"/>
                  </a:lnTo>
                  <a:lnTo>
                    <a:pt x="3113" y="520"/>
                  </a:lnTo>
                  <a:lnTo>
                    <a:pt x="3110" y="517"/>
                  </a:lnTo>
                  <a:lnTo>
                    <a:pt x="3106" y="511"/>
                  </a:lnTo>
                  <a:lnTo>
                    <a:pt x="3102" y="503"/>
                  </a:lnTo>
                  <a:lnTo>
                    <a:pt x="3100" y="494"/>
                  </a:lnTo>
                  <a:lnTo>
                    <a:pt x="3099" y="490"/>
                  </a:lnTo>
                  <a:lnTo>
                    <a:pt x="3098" y="485"/>
                  </a:lnTo>
                  <a:lnTo>
                    <a:pt x="3098" y="475"/>
                  </a:lnTo>
                  <a:close/>
                  <a:moveTo>
                    <a:pt x="3131" y="477"/>
                  </a:moveTo>
                  <a:lnTo>
                    <a:pt x="3131" y="485"/>
                  </a:lnTo>
                  <a:lnTo>
                    <a:pt x="3132" y="489"/>
                  </a:lnTo>
                  <a:lnTo>
                    <a:pt x="3133" y="493"/>
                  </a:lnTo>
                  <a:lnTo>
                    <a:pt x="3134" y="496"/>
                  </a:lnTo>
                  <a:lnTo>
                    <a:pt x="3136" y="499"/>
                  </a:lnTo>
                  <a:lnTo>
                    <a:pt x="3137" y="502"/>
                  </a:lnTo>
                  <a:lnTo>
                    <a:pt x="3139" y="504"/>
                  </a:lnTo>
                  <a:lnTo>
                    <a:pt x="3144" y="509"/>
                  </a:lnTo>
                  <a:lnTo>
                    <a:pt x="3146" y="510"/>
                  </a:lnTo>
                  <a:lnTo>
                    <a:pt x="3149" y="512"/>
                  </a:lnTo>
                  <a:lnTo>
                    <a:pt x="3152" y="513"/>
                  </a:lnTo>
                  <a:lnTo>
                    <a:pt x="3154" y="513"/>
                  </a:lnTo>
                  <a:lnTo>
                    <a:pt x="3157" y="514"/>
                  </a:lnTo>
                  <a:lnTo>
                    <a:pt x="3160" y="514"/>
                  </a:lnTo>
                  <a:lnTo>
                    <a:pt x="3166" y="513"/>
                  </a:lnTo>
                  <a:lnTo>
                    <a:pt x="3172" y="512"/>
                  </a:lnTo>
                  <a:lnTo>
                    <a:pt x="3175" y="510"/>
                  </a:lnTo>
                  <a:lnTo>
                    <a:pt x="3177" y="509"/>
                  </a:lnTo>
                  <a:lnTo>
                    <a:pt x="3181" y="504"/>
                  </a:lnTo>
                  <a:lnTo>
                    <a:pt x="3183" y="502"/>
                  </a:lnTo>
                  <a:lnTo>
                    <a:pt x="3185" y="499"/>
                  </a:lnTo>
                  <a:lnTo>
                    <a:pt x="3187" y="496"/>
                  </a:lnTo>
                  <a:lnTo>
                    <a:pt x="3188" y="493"/>
                  </a:lnTo>
                  <a:lnTo>
                    <a:pt x="3189" y="489"/>
                  </a:lnTo>
                  <a:lnTo>
                    <a:pt x="3189" y="485"/>
                  </a:lnTo>
                  <a:lnTo>
                    <a:pt x="3190" y="477"/>
                  </a:lnTo>
                  <a:lnTo>
                    <a:pt x="3189" y="468"/>
                  </a:lnTo>
                  <a:lnTo>
                    <a:pt x="3188" y="461"/>
                  </a:lnTo>
                  <a:lnTo>
                    <a:pt x="3187" y="458"/>
                  </a:lnTo>
                  <a:lnTo>
                    <a:pt x="3185" y="454"/>
                  </a:lnTo>
                  <a:lnTo>
                    <a:pt x="3183" y="452"/>
                  </a:lnTo>
                  <a:lnTo>
                    <a:pt x="3181" y="449"/>
                  </a:lnTo>
                  <a:lnTo>
                    <a:pt x="3177" y="445"/>
                  </a:lnTo>
                  <a:lnTo>
                    <a:pt x="3175" y="443"/>
                  </a:lnTo>
                  <a:lnTo>
                    <a:pt x="3172" y="442"/>
                  </a:lnTo>
                  <a:lnTo>
                    <a:pt x="3169" y="441"/>
                  </a:lnTo>
                  <a:lnTo>
                    <a:pt x="3166" y="440"/>
                  </a:lnTo>
                  <a:lnTo>
                    <a:pt x="3163" y="440"/>
                  </a:lnTo>
                  <a:lnTo>
                    <a:pt x="3160" y="440"/>
                  </a:lnTo>
                  <a:lnTo>
                    <a:pt x="3154" y="440"/>
                  </a:lnTo>
                  <a:lnTo>
                    <a:pt x="3149" y="442"/>
                  </a:lnTo>
                  <a:lnTo>
                    <a:pt x="3146" y="443"/>
                  </a:lnTo>
                  <a:lnTo>
                    <a:pt x="3144" y="445"/>
                  </a:lnTo>
                  <a:lnTo>
                    <a:pt x="3139" y="449"/>
                  </a:lnTo>
                  <a:lnTo>
                    <a:pt x="3137" y="452"/>
                  </a:lnTo>
                  <a:lnTo>
                    <a:pt x="3136" y="455"/>
                  </a:lnTo>
                  <a:lnTo>
                    <a:pt x="3134" y="458"/>
                  </a:lnTo>
                  <a:lnTo>
                    <a:pt x="3133" y="461"/>
                  </a:lnTo>
                  <a:lnTo>
                    <a:pt x="3132" y="464"/>
                  </a:lnTo>
                  <a:lnTo>
                    <a:pt x="3131" y="468"/>
                  </a:lnTo>
                  <a:lnTo>
                    <a:pt x="3131" y="477"/>
                  </a:lnTo>
                  <a:close/>
                </a:path>
              </a:pathLst>
            </a:custGeom>
            <a:solidFill>
              <a:srgbClr val="002E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28" name="Freeform 24"/>
            <p:cNvSpPr>
              <a:spLocks noEditPoints="1"/>
            </p:cNvSpPr>
            <p:nvPr userDrawn="1"/>
          </p:nvSpPr>
          <p:spPr bwMode="auto">
            <a:xfrm>
              <a:off x="3829050" y="3016250"/>
              <a:ext cx="819150" cy="815975"/>
            </a:xfrm>
            <a:custGeom>
              <a:avLst/>
              <a:gdLst>
                <a:gd name="T0" fmla="*/ 334 w 516"/>
                <a:gd name="T1" fmla="*/ 56 h 514"/>
                <a:gd name="T2" fmla="*/ 369 w 516"/>
                <a:gd name="T3" fmla="*/ 81 h 514"/>
                <a:gd name="T4" fmla="*/ 405 w 516"/>
                <a:gd name="T5" fmla="*/ 56 h 514"/>
                <a:gd name="T6" fmla="*/ 429 w 516"/>
                <a:gd name="T7" fmla="*/ 178 h 514"/>
                <a:gd name="T8" fmla="*/ 464 w 516"/>
                <a:gd name="T9" fmla="*/ 153 h 514"/>
                <a:gd name="T10" fmla="*/ 451 w 516"/>
                <a:gd name="T11" fmla="*/ 112 h 514"/>
                <a:gd name="T12" fmla="*/ 437 w 516"/>
                <a:gd name="T13" fmla="*/ 153 h 514"/>
                <a:gd name="T14" fmla="*/ 489 w 516"/>
                <a:gd name="T15" fmla="*/ 249 h 514"/>
                <a:gd name="T16" fmla="*/ 445 w 516"/>
                <a:gd name="T17" fmla="*/ 249 h 514"/>
                <a:gd name="T18" fmla="*/ 480 w 516"/>
                <a:gd name="T19" fmla="*/ 275 h 514"/>
                <a:gd name="T20" fmla="*/ 516 w 516"/>
                <a:gd name="T21" fmla="*/ 249 h 514"/>
                <a:gd name="T22" fmla="*/ 442 w 516"/>
                <a:gd name="T23" fmla="*/ 362 h 514"/>
                <a:gd name="T24" fmla="*/ 429 w 516"/>
                <a:gd name="T25" fmla="*/ 403 h 514"/>
                <a:gd name="T26" fmla="*/ 464 w 516"/>
                <a:gd name="T27" fmla="*/ 377 h 514"/>
                <a:gd name="T28" fmla="*/ 377 w 516"/>
                <a:gd name="T29" fmla="*/ 443 h 514"/>
                <a:gd name="T30" fmla="*/ 334 w 516"/>
                <a:gd name="T31" fmla="*/ 443 h 514"/>
                <a:gd name="T32" fmla="*/ 369 w 516"/>
                <a:gd name="T33" fmla="*/ 469 h 514"/>
                <a:gd name="T34" fmla="*/ 404 w 516"/>
                <a:gd name="T35" fmla="*/ 443 h 514"/>
                <a:gd name="T36" fmla="*/ 258 w 516"/>
                <a:gd name="T37" fmla="*/ 447 h 514"/>
                <a:gd name="T38" fmla="*/ 244 w 516"/>
                <a:gd name="T39" fmla="*/ 488 h 514"/>
                <a:gd name="T40" fmla="*/ 279 w 516"/>
                <a:gd name="T41" fmla="*/ 514 h 514"/>
                <a:gd name="T42" fmla="*/ 266 w 516"/>
                <a:gd name="T43" fmla="*/ 473 h 514"/>
                <a:gd name="T44" fmla="*/ 138 w 516"/>
                <a:gd name="T45" fmla="*/ 443 h 514"/>
                <a:gd name="T46" fmla="*/ 125 w 516"/>
                <a:gd name="T47" fmla="*/ 484 h 514"/>
                <a:gd name="T48" fmla="*/ 160 w 516"/>
                <a:gd name="T49" fmla="*/ 459 h 514"/>
                <a:gd name="T50" fmla="*/ 73 w 516"/>
                <a:gd name="T51" fmla="*/ 361 h 514"/>
                <a:gd name="T52" fmla="*/ 30 w 516"/>
                <a:gd name="T53" fmla="*/ 361 h 514"/>
                <a:gd name="T54" fmla="*/ 65 w 516"/>
                <a:gd name="T55" fmla="*/ 387 h 514"/>
                <a:gd name="T56" fmla="*/ 100 w 516"/>
                <a:gd name="T57" fmla="*/ 361 h 514"/>
                <a:gd name="T58" fmla="*/ 57 w 516"/>
                <a:gd name="T59" fmla="*/ 291 h 514"/>
                <a:gd name="T60" fmla="*/ 43 w 516"/>
                <a:gd name="T61" fmla="*/ 249 h 514"/>
                <a:gd name="T62" fmla="*/ 0 w 516"/>
                <a:gd name="T63" fmla="*/ 249 h 514"/>
                <a:gd name="T64" fmla="*/ 35 w 516"/>
                <a:gd name="T65" fmla="*/ 275 h 514"/>
                <a:gd name="T66" fmla="*/ 30 w 516"/>
                <a:gd name="T67" fmla="*/ 138 h 514"/>
                <a:gd name="T68" fmla="*/ 65 w 516"/>
                <a:gd name="T69" fmla="*/ 163 h 514"/>
                <a:gd name="T70" fmla="*/ 100 w 516"/>
                <a:gd name="T71" fmla="*/ 138 h 514"/>
                <a:gd name="T72" fmla="*/ 125 w 516"/>
                <a:gd name="T73" fmla="*/ 97 h 514"/>
                <a:gd name="T74" fmla="*/ 160 w 516"/>
                <a:gd name="T75" fmla="*/ 72 h 514"/>
                <a:gd name="T76" fmla="*/ 146 w 516"/>
                <a:gd name="T77" fmla="*/ 30 h 514"/>
                <a:gd name="T78" fmla="*/ 133 w 516"/>
                <a:gd name="T79" fmla="*/ 72 h 514"/>
                <a:gd name="T80" fmla="*/ 258 w 516"/>
                <a:gd name="T81" fmla="*/ 51 h 514"/>
                <a:gd name="T82" fmla="*/ 293 w 516"/>
                <a:gd name="T83" fmla="*/ 26 h 514"/>
                <a:gd name="T84" fmla="*/ 250 w 516"/>
                <a:gd name="T85" fmla="*/ 26 h 514"/>
                <a:gd name="T86" fmla="*/ 236 w 516"/>
                <a:gd name="T87" fmla="*/ 67 h 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16" h="514">
                  <a:moveTo>
                    <a:pt x="369" y="30"/>
                  </a:moveTo>
                  <a:lnTo>
                    <a:pt x="361" y="56"/>
                  </a:lnTo>
                  <a:lnTo>
                    <a:pt x="334" y="56"/>
                  </a:lnTo>
                  <a:lnTo>
                    <a:pt x="356" y="72"/>
                  </a:lnTo>
                  <a:lnTo>
                    <a:pt x="348" y="97"/>
                  </a:lnTo>
                  <a:lnTo>
                    <a:pt x="369" y="81"/>
                  </a:lnTo>
                  <a:lnTo>
                    <a:pt x="391" y="97"/>
                  </a:lnTo>
                  <a:lnTo>
                    <a:pt x="383" y="72"/>
                  </a:lnTo>
                  <a:lnTo>
                    <a:pt x="405" y="56"/>
                  </a:lnTo>
                  <a:lnTo>
                    <a:pt x="378" y="56"/>
                  </a:lnTo>
                  <a:lnTo>
                    <a:pt x="369" y="30"/>
                  </a:lnTo>
                  <a:close/>
                  <a:moveTo>
                    <a:pt x="429" y="178"/>
                  </a:moveTo>
                  <a:lnTo>
                    <a:pt x="451" y="163"/>
                  </a:lnTo>
                  <a:lnTo>
                    <a:pt x="472" y="178"/>
                  </a:lnTo>
                  <a:lnTo>
                    <a:pt x="464" y="153"/>
                  </a:lnTo>
                  <a:lnTo>
                    <a:pt x="486" y="137"/>
                  </a:lnTo>
                  <a:lnTo>
                    <a:pt x="459" y="137"/>
                  </a:lnTo>
                  <a:lnTo>
                    <a:pt x="451" y="112"/>
                  </a:lnTo>
                  <a:lnTo>
                    <a:pt x="442" y="137"/>
                  </a:lnTo>
                  <a:lnTo>
                    <a:pt x="416" y="137"/>
                  </a:lnTo>
                  <a:lnTo>
                    <a:pt x="437" y="153"/>
                  </a:lnTo>
                  <a:lnTo>
                    <a:pt x="429" y="178"/>
                  </a:lnTo>
                  <a:close/>
                  <a:moveTo>
                    <a:pt x="516" y="249"/>
                  </a:moveTo>
                  <a:lnTo>
                    <a:pt x="489" y="249"/>
                  </a:lnTo>
                  <a:lnTo>
                    <a:pt x="480" y="223"/>
                  </a:lnTo>
                  <a:lnTo>
                    <a:pt x="472" y="249"/>
                  </a:lnTo>
                  <a:lnTo>
                    <a:pt x="445" y="249"/>
                  </a:lnTo>
                  <a:lnTo>
                    <a:pt x="467" y="265"/>
                  </a:lnTo>
                  <a:lnTo>
                    <a:pt x="459" y="291"/>
                  </a:lnTo>
                  <a:lnTo>
                    <a:pt x="480" y="275"/>
                  </a:lnTo>
                  <a:lnTo>
                    <a:pt x="502" y="291"/>
                  </a:lnTo>
                  <a:lnTo>
                    <a:pt x="494" y="265"/>
                  </a:lnTo>
                  <a:lnTo>
                    <a:pt x="516" y="249"/>
                  </a:lnTo>
                  <a:close/>
                  <a:moveTo>
                    <a:pt x="459" y="361"/>
                  </a:moveTo>
                  <a:lnTo>
                    <a:pt x="451" y="336"/>
                  </a:lnTo>
                  <a:lnTo>
                    <a:pt x="442" y="362"/>
                  </a:lnTo>
                  <a:lnTo>
                    <a:pt x="416" y="361"/>
                  </a:lnTo>
                  <a:lnTo>
                    <a:pt x="437" y="377"/>
                  </a:lnTo>
                  <a:lnTo>
                    <a:pt x="429" y="403"/>
                  </a:lnTo>
                  <a:lnTo>
                    <a:pt x="451" y="387"/>
                  </a:lnTo>
                  <a:lnTo>
                    <a:pt x="472" y="403"/>
                  </a:lnTo>
                  <a:lnTo>
                    <a:pt x="464" y="377"/>
                  </a:lnTo>
                  <a:lnTo>
                    <a:pt x="486" y="361"/>
                  </a:lnTo>
                  <a:lnTo>
                    <a:pt x="459" y="361"/>
                  </a:lnTo>
                  <a:close/>
                  <a:moveTo>
                    <a:pt x="377" y="443"/>
                  </a:moveTo>
                  <a:lnTo>
                    <a:pt x="369" y="417"/>
                  </a:lnTo>
                  <a:lnTo>
                    <a:pt x="361" y="443"/>
                  </a:lnTo>
                  <a:lnTo>
                    <a:pt x="334" y="443"/>
                  </a:lnTo>
                  <a:lnTo>
                    <a:pt x="356" y="459"/>
                  </a:lnTo>
                  <a:lnTo>
                    <a:pt x="348" y="484"/>
                  </a:lnTo>
                  <a:lnTo>
                    <a:pt x="369" y="469"/>
                  </a:lnTo>
                  <a:lnTo>
                    <a:pt x="391" y="484"/>
                  </a:lnTo>
                  <a:lnTo>
                    <a:pt x="382" y="459"/>
                  </a:lnTo>
                  <a:lnTo>
                    <a:pt x="404" y="443"/>
                  </a:lnTo>
                  <a:lnTo>
                    <a:pt x="377" y="443"/>
                  </a:lnTo>
                  <a:close/>
                  <a:moveTo>
                    <a:pt x="266" y="473"/>
                  </a:moveTo>
                  <a:lnTo>
                    <a:pt x="258" y="447"/>
                  </a:lnTo>
                  <a:lnTo>
                    <a:pt x="250" y="473"/>
                  </a:lnTo>
                  <a:lnTo>
                    <a:pt x="223" y="473"/>
                  </a:lnTo>
                  <a:lnTo>
                    <a:pt x="244" y="488"/>
                  </a:lnTo>
                  <a:lnTo>
                    <a:pt x="236" y="514"/>
                  </a:lnTo>
                  <a:lnTo>
                    <a:pt x="258" y="498"/>
                  </a:lnTo>
                  <a:lnTo>
                    <a:pt x="279" y="514"/>
                  </a:lnTo>
                  <a:lnTo>
                    <a:pt x="271" y="488"/>
                  </a:lnTo>
                  <a:lnTo>
                    <a:pt x="293" y="473"/>
                  </a:lnTo>
                  <a:lnTo>
                    <a:pt x="266" y="473"/>
                  </a:lnTo>
                  <a:close/>
                  <a:moveTo>
                    <a:pt x="155" y="443"/>
                  </a:moveTo>
                  <a:lnTo>
                    <a:pt x="147" y="417"/>
                  </a:lnTo>
                  <a:lnTo>
                    <a:pt x="138" y="443"/>
                  </a:lnTo>
                  <a:lnTo>
                    <a:pt x="111" y="443"/>
                  </a:lnTo>
                  <a:lnTo>
                    <a:pt x="133" y="459"/>
                  </a:lnTo>
                  <a:lnTo>
                    <a:pt x="125" y="484"/>
                  </a:lnTo>
                  <a:lnTo>
                    <a:pt x="147" y="469"/>
                  </a:lnTo>
                  <a:lnTo>
                    <a:pt x="168" y="484"/>
                  </a:lnTo>
                  <a:lnTo>
                    <a:pt x="160" y="459"/>
                  </a:lnTo>
                  <a:lnTo>
                    <a:pt x="182" y="443"/>
                  </a:lnTo>
                  <a:lnTo>
                    <a:pt x="155" y="443"/>
                  </a:lnTo>
                  <a:close/>
                  <a:moveTo>
                    <a:pt x="73" y="361"/>
                  </a:moveTo>
                  <a:lnTo>
                    <a:pt x="65" y="336"/>
                  </a:lnTo>
                  <a:lnTo>
                    <a:pt x="57" y="362"/>
                  </a:lnTo>
                  <a:lnTo>
                    <a:pt x="30" y="361"/>
                  </a:lnTo>
                  <a:lnTo>
                    <a:pt x="52" y="377"/>
                  </a:lnTo>
                  <a:lnTo>
                    <a:pt x="43" y="403"/>
                  </a:lnTo>
                  <a:lnTo>
                    <a:pt x="65" y="387"/>
                  </a:lnTo>
                  <a:lnTo>
                    <a:pt x="86" y="403"/>
                  </a:lnTo>
                  <a:lnTo>
                    <a:pt x="78" y="377"/>
                  </a:lnTo>
                  <a:lnTo>
                    <a:pt x="100" y="361"/>
                  </a:lnTo>
                  <a:lnTo>
                    <a:pt x="73" y="361"/>
                  </a:lnTo>
                  <a:close/>
                  <a:moveTo>
                    <a:pt x="35" y="275"/>
                  </a:moveTo>
                  <a:lnTo>
                    <a:pt x="57" y="291"/>
                  </a:lnTo>
                  <a:lnTo>
                    <a:pt x="48" y="266"/>
                  </a:lnTo>
                  <a:lnTo>
                    <a:pt x="70" y="249"/>
                  </a:lnTo>
                  <a:lnTo>
                    <a:pt x="43" y="249"/>
                  </a:lnTo>
                  <a:lnTo>
                    <a:pt x="35" y="223"/>
                  </a:lnTo>
                  <a:lnTo>
                    <a:pt x="27" y="249"/>
                  </a:lnTo>
                  <a:lnTo>
                    <a:pt x="0" y="249"/>
                  </a:lnTo>
                  <a:lnTo>
                    <a:pt x="22" y="266"/>
                  </a:lnTo>
                  <a:lnTo>
                    <a:pt x="14" y="291"/>
                  </a:lnTo>
                  <a:lnTo>
                    <a:pt x="35" y="275"/>
                  </a:lnTo>
                  <a:close/>
                  <a:moveTo>
                    <a:pt x="65" y="112"/>
                  </a:moveTo>
                  <a:lnTo>
                    <a:pt x="57" y="138"/>
                  </a:lnTo>
                  <a:lnTo>
                    <a:pt x="30" y="138"/>
                  </a:lnTo>
                  <a:lnTo>
                    <a:pt x="52" y="153"/>
                  </a:lnTo>
                  <a:lnTo>
                    <a:pt x="43" y="179"/>
                  </a:lnTo>
                  <a:lnTo>
                    <a:pt x="65" y="163"/>
                  </a:lnTo>
                  <a:lnTo>
                    <a:pt x="86" y="179"/>
                  </a:lnTo>
                  <a:lnTo>
                    <a:pt x="78" y="153"/>
                  </a:lnTo>
                  <a:lnTo>
                    <a:pt x="100" y="138"/>
                  </a:lnTo>
                  <a:lnTo>
                    <a:pt x="73" y="138"/>
                  </a:lnTo>
                  <a:lnTo>
                    <a:pt x="65" y="112"/>
                  </a:lnTo>
                  <a:close/>
                  <a:moveTo>
                    <a:pt x="125" y="97"/>
                  </a:moveTo>
                  <a:lnTo>
                    <a:pt x="146" y="81"/>
                  </a:lnTo>
                  <a:lnTo>
                    <a:pt x="168" y="97"/>
                  </a:lnTo>
                  <a:lnTo>
                    <a:pt x="160" y="72"/>
                  </a:lnTo>
                  <a:lnTo>
                    <a:pt x="182" y="56"/>
                  </a:lnTo>
                  <a:lnTo>
                    <a:pt x="155" y="56"/>
                  </a:lnTo>
                  <a:lnTo>
                    <a:pt x="146" y="30"/>
                  </a:lnTo>
                  <a:lnTo>
                    <a:pt x="138" y="56"/>
                  </a:lnTo>
                  <a:lnTo>
                    <a:pt x="111" y="56"/>
                  </a:lnTo>
                  <a:lnTo>
                    <a:pt x="133" y="72"/>
                  </a:lnTo>
                  <a:lnTo>
                    <a:pt x="125" y="97"/>
                  </a:lnTo>
                  <a:close/>
                  <a:moveTo>
                    <a:pt x="236" y="67"/>
                  </a:moveTo>
                  <a:lnTo>
                    <a:pt x="258" y="51"/>
                  </a:lnTo>
                  <a:lnTo>
                    <a:pt x="279" y="67"/>
                  </a:lnTo>
                  <a:lnTo>
                    <a:pt x="271" y="42"/>
                  </a:lnTo>
                  <a:lnTo>
                    <a:pt x="293" y="26"/>
                  </a:lnTo>
                  <a:lnTo>
                    <a:pt x="266" y="26"/>
                  </a:lnTo>
                  <a:lnTo>
                    <a:pt x="258" y="0"/>
                  </a:lnTo>
                  <a:lnTo>
                    <a:pt x="250" y="26"/>
                  </a:lnTo>
                  <a:lnTo>
                    <a:pt x="223" y="26"/>
                  </a:lnTo>
                  <a:lnTo>
                    <a:pt x="244" y="42"/>
                  </a:lnTo>
                  <a:lnTo>
                    <a:pt x="236" y="67"/>
                  </a:lnTo>
                  <a:close/>
                </a:path>
              </a:pathLst>
            </a:custGeom>
            <a:solidFill>
              <a:srgbClr val="FFEB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grpSp>
      <p:sp>
        <p:nvSpPr>
          <p:cNvPr id="30" name="Rectangle 29"/>
          <p:cNvSpPr/>
          <p:nvPr userDrawn="1"/>
        </p:nvSpPr>
        <p:spPr>
          <a:xfrm>
            <a:off x="3359696" y="5841268"/>
            <a:ext cx="2736304" cy="7200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33" name="Rectangle 32"/>
          <p:cNvSpPr/>
          <p:nvPr userDrawn="1"/>
        </p:nvSpPr>
        <p:spPr>
          <a:xfrm>
            <a:off x="6096000" y="5841268"/>
            <a:ext cx="5761038" cy="7200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
        <p:nvSpPr>
          <p:cNvPr id="34" name="Freeform 6"/>
          <p:cNvSpPr>
            <a:spLocks noChangeAspect="1" noEditPoints="1"/>
          </p:cNvSpPr>
          <p:nvPr userDrawn="1"/>
        </p:nvSpPr>
        <p:spPr bwMode="auto">
          <a:xfrm>
            <a:off x="326711" y="5553236"/>
            <a:ext cx="649618" cy="964121"/>
          </a:xfrm>
          <a:custGeom>
            <a:avLst/>
            <a:gdLst>
              <a:gd name="T0" fmla="*/ 930 w 3404"/>
              <a:gd name="T1" fmla="*/ 2771 h 5052"/>
              <a:gd name="T2" fmla="*/ 940 w 3404"/>
              <a:gd name="T3" fmla="*/ 4371 h 5052"/>
              <a:gd name="T4" fmla="*/ 1219 w 3404"/>
              <a:gd name="T5" fmla="*/ 4379 h 5052"/>
              <a:gd name="T6" fmla="*/ 2178 w 3404"/>
              <a:gd name="T7" fmla="*/ 2741 h 5052"/>
              <a:gd name="T8" fmla="*/ 2208 w 3404"/>
              <a:gd name="T9" fmla="*/ 4363 h 5052"/>
              <a:gd name="T10" fmla="*/ 2467 w 3404"/>
              <a:gd name="T11" fmla="*/ 4349 h 5052"/>
              <a:gd name="T12" fmla="*/ 2472 w 3404"/>
              <a:gd name="T13" fmla="*/ 2767 h 5052"/>
              <a:gd name="T14" fmla="*/ 2714 w 3404"/>
              <a:gd name="T15" fmla="*/ 381 h 5052"/>
              <a:gd name="T16" fmla="*/ 2176 w 3404"/>
              <a:gd name="T17" fmla="*/ 2137 h 5052"/>
              <a:gd name="T18" fmla="*/ 2522 w 3404"/>
              <a:gd name="T19" fmla="*/ 2651 h 5052"/>
              <a:gd name="T20" fmla="*/ 2592 w 3404"/>
              <a:gd name="T21" fmla="*/ 2749 h 5052"/>
              <a:gd name="T22" fmla="*/ 2587 w 3404"/>
              <a:gd name="T23" fmla="*/ 4375 h 5052"/>
              <a:gd name="T24" fmla="*/ 2515 w 3404"/>
              <a:gd name="T25" fmla="*/ 4462 h 5052"/>
              <a:gd name="T26" fmla="*/ 2200 w 3404"/>
              <a:gd name="T27" fmla="*/ 4484 h 5052"/>
              <a:gd name="T28" fmla="*/ 2101 w 3404"/>
              <a:gd name="T29" fmla="*/ 4431 h 5052"/>
              <a:gd name="T30" fmla="*/ 2057 w 3404"/>
              <a:gd name="T31" fmla="*/ 4317 h 5052"/>
              <a:gd name="T32" fmla="*/ 1346 w 3404"/>
              <a:gd name="T33" fmla="*/ 4409 h 5052"/>
              <a:gd name="T34" fmla="*/ 1259 w 3404"/>
              <a:gd name="T35" fmla="*/ 4491 h 5052"/>
              <a:gd name="T36" fmla="*/ 932 w 3404"/>
              <a:gd name="T37" fmla="*/ 4499 h 5052"/>
              <a:gd name="T38" fmla="*/ 838 w 3404"/>
              <a:gd name="T39" fmla="*/ 4437 h 5052"/>
              <a:gd name="T40" fmla="*/ 804 w 3404"/>
              <a:gd name="T41" fmla="*/ 2791 h 5052"/>
              <a:gd name="T42" fmla="*/ 843 w 3404"/>
              <a:gd name="T43" fmla="*/ 2683 h 5052"/>
              <a:gd name="T44" fmla="*/ 949 w 3404"/>
              <a:gd name="T45" fmla="*/ 2623 h 5052"/>
              <a:gd name="T46" fmla="*/ 1221 w 3404"/>
              <a:gd name="T47" fmla="*/ 1174 h 5052"/>
              <a:gd name="T48" fmla="*/ 140 w 3404"/>
              <a:gd name="T49" fmla="*/ 1680 h 5052"/>
              <a:gd name="T50" fmla="*/ 119 w 3404"/>
              <a:gd name="T51" fmla="*/ 4434 h 5052"/>
              <a:gd name="T52" fmla="*/ 66 w 3404"/>
              <a:gd name="T53" fmla="*/ 4487 h 5052"/>
              <a:gd name="T54" fmla="*/ 3 w 3404"/>
              <a:gd name="T55" fmla="*/ 4445 h 5052"/>
              <a:gd name="T56" fmla="*/ 21 w 3404"/>
              <a:gd name="T57" fmla="*/ 1639 h 5052"/>
              <a:gd name="T58" fmla="*/ 1136 w 3404"/>
              <a:gd name="T59" fmla="*/ 1057 h 5052"/>
              <a:gd name="T60" fmla="*/ 1269 w 3404"/>
              <a:gd name="T61" fmla="*/ 1064 h 5052"/>
              <a:gd name="T62" fmla="*/ 1358 w 3404"/>
              <a:gd name="T63" fmla="*/ 1172 h 5052"/>
              <a:gd name="T64" fmla="*/ 2060 w 3404"/>
              <a:gd name="T65" fmla="*/ 662 h 5052"/>
              <a:gd name="T66" fmla="*/ 2148 w 3404"/>
              <a:gd name="T67" fmla="*/ 537 h 5052"/>
              <a:gd name="T68" fmla="*/ 3282 w 3404"/>
              <a:gd name="T69" fmla="*/ 6 h 5052"/>
              <a:gd name="T70" fmla="*/ 3387 w 3404"/>
              <a:gd name="T71" fmla="*/ 96 h 5052"/>
              <a:gd name="T72" fmla="*/ 3404 w 3404"/>
              <a:gd name="T73" fmla="*/ 4294 h 5052"/>
              <a:gd name="T74" fmla="*/ 3370 w 3404"/>
              <a:gd name="T75" fmla="*/ 4984 h 5052"/>
              <a:gd name="T76" fmla="*/ 3269 w 3404"/>
              <a:gd name="T77" fmla="*/ 5048 h 5052"/>
              <a:gd name="T78" fmla="*/ 28 w 3404"/>
              <a:gd name="T79" fmla="*/ 5042 h 5052"/>
              <a:gd name="T80" fmla="*/ 6 w 3404"/>
              <a:gd name="T81" fmla="*/ 4969 h 5052"/>
              <a:gd name="T82" fmla="*/ 1648 w 3404"/>
              <a:gd name="T83" fmla="*/ 4933 h 5052"/>
              <a:gd name="T84" fmla="*/ 3281 w 3404"/>
              <a:gd name="T85" fmla="*/ 4902 h 5052"/>
              <a:gd name="T86" fmla="*/ 3283 w 3404"/>
              <a:gd name="T87" fmla="*/ 156 h 5052"/>
              <a:gd name="T88" fmla="*/ 3217 w 3404"/>
              <a:gd name="T89" fmla="*/ 122 h 5052"/>
              <a:gd name="T90" fmla="*/ 1818 w 3404"/>
              <a:gd name="T91" fmla="*/ 2353 h 5052"/>
              <a:gd name="T92" fmla="*/ 1842 w 3404"/>
              <a:gd name="T93" fmla="*/ 2241 h 5052"/>
              <a:gd name="T94" fmla="*/ 1759 w 3404"/>
              <a:gd name="T95" fmla="*/ 2141 h 5052"/>
              <a:gd name="T96" fmla="*/ 1634 w 3404"/>
              <a:gd name="T97" fmla="*/ 2163 h 5052"/>
              <a:gd name="T98" fmla="*/ 1586 w 3404"/>
              <a:gd name="T99" fmla="*/ 2262 h 5052"/>
              <a:gd name="T100" fmla="*/ 1644 w 3404"/>
              <a:gd name="T101" fmla="*/ 2383 h 5052"/>
              <a:gd name="T102" fmla="*/ 1665 w 3404"/>
              <a:gd name="T103" fmla="*/ 2520 h 5052"/>
              <a:gd name="T104" fmla="*/ 1523 w 3404"/>
              <a:gd name="T105" fmla="*/ 2433 h 5052"/>
              <a:gd name="T106" fmla="*/ 1467 w 3404"/>
              <a:gd name="T107" fmla="*/ 2269 h 5052"/>
              <a:gd name="T108" fmla="*/ 1516 w 3404"/>
              <a:gd name="T109" fmla="*/ 2117 h 5052"/>
              <a:gd name="T110" fmla="*/ 1653 w 3404"/>
              <a:gd name="T111" fmla="*/ 2023 h 5052"/>
              <a:gd name="T112" fmla="*/ 1812 w 3404"/>
              <a:gd name="T113" fmla="*/ 2035 h 5052"/>
              <a:gd name="T114" fmla="*/ 1933 w 3404"/>
              <a:gd name="T115" fmla="*/ 2148 h 5052"/>
              <a:gd name="T116" fmla="*/ 1960 w 3404"/>
              <a:gd name="T117" fmla="*/ 2315 h 5052"/>
              <a:gd name="T118" fmla="*/ 1882 w 3404"/>
              <a:gd name="T119" fmla="*/ 2459 h 5052"/>
              <a:gd name="T120" fmla="*/ 1741 w 3404"/>
              <a:gd name="T121" fmla="*/ 2524 h 5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404" h="5052">
                <a:moveTo>
                  <a:pt x="1245" y="2741"/>
                </a:moveTo>
                <a:lnTo>
                  <a:pt x="976" y="2741"/>
                </a:lnTo>
                <a:lnTo>
                  <a:pt x="971" y="2741"/>
                </a:lnTo>
                <a:lnTo>
                  <a:pt x="966" y="2742"/>
                </a:lnTo>
                <a:lnTo>
                  <a:pt x="961" y="2743"/>
                </a:lnTo>
                <a:lnTo>
                  <a:pt x="956" y="2745"/>
                </a:lnTo>
                <a:lnTo>
                  <a:pt x="952" y="2747"/>
                </a:lnTo>
                <a:lnTo>
                  <a:pt x="948" y="2750"/>
                </a:lnTo>
                <a:lnTo>
                  <a:pt x="944" y="2752"/>
                </a:lnTo>
                <a:lnTo>
                  <a:pt x="940" y="2756"/>
                </a:lnTo>
                <a:lnTo>
                  <a:pt x="937" y="2759"/>
                </a:lnTo>
                <a:lnTo>
                  <a:pt x="934" y="2763"/>
                </a:lnTo>
                <a:lnTo>
                  <a:pt x="932" y="2767"/>
                </a:lnTo>
                <a:lnTo>
                  <a:pt x="930" y="2771"/>
                </a:lnTo>
                <a:lnTo>
                  <a:pt x="928" y="2776"/>
                </a:lnTo>
                <a:lnTo>
                  <a:pt x="927" y="2781"/>
                </a:lnTo>
                <a:lnTo>
                  <a:pt x="926" y="2786"/>
                </a:lnTo>
                <a:lnTo>
                  <a:pt x="926" y="2791"/>
                </a:lnTo>
                <a:lnTo>
                  <a:pt x="926" y="3563"/>
                </a:lnTo>
                <a:lnTo>
                  <a:pt x="926" y="4336"/>
                </a:lnTo>
                <a:lnTo>
                  <a:pt x="926" y="4341"/>
                </a:lnTo>
                <a:lnTo>
                  <a:pt x="927" y="4346"/>
                </a:lnTo>
                <a:lnTo>
                  <a:pt x="928" y="4350"/>
                </a:lnTo>
                <a:lnTo>
                  <a:pt x="930" y="4355"/>
                </a:lnTo>
                <a:lnTo>
                  <a:pt x="932" y="4359"/>
                </a:lnTo>
                <a:lnTo>
                  <a:pt x="934" y="4364"/>
                </a:lnTo>
                <a:lnTo>
                  <a:pt x="937" y="4367"/>
                </a:lnTo>
                <a:lnTo>
                  <a:pt x="940" y="4371"/>
                </a:lnTo>
                <a:lnTo>
                  <a:pt x="944" y="4374"/>
                </a:lnTo>
                <a:lnTo>
                  <a:pt x="948" y="4377"/>
                </a:lnTo>
                <a:lnTo>
                  <a:pt x="952" y="4379"/>
                </a:lnTo>
                <a:lnTo>
                  <a:pt x="956" y="4381"/>
                </a:lnTo>
                <a:lnTo>
                  <a:pt x="961" y="4383"/>
                </a:lnTo>
                <a:lnTo>
                  <a:pt x="966" y="4384"/>
                </a:lnTo>
                <a:lnTo>
                  <a:pt x="971" y="4385"/>
                </a:lnTo>
                <a:lnTo>
                  <a:pt x="976" y="4385"/>
                </a:lnTo>
                <a:lnTo>
                  <a:pt x="1195" y="4385"/>
                </a:lnTo>
                <a:lnTo>
                  <a:pt x="1200" y="4385"/>
                </a:lnTo>
                <a:lnTo>
                  <a:pt x="1205" y="4384"/>
                </a:lnTo>
                <a:lnTo>
                  <a:pt x="1210" y="4383"/>
                </a:lnTo>
                <a:lnTo>
                  <a:pt x="1214" y="4381"/>
                </a:lnTo>
                <a:lnTo>
                  <a:pt x="1219" y="4379"/>
                </a:lnTo>
                <a:lnTo>
                  <a:pt x="1223" y="4377"/>
                </a:lnTo>
                <a:lnTo>
                  <a:pt x="1226" y="4374"/>
                </a:lnTo>
                <a:lnTo>
                  <a:pt x="1230" y="4371"/>
                </a:lnTo>
                <a:lnTo>
                  <a:pt x="1233" y="4367"/>
                </a:lnTo>
                <a:lnTo>
                  <a:pt x="1236" y="4364"/>
                </a:lnTo>
                <a:lnTo>
                  <a:pt x="1239" y="4359"/>
                </a:lnTo>
                <a:lnTo>
                  <a:pt x="1241" y="4355"/>
                </a:lnTo>
                <a:lnTo>
                  <a:pt x="1242" y="4350"/>
                </a:lnTo>
                <a:lnTo>
                  <a:pt x="1244" y="4346"/>
                </a:lnTo>
                <a:lnTo>
                  <a:pt x="1244" y="4341"/>
                </a:lnTo>
                <a:lnTo>
                  <a:pt x="1245" y="4336"/>
                </a:lnTo>
                <a:lnTo>
                  <a:pt x="1245" y="3538"/>
                </a:lnTo>
                <a:lnTo>
                  <a:pt x="1245" y="2741"/>
                </a:lnTo>
                <a:close/>
                <a:moveTo>
                  <a:pt x="2178" y="2741"/>
                </a:moveTo>
                <a:lnTo>
                  <a:pt x="2178" y="3529"/>
                </a:lnTo>
                <a:lnTo>
                  <a:pt x="2178" y="4318"/>
                </a:lnTo>
                <a:lnTo>
                  <a:pt x="2178" y="4323"/>
                </a:lnTo>
                <a:lnTo>
                  <a:pt x="2179" y="4328"/>
                </a:lnTo>
                <a:lnTo>
                  <a:pt x="2180" y="4332"/>
                </a:lnTo>
                <a:lnTo>
                  <a:pt x="2182" y="4337"/>
                </a:lnTo>
                <a:lnTo>
                  <a:pt x="2184" y="4341"/>
                </a:lnTo>
                <a:lnTo>
                  <a:pt x="2186" y="4345"/>
                </a:lnTo>
                <a:lnTo>
                  <a:pt x="2189" y="4349"/>
                </a:lnTo>
                <a:lnTo>
                  <a:pt x="2193" y="4353"/>
                </a:lnTo>
                <a:lnTo>
                  <a:pt x="2196" y="4356"/>
                </a:lnTo>
                <a:lnTo>
                  <a:pt x="2200" y="4359"/>
                </a:lnTo>
                <a:lnTo>
                  <a:pt x="2204" y="4361"/>
                </a:lnTo>
                <a:lnTo>
                  <a:pt x="2208" y="4363"/>
                </a:lnTo>
                <a:lnTo>
                  <a:pt x="2213" y="4365"/>
                </a:lnTo>
                <a:lnTo>
                  <a:pt x="2218" y="4366"/>
                </a:lnTo>
                <a:lnTo>
                  <a:pt x="2223" y="4367"/>
                </a:lnTo>
                <a:lnTo>
                  <a:pt x="2228" y="4367"/>
                </a:lnTo>
                <a:lnTo>
                  <a:pt x="2429" y="4367"/>
                </a:lnTo>
                <a:lnTo>
                  <a:pt x="2434" y="4367"/>
                </a:lnTo>
                <a:lnTo>
                  <a:pt x="2439" y="4366"/>
                </a:lnTo>
                <a:lnTo>
                  <a:pt x="2444" y="4365"/>
                </a:lnTo>
                <a:lnTo>
                  <a:pt x="2448" y="4363"/>
                </a:lnTo>
                <a:lnTo>
                  <a:pt x="2452" y="4361"/>
                </a:lnTo>
                <a:lnTo>
                  <a:pt x="2457" y="4359"/>
                </a:lnTo>
                <a:lnTo>
                  <a:pt x="2460" y="4356"/>
                </a:lnTo>
                <a:lnTo>
                  <a:pt x="2464" y="4353"/>
                </a:lnTo>
                <a:lnTo>
                  <a:pt x="2467" y="4349"/>
                </a:lnTo>
                <a:lnTo>
                  <a:pt x="2470" y="4345"/>
                </a:lnTo>
                <a:lnTo>
                  <a:pt x="2472" y="4341"/>
                </a:lnTo>
                <a:lnTo>
                  <a:pt x="2475" y="4337"/>
                </a:lnTo>
                <a:lnTo>
                  <a:pt x="2476" y="4332"/>
                </a:lnTo>
                <a:lnTo>
                  <a:pt x="2477" y="4328"/>
                </a:lnTo>
                <a:lnTo>
                  <a:pt x="2478" y="4323"/>
                </a:lnTo>
                <a:lnTo>
                  <a:pt x="2478" y="4318"/>
                </a:lnTo>
                <a:lnTo>
                  <a:pt x="2478" y="3554"/>
                </a:lnTo>
                <a:lnTo>
                  <a:pt x="2478" y="2791"/>
                </a:lnTo>
                <a:lnTo>
                  <a:pt x="2478" y="2786"/>
                </a:lnTo>
                <a:lnTo>
                  <a:pt x="2477" y="2781"/>
                </a:lnTo>
                <a:lnTo>
                  <a:pt x="2476" y="2776"/>
                </a:lnTo>
                <a:lnTo>
                  <a:pt x="2475" y="2771"/>
                </a:lnTo>
                <a:lnTo>
                  <a:pt x="2472" y="2767"/>
                </a:lnTo>
                <a:lnTo>
                  <a:pt x="2470" y="2763"/>
                </a:lnTo>
                <a:lnTo>
                  <a:pt x="2467" y="2759"/>
                </a:lnTo>
                <a:lnTo>
                  <a:pt x="2464" y="2756"/>
                </a:lnTo>
                <a:lnTo>
                  <a:pt x="2460" y="2752"/>
                </a:lnTo>
                <a:lnTo>
                  <a:pt x="2457" y="2750"/>
                </a:lnTo>
                <a:lnTo>
                  <a:pt x="2452" y="2747"/>
                </a:lnTo>
                <a:lnTo>
                  <a:pt x="2448" y="2745"/>
                </a:lnTo>
                <a:lnTo>
                  <a:pt x="2444" y="2743"/>
                </a:lnTo>
                <a:lnTo>
                  <a:pt x="2439" y="2742"/>
                </a:lnTo>
                <a:lnTo>
                  <a:pt x="2434" y="2741"/>
                </a:lnTo>
                <a:lnTo>
                  <a:pt x="2429" y="2741"/>
                </a:lnTo>
                <a:lnTo>
                  <a:pt x="2178" y="2741"/>
                </a:lnTo>
                <a:close/>
                <a:moveTo>
                  <a:pt x="3217" y="122"/>
                </a:moveTo>
                <a:lnTo>
                  <a:pt x="2714" y="381"/>
                </a:lnTo>
                <a:lnTo>
                  <a:pt x="2210" y="640"/>
                </a:lnTo>
                <a:lnTo>
                  <a:pt x="2206" y="642"/>
                </a:lnTo>
                <a:lnTo>
                  <a:pt x="2202" y="644"/>
                </a:lnTo>
                <a:lnTo>
                  <a:pt x="2195" y="648"/>
                </a:lnTo>
                <a:lnTo>
                  <a:pt x="2192" y="651"/>
                </a:lnTo>
                <a:lnTo>
                  <a:pt x="2190" y="653"/>
                </a:lnTo>
                <a:lnTo>
                  <a:pt x="2185" y="659"/>
                </a:lnTo>
                <a:lnTo>
                  <a:pt x="2181" y="666"/>
                </a:lnTo>
                <a:lnTo>
                  <a:pt x="2179" y="672"/>
                </a:lnTo>
                <a:lnTo>
                  <a:pt x="2177" y="679"/>
                </a:lnTo>
                <a:lnTo>
                  <a:pt x="2176" y="687"/>
                </a:lnTo>
                <a:lnTo>
                  <a:pt x="2176" y="1171"/>
                </a:lnTo>
                <a:lnTo>
                  <a:pt x="2176" y="1654"/>
                </a:lnTo>
                <a:lnTo>
                  <a:pt x="2176" y="2137"/>
                </a:lnTo>
                <a:lnTo>
                  <a:pt x="2176" y="2622"/>
                </a:lnTo>
                <a:lnTo>
                  <a:pt x="2427" y="2622"/>
                </a:lnTo>
                <a:lnTo>
                  <a:pt x="2436" y="2622"/>
                </a:lnTo>
                <a:lnTo>
                  <a:pt x="2444" y="2623"/>
                </a:lnTo>
                <a:lnTo>
                  <a:pt x="2453" y="2624"/>
                </a:lnTo>
                <a:lnTo>
                  <a:pt x="2461" y="2625"/>
                </a:lnTo>
                <a:lnTo>
                  <a:pt x="2469" y="2627"/>
                </a:lnTo>
                <a:lnTo>
                  <a:pt x="2477" y="2629"/>
                </a:lnTo>
                <a:lnTo>
                  <a:pt x="2485" y="2632"/>
                </a:lnTo>
                <a:lnTo>
                  <a:pt x="2493" y="2635"/>
                </a:lnTo>
                <a:lnTo>
                  <a:pt x="2500" y="2638"/>
                </a:lnTo>
                <a:lnTo>
                  <a:pt x="2508" y="2642"/>
                </a:lnTo>
                <a:lnTo>
                  <a:pt x="2515" y="2646"/>
                </a:lnTo>
                <a:lnTo>
                  <a:pt x="2522" y="2651"/>
                </a:lnTo>
                <a:lnTo>
                  <a:pt x="2528" y="2655"/>
                </a:lnTo>
                <a:lnTo>
                  <a:pt x="2535" y="2660"/>
                </a:lnTo>
                <a:lnTo>
                  <a:pt x="2541" y="2666"/>
                </a:lnTo>
                <a:lnTo>
                  <a:pt x="2547" y="2671"/>
                </a:lnTo>
                <a:lnTo>
                  <a:pt x="2552" y="2677"/>
                </a:lnTo>
                <a:lnTo>
                  <a:pt x="2559" y="2683"/>
                </a:lnTo>
                <a:lnTo>
                  <a:pt x="2564" y="2690"/>
                </a:lnTo>
                <a:lnTo>
                  <a:pt x="2568" y="2696"/>
                </a:lnTo>
                <a:lnTo>
                  <a:pt x="2573" y="2703"/>
                </a:lnTo>
                <a:lnTo>
                  <a:pt x="2577" y="2710"/>
                </a:lnTo>
                <a:lnTo>
                  <a:pt x="2584" y="2725"/>
                </a:lnTo>
                <a:lnTo>
                  <a:pt x="2587" y="2733"/>
                </a:lnTo>
                <a:lnTo>
                  <a:pt x="2590" y="2741"/>
                </a:lnTo>
                <a:lnTo>
                  <a:pt x="2592" y="2749"/>
                </a:lnTo>
                <a:lnTo>
                  <a:pt x="2594" y="2757"/>
                </a:lnTo>
                <a:lnTo>
                  <a:pt x="2595" y="2765"/>
                </a:lnTo>
                <a:lnTo>
                  <a:pt x="2596" y="2774"/>
                </a:lnTo>
                <a:lnTo>
                  <a:pt x="2597" y="2782"/>
                </a:lnTo>
                <a:lnTo>
                  <a:pt x="2597" y="2791"/>
                </a:lnTo>
                <a:lnTo>
                  <a:pt x="2597" y="3553"/>
                </a:lnTo>
                <a:lnTo>
                  <a:pt x="2597" y="4317"/>
                </a:lnTo>
                <a:lnTo>
                  <a:pt x="2597" y="4326"/>
                </a:lnTo>
                <a:lnTo>
                  <a:pt x="2596" y="4335"/>
                </a:lnTo>
                <a:lnTo>
                  <a:pt x="2595" y="4343"/>
                </a:lnTo>
                <a:lnTo>
                  <a:pt x="2594" y="4351"/>
                </a:lnTo>
                <a:lnTo>
                  <a:pt x="2592" y="4360"/>
                </a:lnTo>
                <a:lnTo>
                  <a:pt x="2590" y="4368"/>
                </a:lnTo>
                <a:lnTo>
                  <a:pt x="2587" y="4375"/>
                </a:lnTo>
                <a:lnTo>
                  <a:pt x="2584" y="4383"/>
                </a:lnTo>
                <a:lnTo>
                  <a:pt x="2581" y="4391"/>
                </a:lnTo>
                <a:lnTo>
                  <a:pt x="2577" y="4398"/>
                </a:lnTo>
                <a:lnTo>
                  <a:pt x="2573" y="4405"/>
                </a:lnTo>
                <a:lnTo>
                  <a:pt x="2568" y="4412"/>
                </a:lnTo>
                <a:lnTo>
                  <a:pt x="2564" y="4418"/>
                </a:lnTo>
                <a:lnTo>
                  <a:pt x="2559" y="4425"/>
                </a:lnTo>
                <a:lnTo>
                  <a:pt x="2552" y="4431"/>
                </a:lnTo>
                <a:lnTo>
                  <a:pt x="2547" y="4437"/>
                </a:lnTo>
                <a:lnTo>
                  <a:pt x="2541" y="4442"/>
                </a:lnTo>
                <a:lnTo>
                  <a:pt x="2535" y="4448"/>
                </a:lnTo>
                <a:lnTo>
                  <a:pt x="2528" y="4453"/>
                </a:lnTo>
                <a:lnTo>
                  <a:pt x="2522" y="4458"/>
                </a:lnTo>
                <a:lnTo>
                  <a:pt x="2515" y="4462"/>
                </a:lnTo>
                <a:lnTo>
                  <a:pt x="2508" y="4466"/>
                </a:lnTo>
                <a:lnTo>
                  <a:pt x="2493" y="4473"/>
                </a:lnTo>
                <a:lnTo>
                  <a:pt x="2485" y="4476"/>
                </a:lnTo>
                <a:lnTo>
                  <a:pt x="2477" y="4479"/>
                </a:lnTo>
                <a:lnTo>
                  <a:pt x="2469" y="4481"/>
                </a:lnTo>
                <a:lnTo>
                  <a:pt x="2461" y="4483"/>
                </a:lnTo>
                <a:lnTo>
                  <a:pt x="2453" y="4484"/>
                </a:lnTo>
                <a:lnTo>
                  <a:pt x="2444" y="4486"/>
                </a:lnTo>
                <a:lnTo>
                  <a:pt x="2436" y="4486"/>
                </a:lnTo>
                <a:lnTo>
                  <a:pt x="2427" y="4486"/>
                </a:lnTo>
                <a:lnTo>
                  <a:pt x="2226" y="4486"/>
                </a:lnTo>
                <a:lnTo>
                  <a:pt x="2217" y="4486"/>
                </a:lnTo>
                <a:lnTo>
                  <a:pt x="2209" y="4486"/>
                </a:lnTo>
                <a:lnTo>
                  <a:pt x="2200" y="4484"/>
                </a:lnTo>
                <a:lnTo>
                  <a:pt x="2192" y="4483"/>
                </a:lnTo>
                <a:lnTo>
                  <a:pt x="2184" y="4481"/>
                </a:lnTo>
                <a:lnTo>
                  <a:pt x="2176" y="4479"/>
                </a:lnTo>
                <a:lnTo>
                  <a:pt x="2168" y="4476"/>
                </a:lnTo>
                <a:lnTo>
                  <a:pt x="2160" y="4473"/>
                </a:lnTo>
                <a:lnTo>
                  <a:pt x="2153" y="4470"/>
                </a:lnTo>
                <a:lnTo>
                  <a:pt x="2146" y="4466"/>
                </a:lnTo>
                <a:lnTo>
                  <a:pt x="2138" y="4462"/>
                </a:lnTo>
                <a:lnTo>
                  <a:pt x="2132" y="4458"/>
                </a:lnTo>
                <a:lnTo>
                  <a:pt x="2125" y="4453"/>
                </a:lnTo>
                <a:lnTo>
                  <a:pt x="2119" y="4448"/>
                </a:lnTo>
                <a:lnTo>
                  <a:pt x="2112" y="4442"/>
                </a:lnTo>
                <a:lnTo>
                  <a:pt x="2107" y="4437"/>
                </a:lnTo>
                <a:lnTo>
                  <a:pt x="2101" y="4431"/>
                </a:lnTo>
                <a:lnTo>
                  <a:pt x="2096" y="4425"/>
                </a:lnTo>
                <a:lnTo>
                  <a:pt x="2091" y="4418"/>
                </a:lnTo>
                <a:lnTo>
                  <a:pt x="2086" y="4412"/>
                </a:lnTo>
                <a:lnTo>
                  <a:pt x="2082" y="4405"/>
                </a:lnTo>
                <a:lnTo>
                  <a:pt x="2077" y="4398"/>
                </a:lnTo>
                <a:lnTo>
                  <a:pt x="2070" y="4383"/>
                </a:lnTo>
                <a:lnTo>
                  <a:pt x="2067" y="4375"/>
                </a:lnTo>
                <a:lnTo>
                  <a:pt x="2065" y="4368"/>
                </a:lnTo>
                <a:lnTo>
                  <a:pt x="2062" y="4360"/>
                </a:lnTo>
                <a:lnTo>
                  <a:pt x="2060" y="4351"/>
                </a:lnTo>
                <a:lnTo>
                  <a:pt x="2059" y="4343"/>
                </a:lnTo>
                <a:lnTo>
                  <a:pt x="2058" y="4335"/>
                </a:lnTo>
                <a:lnTo>
                  <a:pt x="2057" y="4326"/>
                </a:lnTo>
                <a:lnTo>
                  <a:pt x="2057" y="4317"/>
                </a:lnTo>
                <a:lnTo>
                  <a:pt x="2057" y="3528"/>
                </a:lnTo>
                <a:lnTo>
                  <a:pt x="2057" y="2741"/>
                </a:lnTo>
                <a:lnTo>
                  <a:pt x="1363" y="2741"/>
                </a:lnTo>
                <a:lnTo>
                  <a:pt x="1363" y="3537"/>
                </a:lnTo>
                <a:lnTo>
                  <a:pt x="1363" y="4335"/>
                </a:lnTo>
                <a:lnTo>
                  <a:pt x="1362" y="4344"/>
                </a:lnTo>
                <a:lnTo>
                  <a:pt x="1362" y="4353"/>
                </a:lnTo>
                <a:lnTo>
                  <a:pt x="1361" y="4361"/>
                </a:lnTo>
                <a:lnTo>
                  <a:pt x="1359" y="4369"/>
                </a:lnTo>
                <a:lnTo>
                  <a:pt x="1357" y="4378"/>
                </a:lnTo>
                <a:lnTo>
                  <a:pt x="1355" y="4386"/>
                </a:lnTo>
                <a:lnTo>
                  <a:pt x="1352" y="4393"/>
                </a:lnTo>
                <a:lnTo>
                  <a:pt x="1349" y="4401"/>
                </a:lnTo>
                <a:lnTo>
                  <a:pt x="1346" y="4409"/>
                </a:lnTo>
                <a:lnTo>
                  <a:pt x="1342" y="4416"/>
                </a:lnTo>
                <a:lnTo>
                  <a:pt x="1338" y="4423"/>
                </a:lnTo>
                <a:lnTo>
                  <a:pt x="1334" y="4430"/>
                </a:lnTo>
                <a:lnTo>
                  <a:pt x="1329" y="4437"/>
                </a:lnTo>
                <a:lnTo>
                  <a:pt x="1324" y="4443"/>
                </a:lnTo>
                <a:lnTo>
                  <a:pt x="1319" y="4449"/>
                </a:lnTo>
                <a:lnTo>
                  <a:pt x="1313" y="4455"/>
                </a:lnTo>
                <a:lnTo>
                  <a:pt x="1307" y="4461"/>
                </a:lnTo>
                <a:lnTo>
                  <a:pt x="1301" y="4466"/>
                </a:lnTo>
                <a:lnTo>
                  <a:pt x="1295" y="4471"/>
                </a:lnTo>
                <a:lnTo>
                  <a:pt x="1288" y="4476"/>
                </a:lnTo>
                <a:lnTo>
                  <a:pt x="1281" y="4480"/>
                </a:lnTo>
                <a:lnTo>
                  <a:pt x="1274" y="4484"/>
                </a:lnTo>
                <a:lnTo>
                  <a:pt x="1259" y="4491"/>
                </a:lnTo>
                <a:lnTo>
                  <a:pt x="1252" y="4494"/>
                </a:lnTo>
                <a:lnTo>
                  <a:pt x="1244" y="4497"/>
                </a:lnTo>
                <a:lnTo>
                  <a:pt x="1236" y="4499"/>
                </a:lnTo>
                <a:lnTo>
                  <a:pt x="1227" y="4501"/>
                </a:lnTo>
                <a:lnTo>
                  <a:pt x="1219" y="4503"/>
                </a:lnTo>
                <a:lnTo>
                  <a:pt x="1211" y="4504"/>
                </a:lnTo>
                <a:lnTo>
                  <a:pt x="1202" y="4504"/>
                </a:lnTo>
                <a:lnTo>
                  <a:pt x="1193" y="4505"/>
                </a:lnTo>
                <a:lnTo>
                  <a:pt x="974" y="4505"/>
                </a:lnTo>
                <a:lnTo>
                  <a:pt x="966" y="4504"/>
                </a:lnTo>
                <a:lnTo>
                  <a:pt x="957" y="4504"/>
                </a:lnTo>
                <a:lnTo>
                  <a:pt x="949" y="4503"/>
                </a:lnTo>
                <a:lnTo>
                  <a:pt x="940" y="4501"/>
                </a:lnTo>
                <a:lnTo>
                  <a:pt x="932" y="4499"/>
                </a:lnTo>
                <a:lnTo>
                  <a:pt x="924" y="4497"/>
                </a:lnTo>
                <a:lnTo>
                  <a:pt x="916" y="4494"/>
                </a:lnTo>
                <a:lnTo>
                  <a:pt x="909" y="4491"/>
                </a:lnTo>
                <a:lnTo>
                  <a:pt x="901" y="4488"/>
                </a:lnTo>
                <a:lnTo>
                  <a:pt x="894" y="4484"/>
                </a:lnTo>
                <a:lnTo>
                  <a:pt x="887" y="4480"/>
                </a:lnTo>
                <a:lnTo>
                  <a:pt x="880" y="4476"/>
                </a:lnTo>
                <a:lnTo>
                  <a:pt x="873" y="4471"/>
                </a:lnTo>
                <a:lnTo>
                  <a:pt x="867" y="4466"/>
                </a:lnTo>
                <a:lnTo>
                  <a:pt x="861" y="4461"/>
                </a:lnTo>
                <a:lnTo>
                  <a:pt x="855" y="4455"/>
                </a:lnTo>
                <a:lnTo>
                  <a:pt x="848" y="4449"/>
                </a:lnTo>
                <a:lnTo>
                  <a:pt x="843" y="4443"/>
                </a:lnTo>
                <a:lnTo>
                  <a:pt x="838" y="4437"/>
                </a:lnTo>
                <a:lnTo>
                  <a:pt x="833" y="4430"/>
                </a:lnTo>
                <a:lnTo>
                  <a:pt x="829" y="4423"/>
                </a:lnTo>
                <a:lnTo>
                  <a:pt x="825" y="4416"/>
                </a:lnTo>
                <a:lnTo>
                  <a:pt x="818" y="4401"/>
                </a:lnTo>
                <a:lnTo>
                  <a:pt x="814" y="4393"/>
                </a:lnTo>
                <a:lnTo>
                  <a:pt x="812" y="4386"/>
                </a:lnTo>
                <a:lnTo>
                  <a:pt x="810" y="4378"/>
                </a:lnTo>
                <a:lnTo>
                  <a:pt x="808" y="4369"/>
                </a:lnTo>
                <a:lnTo>
                  <a:pt x="806" y="4361"/>
                </a:lnTo>
                <a:lnTo>
                  <a:pt x="805" y="4353"/>
                </a:lnTo>
                <a:lnTo>
                  <a:pt x="804" y="4344"/>
                </a:lnTo>
                <a:lnTo>
                  <a:pt x="804" y="4335"/>
                </a:lnTo>
                <a:lnTo>
                  <a:pt x="804" y="3562"/>
                </a:lnTo>
                <a:lnTo>
                  <a:pt x="804" y="2791"/>
                </a:lnTo>
                <a:lnTo>
                  <a:pt x="804" y="2782"/>
                </a:lnTo>
                <a:lnTo>
                  <a:pt x="805" y="2773"/>
                </a:lnTo>
                <a:lnTo>
                  <a:pt x="806" y="2765"/>
                </a:lnTo>
                <a:lnTo>
                  <a:pt x="808" y="2757"/>
                </a:lnTo>
                <a:lnTo>
                  <a:pt x="810" y="2748"/>
                </a:lnTo>
                <a:lnTo>
                  <a:pt x="812" y="2740"/>
                </a:lnTo>
                <a:lnTo>
                  <a:pt x="814" y="2732"/>
                </a:lnTo>
                <a:lnTo>
                  <a:pt x="818" y="2725"/>
                </a:lnTo>
                <a:lnTo>
                  <a:pt x="821" y="2717"/>
                </a:lnTo>
                <a:lnTo>
                  <a:pt x="825" y="2710"/>
                </a:lnTo>
                <a:lnTo>
                  <a:pt x="829" y="2703"/>
                </a:lnTo>
                <a:lnTo>
                  <a:pt x="833" y="2696"/>
                </a:lnTo>
                <a:lnTo>
                  <a:pt x="838" y="2689"/>
                </a:lnTo>
                <a:lnTo>
                  <a:pt x="843" y="2683"/>
                </a:lnTo>
                <a:lnTo>
                  <a:pt x="848" y="2677"/>
                </a:lnTo>
                <a:lnTo>
                  <a:pt x="855" y="2671"/>
                </a:lnTo>
                <a:lnTo>
                  <a:pt x="861" y="2665"/>
                </a:lnTo>
                <a:lnTo>
                  <a:pt x="867" y="2660"/>
                </a:lnTo>
                <a:lnTo>
                  <a:pt x="873" y="2655"/>
                </a:lnTo>
                <a:lnTo>
                  <a:pt x="880" y="2650"/>
                </a:lnTo>
                <a:lnTo>
                  <a:pt x="887" y="2646"/>
                </a:lnTo>
                <a:lnTo>
                  <a:pt x="894" y="2642"/>
                </a:lnTo>
                <a:lnTo>
                  <a:pt x="909" y="2635"/>
                </a:lnTo>
                <a:lnTo>
                  <a:pt x="916" y="2632"/>
                </a:lnTo>
                <a:lnTo>
                  <a:pt x="924" y="2629"/>
                </a:lnTo>
                <a:lnTo>
                  <a:pt x="932" y="2627"/>
                </a:lnTo>
                <a:lnTo>
                  <a:pt x="940" y="2625"/>
                </a:lnTo>
                <a:lnTo>
                  <a:pt x="949" y="2623"/>
                </a:lnTo>
                <a:lnTo>
                  <a:pt x="957" y="2622"/>
                </a:lnTo>
                <a:lnTo>
                  <a:pt x="966" y="2622"/>
                </a:lnTo>
                <a:lnTo>
                  <a:pt x="974" y="2621"/>
                </a:lnTo>
                <a:lnTo>
                  <a:pt x="1243" y="2621"/>
                </a:lnTo>
                <a:lnTo>
                  <a:pt x="1243" y="1918"/>
                </a:lnTo>
                <a:lnTo>
                  <a:pt x="1243" y="1216"/>
                </a:lnTo>
                <a:lnTo>
                  <a:pt x="1243" y="1209"/>
                </a:lnTo>
                <a:lnTo>
                  <a:pt x="1242" y="1203"/>
                </a:lnTo>
                <a:lnTo>
                  <a:pt x="1240" y="1197"/>
                </a:lnTo>
                <a:lnTo>
                  <a:pt x="1237" y="1192"/>
                </a:lnTo>
                <a:lnTo>
                  <a:pt x="1234" y="1187"/>
                </a:lnTo>
                <a:lnTo>
                  <a:pt x="1230" y="1182"/>
                </a:lnTo>
                <a:lnTo>
                  <a:pt x="1226" y="1178"/>
                </a:lnTo>
                <a:lnTo>
                  <a:pt x="1221" y="1174"/>
                </a:lnTo>
                <a:lnTo>
                  <a:pt x="1216" y="1171"/>
                </a:lnTo>
                <a:lnTo>
                  <a:pt x="1213" y="1170"/>
                </a:lnTo>
                <a:lnTo>
                  <a:pt x="1210" y="1169"/>
                </a:lnTo>
                <a:lnTo>
                  <a:pt x="1205" y="1167"/>
                </a:lnTo>
                <a:lnTo>
                  <a:pt x="1199" y="1166"/>
                </a:lnTo>
                <a:lnTo>
                  <a:pt x="1193" y="1166"/>
                </a:lnTo>
                <a:lnTo>
                  <a:pt x="1187" y="1166"/>
                </a:lnTo>
                <a:lnTo>
                  <a:pt x="1180" y="1168"/>
                </a:lnTo>
                <a:lnTo>
                  <a:pt x="1174" y="1170"/>
                </a:lnTo>
                <a:lnTo>
                  <a:pt x="662" y="1422"/>
                </a:lnTo>
                <a:lnTo>
                  <a:pt x="151" y="1674"/>
                </a:lnTo>
                <a:lnTo>
                  <a:pt x="147" y="1675"/>
                </a:lnTo>
                <a:lnTo>
                  <a:pt x="144" y="1677"/>
                </a:lnTo>
                <a:lnTo>
                  <a:pt x="140" y="1680"/>
                </a:lnTo>
                <a:lnTo>
                  <a:pt x="137" y="1682"/>
                </a:lnTo>
                <a:lnTo>
                  <a:pt x="135" y="1684"/>
                </a:lnTo>
                <a:lnTo>
                  <a:pt x="132" y="1687"/>
                </a:lnTo>
                <a:lnTo>
                  <a:pt x="130" y="1690"/>
                </a:lnTo>
                <a:lnTo>
                  <a:pt x="127" y="1693"/>
                </a:lnTo>
                <a:lnTo>
                  <a:pt x="124" y="1699"/>
                </a:lnTo>
                <a:lnTo>
                  <a:pt x="121" y="1706"/>
                </a:lnTo>
                <a:lnTo>
                  <a:pt x="120" y="1713"/>
                </a:lnTo>
                <a:lnTo>
                  <a:pt x="119" y="1720"/>
                </a:lnTo>
                <a:lnTo>
                  <a:pt x="119" y="2397"/>
                </a:lnTo>
                <a:lnTo>
                  <a:pt x="119" y="3074"/>
                </a:lnTo>
                <a:lnTo>
                  <a:pt x="119" y="3750"/>
                </a:lnTo>
                <a:lnTo>
                  <a:pt x="119" y="4428"/>
                </a:lnTo>
                <a:lnTo>
                  <a:pt x="119" y="4434"/>
                </a:lnTo>
                <a:lnTo>
                  <a:pt x="118" y="4439"/>
                </a:lnTo>
                <a:lnTo>
                  <a:pt x="116" y="4445"/>
                </a:lnTo>
                <a:lnTo>
                  <a:pt x="114" y="4451"/>
                </a:lnTo>
                <a:lnTo>
                  <a:pt x="112" y="4456"/>
                </a:lnTo>
                <a:lnTo>
                  <a:pt x="109" y="4461"/>
                </a:lnTo>
                <a:lnTo>
                  <a:pt x="105" y="4465"/>
                </a:lnTo>
                <a:lnTo>
                  <a:pt x="101" y="4469"/>
                </a:lnTo>
                <a:lnTo>
                  <a:pt x="97" y="4473"/>
                </a:lnTo>
                <a:lnTo>
                  <a:pt x="93" y="4477"/>
                </a:lnTo>
                <a:lnTo>
                  <a:pt x="88" y="4480"/>
                </a:lnTo>
                <a:lnTo>
                  <a:pt x="83" y="4482"/>
                </a:lnTo>
                <a:lnTo>
                  <a:pt x="77" y="4484"/>
                </a:lnTo>
                <a:lnTo>
                  <a:pt x="71" y="4486"/>
                </a:lnTo>
                <a:lnTo>
                  <a:pt x="66" y="4487"/>
                </a:lnTo>
                <a:lnTo>
                  <a:pt x="60" y="4487"/>
                </a:lnTo>
                <a:lnTo>
                  <a:pt x="54" y="4487"/>
                </a:lnTo>
                <a:lnTo>
                  <a:pt x="48" y="4486"/>
                </a:lnTo>
                <a:lnTo>
                  <a:pt x="42" y="4484"/>
                </a:lnTo>
                <a:lnTo>
                  <a:pt x="37" y="4482"/>
                </a:lnTo>
                <a:lnTo>
                  <a:pt x="31" y="4480"/>
                </a:lnTo>
                <a:lnTo>
                  <a:pt x="27" y="4477"/>
                </a:lnTo>
                <a:lnTo>
                  <a:pt x="22" y="4474"/>
                </a:lnTo>
                <a:lnTo>
                  <a:pt x="18" y="4470"/>
                </a:lnTo>
                <a:lnTo>
                  <a:pt x="14" y="4466"/>
                </a:lnTo>
                <a:lnTo>
                  <a:pt x="10" y="4461"/>
                </a:lnTo>
                <a:lnTo>
                  <a:pt x="7" y="4456"/>
                </a:lnTo>
                <a:lnTo>
                  <a:pt x="5" y="4451"/>
                </a:lnTo>
                <a:lnTo>
                  <a:pt x="3" y="4445"/>
                </a:lnTo>
                <a:lnTo>
                  <a:pt x="1" y="4440"/>
                </a:lnTo>
                <a:lnTo>
                  <a:pt x="0" y="4434"/>
                </a:lnTo>
                <a:lnTo>
                  <a:pt x="0" y="4428"/>
                </a:lnTo>
                <a:lnTo>
                  <a:pt x="0" y="3750"/>
                </a:lnTo>
                <a:lnTo>
                  <a:pt x="0" y="3074"/>
                </a:lnTo>
                <a:lnTo>
                  <a:pt x="0" y="2398"/>
                </a:lnTo>
                <a:lnTo>
                  <a:pt x="0" y="1721"/>
                </a:lnTo>
                <a:lnTo>
                  <a:pt x="1" y="1708"/>
                </a:lnTo>
                <a:lnTo>
                  <a:pt x="2" y="1696"/>
                </a:lnTo>
                <a:lnTo>
                  <a:pt x="4" y="1684"/>
                </a:lnTo>
                <a:lnTo>
                  <a:pt x="7" y="1672"/>
                </a:lnTo>
                <a:lnTo>
                  <a:pt x="11" y="1661"/>
                </a:lnTo>
                <a:lnTo>
                  <a:pt x="16" y="1650"/>
                </a:lnTo>
                <a:lnTo>
                  <a:pt x="21" y="1639"/>
                </a:lnTo>
                <a:lnTo>
                  <a:pt x="28" y="1629"/>
                </a:lnTo>
                <a:lnTo>
                  <a:pt x="31" y="1624"/>
                </a:lnTo>
                <a:lnTo>
                  <a:pt x="35" y="1619"/>
                </a:lnTo>
                <a:lnTo>
                  <a:pt x="42" y="1610"/>
                </a:lnTo>
                <a:lnTo>
                  <a:pt x="50" y="1601"/>
                </a:lnTo>
                <a:lnTo>
                  <a:pt x="59" y="1593"/>
                </a:lnTo>
                <a:lnTo>
                  <a:pt x="64" y="1589"/>
                </a:lnTo>
                <a:lnTo>
                  <a:pt x="69" y="1585"/>
                </a:lnTo>
                <a:lnTo>
                  <a:pt x="79" y="1578"/>
                </a:lnTo>
                <a:lnTo>
                  <a:pt x="89" y="1572"/>
                </a:lnTo>
                <a:lnTo>
                  <a:pt x="101" y="1566"/>
                </a:lnTo>
                <a:lnTo>
                  <a:pt x="612" y="1314"/>
                </a:lnTo>
                <a:lnTo>
                  <a:pt x="1125" y="1062"/>
                </a:lnTo>
                <a:lnTo>
                  <a:pt x="1136" y="1057"/>
                </a:lnTo>
                <a:lnTo>
                  <a:pt x="1147" y="1054"/>
                </a:lnTo>
                <a:lnTo>
                  <a:pt x="1157" y="1051"/>
                </a:lnTo>
                <a:lnTo>
                  <a:pt x="1168" y="1049"/>
                </a:lnTo>
                <a:lnTo>
                  <a:pt x="1179" y="1048"/>
                </a:lnTo>
                <a:lnTo>
                  <a:pt x="1189" y="1047"/>
                </a:lnTo>
                <a:lnTo>
                  <a:pt x="1200" y="1047"/>
                </a:lnTo>
                <a:lnTo>
                  <a:pt x="1210" y="1048"/>
                </a:lnTo>
                <a:lnTo>
                  <a:pt x="1221" y="1049"/>
                </a:lnTo>
                <a:lnTo>
                  <a:pt x="1231" y="1051"/>
                </a:lnTo>
                <a:lnTo>
                  <a:pt x="1241" y="1053"/>
                </a:lnTo>
                <a:lnTo>
                  <a:pt x="1251" y="1057"/>
                </a:lnTo>
                <a:lnTo>
                  <a:pt x="1255" y="1058"/>
                </a:lnTo>
                <a:lnTo>
                  <a:pt x="1260" y="1060"/>
                </a:lnTo>
                <a:lnTo>
                  <a:pt x="1269" y="1064"/>
                </a:lnTo>
                <a:lnTo>
                  <a:pt x="1278" y="1069"/>
                </a:lnTo>
                <a:lnTo>
                  <a:pt x="1287" y="1075"/>
                </a:lnTo>
                <a:lnTo>
                  <a:pt x="1296" y="1080"/>
                </a:lnTo>
                <a:lnTo>
                  <a:pt x="1304" y="1087"/>
                </a:lnTo>
                <a:lnTo>
                  <a:pt x="1311" y="1093"/>
                </a:lnTo>
                <a:lnTo>
                  <a:pt x="1318" y="1101"/>
                </a:lnTo>
                <a:lnTo>
                  <a:pt x="1325" y="1108"/>
                </a:lnTo>
                <a:lnTo>
                  <a:pt x="1331" y="1116"/>
                </a:lnTo>
                <a:lnTo>
                  <a:pt x="1337" y="1125"/>
                </a:lnTo>
                <a:lnTo>
                  <a:pt x="1343" y="1134"/>
                </a:lnTo>
                <a:lnTo>
                  <a:pt x="1347" y="1143"/>
                </a:lnTo>
                <a:lnTo>
                  <a:pt x="1352" y="1152"/>
                </a:lnTo>
                <a:lnTo>
                  <a:pt x="1355" y="1162"/>
                </a:lnTo>
                <a:lnTo>
                  <a:pt x="1358" y="1172"/>
                </a:lnTo>
                <a:lnTo>
                  <a:pt x="1361" y="1183"/>
                </a:lnTo>
                <a:lnTo>
                  <a:pt x="1363" y="1194"/>
                </a:lnTo>
                <a:lnTo>
                  <a:pt x="1364" y="1205"/>
                </a:lnTo>
                <a:lnTo>
                  <a:pt x="1364" y="1216"/>
                </a:lnTo>
                <a:lnTo>
                  <a:pt x="1364" y="1918"/>
                </a:lnTo>
                <a:lnTo>
                  <a:pt x="1364" y="2621"/>
                </a:lnTo>
                <a:lnTo>
                  <a:pt x="2058" y="2621"/>
                </a:lnTo>
                <a:lnTo>
                  <a:pt x="2058" y="2137"/>
                </a:lnTo>
                <a:lnTo>
                  <a:pt x="2058" y="1654"/>
                </a:lnTo>
                <a:lnTo>
                  <a:pt x="2058" y="1171"/>
                </a:lnTo>
                <a:lnTo>
                  <a:pt x="2058" y="687"/>
                </a:lnTo>
                <a:lnTo>
                  <a:pt x="2059" y="674"/>
                </a:lnTo>
                <a:lnTo>
                  <a:pt x="2059" y="668"/>
                </a:lnTo>
                <a:lnTo>
                  <a:pt x="2060" y="662"/>
                </a:lnTo>
                <a:lnTo>
                  <a:pt x="2062" y="650"/>
                </a:lnTo>
                <a:lnTo>
                  <a:pt x="2066" y="638"/>
                </a:lnTo>
                <a:lnTo>
                  <a:pt x="2070" y="626"/>
                </a:lnTo>
                <a:lnTo>
                  <a:pt x="2074" y="615"/>
                </a:lnTo>
                <a:lnTo>
                  <a:pt x="2080" y="604"/>
                </a:lnTo>
                <a:lnTo>
                  <a:pt x="2086" y="594"/>
                </a:lnTo>
                <a:lnTo>
                  <a:pt x="2093" y="584"/>
                </a:lnTo>
                <a:lnTo>
                  <a:pt x="2101" y="575"/>
                </a:lnTo>
                <a:lnTo>
                  <a:pt x="2109" y="566"/>
                </a:lnTo>
                <a:lnTo>
                  <a:pt x="2118" y="558"/>
                </a:lnTo>
                <a:lnTo>
                  <a:pt x="2123" y="554"/>
                </a:lnTo>
                <a:lnTo>
                  <a:pt x="2128" y="550"/>
                </a:lnTo>
                <a:lnTo>
                  <a:pt x="2138" y="543"/>
                </a:lnTo>
                <a:lnTo>
                  <a:pt x="2148" y="537"/>
                </a:lnTo>
                <a:lnTo>
                  <a:pt x="2160" y="531"/>
                </a:lnTo>
                <a:lnTo>
                  <a:pt x="2664" y="272"/>
                </a:lnTo>
                <a:lnTo>
                  <a:pt x="3167" y="13"/>
                </a:lnTo>
                <a:lnTo>
                  <a:pt x="3177" y="9"/>
                </a:lnTo>
                <a:lnTo>
                  <a:pt x="3188" y="6"/>
                </a:lnTo>
                <a:lnTo>
                  <a:pt x="3199" y="3"/>
                </a:lnTo>
                <a:lnTo>
                  <a:pt x="3209" y="1"/>
                </a:lnTo>
                <a:lnTo>
                  <a:pt x="3220" y="0"/>
                </a:lnTo>
                <a:lnTo>
                  <a:pt x="3231" y="0"/>
                </a:lnTo>
                <a:lnTo>
                  <a:pt x="3241" y="0"/>
                </a:lnTo>
                <a:lnTo>
                  <a:pt x="3252" y="0"/>
                </a:lnTo>
                <a:lnTo>
                  <a:pt x="3262" y="2"/>
                </a:lnTo>
                <a:lnTo>
                  <a:pt x="3272" y="4"/>
                </a:lnTo>
                <a:lnTo>
                  <a:pt x="3282" y="6"/>
                </a:lnTo>
                <a:lnTo>
                  <a:pt x="3292" y="10"/>
                </a:lnTo>
                <a:lnTo>
                  <a:pt x="3301" y="13"/>
                </a:lnTo>
                <a:lnTo>
                  <a:pt x="3310" y="18"/>
                </a:lnTo>
                <a:lnTo>
                  <a:pt x="3319" y="22"/>
                </a:lnTo>
                <a:lnTo>
                  <a:pt x="3328" y="28"/>
                </a:lnTo>
                <a:lnTo>
                  <a:pt x="3336" y="33"/>
                </a:lnTo>
                <a:lnTo>
                  <a:pt x="3344" y="40"/>
                </a:lnTo>
                <a:lnTo>
                  <a:pt x="3352" y="46"/>
                </a:lnTo>
                <a:lnTo>
                  <a:pt x="3359" y="54"/>
                </a:lnTo>
                <a:lnTo>
                  <a:pt x="3365" y="61"/>
                </a:lnTo>
                <a:lnTo>
                  <a:pt x="3372" y="69"/>
                </a:lnTo>
                <a:lnTo>
                  <a:pt x="3377" y="78"/>
                </a:lnTo>
                <a:lnTo>
                  <a:pt x="3383" y="87"/>
                </a:lnTo>
                <a:lnTo>
                  <a:pt x="3387" y="96"/>
                </a:lnTo>
                <a:lnTo>
                  <a:pt x="3392" y="105"/>
                </a:lnTo>
                <a:lnTo>
                  <a:pt x="3395" y="115"/>
                </a:lnTo>
                <a:lnTo>
                  <a:pt x="3398" y="125"/>
                </a:lnTo>
                <a:lnTo>
                  <a:pt x="3401" y="136"/>
                </a:lnTo>
                <a:lnTo>
                  <a:pt x="3402" y="146"/>
                </a:lnTo>
                <a:lnTo>
                  <a:pt x="3403" y="157"/>
                </a:lnTo>
                <a:lnTo>
                  <a:pt x="3404" y="169"/>
                </a:lnTo>
                <a:lnTo>
                  <a:pt x="3404" y="757"/>
                </a:lnTo>
                <a:lnTo>
                  <a:pt x="3404" y="1347"/>
                </a:lnTo>
                <a:lnTo>
                  <a:pt x="3404" y="1936"/>
                </a:lnTo>
                <a:lnTo>
                  <a:pt x="3404" y="2526"/>
                </a:lnTo>
                <a:lnTo>
                  <a:pt x="3404" y="3115"/>
                </a:lnTo>
                <a:lnTo>
                  <a:pt x="3404" y="3704"/>
                </a:lnTo>
                <a:lnTo>
                  <a:pt x="3404" y="4294"/>
                </a:lnTo>
                <a:lnTo>
                  <a:pt x="3404" y="4883"/>
                </a:lnTo>
                <a:lnTo>
                  <a:pt x="3404" y="4891"/>
                </a:lnTo>
                <a:lnTo>
                  <a:pt x="3403" y="4900"/>
                </a:lnTo>
                <a:lnTo>
                  <a:pt x="3402" y="4908"/>
                </a:lnTo>
                <a:lnTo>
                  <a:pt x="3400" y="4917"/>
                </a:lnTo>
                <a:lnTo>
                  <a:pt x="3398" y="4925"/>
                </a:lnTo>
                <a:lnTo>
                  <a:pt x="3396" y="4933"/>
                </a:lnTo>
                <a:lnTo>
                  <a:pt x="3393" y="4941"/>
                </a:lnTo>
                <a:lnTo>
                  <a:pt x="3390" y="4948"/>
                </a:lnTo>
                <a:lnTo>
                  <a:pt x="3387" y="4956"/>
                </a:lnTo>
                <a:lnTo>
                  <a:pt x="3383" y="4963"/>
                </a:lnTo>
                <a:lnTo>
                  <a:pt x="3379" y="4970"/>
                </a:lnTo>
                <a:lnTo>
                  <a:pt x="3375" y="4977"/>
                </a:lnTo>
                <a:lnTo>
                  <a:pt x="3370" y="4984"/>
                </a:lnTo>
                <a:lnTo>
                  <a:pt x="3365" y="4990"/>
                </a:lnTo>
                <a:lnTo>
                  <a:pt x="3360" y="4996"/>
                </a:lnTo>
                <a:lnTo>
                  <a:pt x="3354" y="5002"/>
                </a:lnTo>
                <a:lnTo>
                  <a:pt x="3348" y="5008"/>
                </a:lnTo>
                <a:lnTo>
                  <a:pt x="3342" y="5013"/>
                </a:lnTo>
                <a:lnTo>
                  <a:pt x="3336" y="5018"/>
                </a:lnTo>
                <a:lnTo>
                  <a:pt x="3329" y="5023"/>
                </a:lnTo>
                <a:lnTo>
                  <a:pt x="3322" y="5027"/>
                </a:lnTo>
                <a:lnTo>
                  <a:pt x="3315" y="5031"/>
                </a:lnTo>
                <a:lnTo>
                  <a:pt x="3300" y="5038"/>
                </a:lnTo>
                <a:lnTo>
                  <a:pt x="3293" y="5041"/>
                </a:lnTo>
                <a:lnTo>
                  <a:pt x="3285" y="5044"/>
                </a:lnTo>
                <a:lnTo>
                  <a:pt x="3277" y="5046"/>
                </a:lnTo>
                <a:lnTo>
                  <a:pt x="3269" y="5048"/>
                </a:lnTo>
                <a:lnTo>
                  <a:pt x="3260" y="5050"/>
                </a:lnTo>
                <a:lnTo>
                  <a:pt x="3252" y="5051"/>
                </a:lnTo>
                <a:lnTo>
                  <a:pt x="3243" y="5051"/>
                </a:lnTo>
                <a:lnTo>
                  <a:pt x="3235" y="5052"/>
                </a:lnTo>
                <a:lnTo>
                  <a:pt x="2441" y="5052"/>
                </a:lnTo>
                <a:lnTo>
                  <a:pt x="1648" y="5052"/>
                </a:lnTo>
                <a:lnTo>
                  <a:pt x="855" y="5052"/>
                </a:lnTo>
                <a:lnTo>
                  <a:pt x="61" y="5052"/>
                </a:lnTo>
                <a:lnTo>
                  <a:pt x="55" y="5051"/>
                </a:lnTo>
                <a:lnTo>
                  <a:pt x="49" y="5050"/>
                </a:lnTo>
                <a:lnTo>
                  <a:pt x="44" y="5049"/>
                </a:lnTo>
                <a:lnTo>
                  <a:pt x="38" y="5047"/>
                </a:lnTo>
                <a:lnTo>
                  <a:pt x="33" y="5045"/>
                </a:lnTo>
                <a:lnTo>
                  <a:pt x="28" y="5042"/>
                </a:lnTo>
                <a:lnTo>
                  <a:pt x="24" y="5038"/>
                </a:lnTo>
                <a:lnTo>
                  <a:pt x="19" y="5034"/>
                </a:lnTo>
                <a:lnTo>
                  <a:pt x="15" y="5030"/>
                </a:lnTo>
                <a:lnTo>
                  <a:pt x="12" y="5026"/>
                </a:lnTo>
                <a:lnTo>
                  <a:pt x="9" y="5021"/>
                </a:lnTo>
                <a:lnTo>
                  <a:pt x="6" y="5016"/>
                </a:lnTo>
                <a:lnTo>
                  <a:pt x="4" y="5010"/>
                </a:lnTo>
                <a:lnTo>
                  <a:pt x="3" y="5004"/>
                </a:lnTo>
                <a:lnTo>
                  <a:pt x="2" y="4998"/>
                </a:lnTo>
                <a:lnTo>
                  <a:pt x="2" y="4992"/>
                </a:lnTo>
                <a:lnTo>
                  <a:pt x="2" y="4986"/>
                </a:lnTo>
                <a:lnTo>
                  <a:pt x="3" y="4980"/>
                </a:lnTo>
                <a:lnTo>
                  <a:pt x="4" y="4975"/>
                </a:lnTo>
                <a:lnTo>
                  <a:pt x="6" y="4969"/>
                </a:lnTo>
                <a:lnTo>
                  <a:pt x="9" y="4964"/>
                </a:lnTo>
                <a:lnTo>
                  <a:pt x="12" y="4959"/>
                </a:lnTo>
                <a:lnTo>
                  <a:pt x="15" y="4955"/>
                </a:lnTo>
                <a:lnTo>
                  <a:pt x="19" y="4950"/>
                </a:lnTo>
                <a:lnTo>
                  <a:pt x="23" y="4946"/>
                </a:lnTo>
                <a:lnTo>
                  <a:pt x="28" y="4943"/>
                </a:lnTo>
                <a:lnTo>
                  <a:pt x="33" y="4940"/>
                </a:lnTo>
                <a:lnTo>
                  <a:pt x="38" y="4938"/>
                </a:lnTo>
                <a:lnTo>
                  <a:pt x="43" y="4935"/>
                </a:lnTo>
                <a:lnTo>
                  <a:pt x="49" y="4934"/>
                </a:lnTo>
                <a:lnTo>
                  <a:pt x="55" y="4933"/>
                </a:lnTo>
                <a:lnTo>
                  <a:pt x="61" y="4933"/>
                </a:lnTo>
                <a:lnTo>
                  <a:pt x="855" y="4933"/>
                </a:lnTo>
                <a:lnTo>
                  <a:pt x="1648" y="4933"/>
                </a:lnTo>
                <a:lnTo>
                  <a:pt x="2441" y="4933"/>
                </a:lnTo>
                <a:lnTo>
                  <a:pt x="3235" y="4933"/>
                </a:lnTo>
                <a:lnTo>
                  <a:pt x="3240" y="4933"/>
                </a:lnTo>
                <a:lnTo>
                  <a:pt x="3245" y="4932"/>
                </a:lnTo>
                <a:lnTo>
                  <a:pt x="3250" y="4931"/>
                </a:lnTo>
                <a:lnTo>
                  <a:pt x="3254" y="4929"/>
                </a:lnTo>
                <a:lnTo>
                  <a:pt x="3259" y="4927"/>
                </a:lnTo>
                <a:lnTo>
                  <a:pt x="3263" y="4924"/>
                </a:lnTo>
                <a:lnTo>
                  <a:pt x="3267" y="4921"/>
                </a:lnTo>
                <a:lnTo>
                  <a:pt x="3270" y="4918"/>
                </a:lnTo>
                <a:lnTo>
                  <a:pt x="3273" y="4915"/>
                </a:lnTo>
                <a:lnTo>
                  <a:pt x="3276" y="4911"/>
                </a:lnTo>
                <a:lnTo>
                  <a:pt x="3279" y="4907"/>
                </a:lnTo>
                <a:lnTo>
                  <a:pt x="3281" y="4902"/>
                </a:lnTo>
                <a:lnTo>
                  <a:pt x="3282" y="4898"/>
                </a:lnTo>
                <a:lnTo>
                  <a:pt x="3284" y="4893"/>
                </a:lnTo>
                <a:lnTo>
                  <a:pt x="3284" y="4888"/>
                </a:lnTo>
                <a:lnTo>
                  <a:pt x="3285" y="4883"/>
                </a:lnTo>
                <a:lnTo>
                  <a:pt x="3285" y="4294"/>
                </a:lnTo>
                <a:lnTo>
                  <a:pt x="3285" y="3704"/>
                </a:lnTo>
                <a:lnTo>
                  <a:pt x="3285" y="3115"/>
                </a:lnTo>
                <a:lnTo>
                  <a:pt x="3285" y="2526"/>
                </a:lnTo>
                <a:lnTo>
                  <a:pt x="3285" y="1936"/>
                </a:lnTo>
                <a:lnTo>
                  <a:pt x="3285" y="1347"/>
                </a:lnTo>
                <a:lnTo>
                  <a:pt x="3285" y="757"/>
                </a:lnTo>
                <a:lnTo>
                  <a:pt x="3285" y="169"/>
                </a:lnTo>
                <a:lnTo>
                  <a:pt x="3284" y="162"/>
                </a:lnTo>
                <a:lnTo>
                  <a:pt x="3283" y="156"/>
                </a:lnTo>
                <a:lnTo>
                  <a:pt x="3281" y="151"/>
                </a:lnTo>
                <a:lnTo>
                  <a:pt x="3279" y="145"/>
                </a:lnTo>
                <a:lnTo>
                  <a:pt x="3275" y="140"/>
                </a:lnTo>
                <a:lnTo>
                  <a:pt x="3272" y="135"/>
                </a:lnTo>
                <a:lnTo>
                  <a:pt x="3267" y="131"/>
                </a:lnTo>
                <a:lnTo>
                  <a:pt x="3263" y="128"/>
                </a:lnTo>
                <a:lnTo>
                  <a:pt x="3258" y="125"/>
                </a:lnTo>
                <a:lnTo>
                  <a:pt x="3252" y="122"/>
                </a:lnTo>
                <a:lnTo>
                  <a:pt x="3247" y="120"/>
                </a:lnTo>
                <a:lnTo>
                  <a:pt x="3241" y="119"/>
                </a:lnTo>
                <a:lnTo>
                  <a:pt x="3235" y="119"/>
                </a:lnTo>
                <a:lnTo>
                  <a:pt x="3229" y="119"/>
                </a:lnTo>
                <a:lnTo>
                  <a:pt x="3223" y="120"/>
                </a:lnTo>
                <a:lnTo>
                  <a:pt x="3217" y="122"/>
                </a:lnTo>
                <a:close/>
                <a:moveTo>
                  <a:pt x="1715" y="2406"/>
                </a:moveTo>
                <a:lnTo>
                  <a:pt x="1728" y="2405"/>
                </a:lnTo>
                <a:lnTo>
                  <a:pt x="1734" y="2404"/>
                </a:lnTo>
                <a:lnTo>
                  <a:pt x="1741" y="2403"/>
                </a:lnTo>
                <a:lnTo>
                  <a:pt x="1747" y="2402"/>
                </a:lnTo>
                <a:lnTo>
                  <a:pt x="1753" y="2400"/>
                </a:lnTo>
                <a:lnTo>
                  <a:pt x="1759" y="2398"/>
                </a:lnTo>
                <a:lnTo>
                  <a:pt x="1765" y="2396"/>
                </a:lnTo>
                <a:lnTo>
                  <a:pt x="1776" y="2390"/>
                </a:lnTo>
                <a:lnTo>
                  <a:pt x="1787" y="2383"/>
                </a:lnTo>
                <a:lnTo>
                  <a:pt x="1797" y="2376"/>
                </a:lnTo>
                <a:lnTo>
                  <a:pt x="1806" y="2367"/>
                </a:lnTo>
                <a:lnTo>
                  <a:pt x="1814" y="2358"/>
                </a:lnTo>
                <a:lnTo>
                  <a:pt x="1818" y="2353"/>
                </a:lnTo>
                <a:lnTo>
                  <a:pt x="1822" y="2346"/>
                </a:lnTo>
                <a:lnTo>
                  <a:pt x="1825" y="2341"/>
                </a:lnTo>
                <a:lnTo>
                  <a:pt x="1829" y="2335"/>
                </a:lnTo>
                <a:lnTo>
                  <a:pt x="1834" y="2323"/>
                </a:lnTo>
                <a:lnTo>
                  <a:pt x="1837" y="2317"/>
                </a:lnTo>
                <a:lnTo>
                  <a:pt x="1839" y="2310"/>
                </a:lnTo>
                <a:lnTo>
                  <a:pt x="1841" y="2304"/>
                </a:lnTo>
                <a:lnTo>
                  <a:pt x="1842" y="2297"/>
                </a:lnTo>
                <a:lnTo>
                  <a:pt x="1843" y="2290"/>
                </a:lnTo>
                <a:lnTo>
                  <a:pt x="1844" y="2283"/>
                </a:lnTo>
                <a:lnTo>
                  <a:pt x="1845" y="2276"/>
                </a:lnTo>
                <a:lnTo>
                  <a:pt x="1845" y="2269"/>
                </a:lnTo>
                <a:lnTo>
                  <a:pt x="1844" y="2255"/>
                </a:lnTo>
                <a:lnTo>
                  <a:pt x="1842" y="2241"/>
                </a:lnTo>
                <a:lnTo>
                  <a:pt x="1839" y="2228"/>
                </a:lnTo>
                <a:lnTo>
                  <a:pt x="1837" y="2221"/>
                </a:lnTo>
                <a:lnTo>
                  <a:pt x="1834" y="2215"/>
                </a:lnTo>
                <a:lnTo>
                  <a:pt x="1832" y="2209"/>
                </a:lnTo>
                <a:lnTo>
                  <a:pt x="1829" y="2203"/>
                </a:lnTo>
                <a:lnTo>
                  <a:pt x="1822" y="2192"/>
                </a:lnTo>
                <a:lnTo>
                  <a:pt x="1814" y="2181"/>
                </a:lnTo>
                <a:lnTo>
                  <a:pt x="1806" y="2172"/>
                </a:lnTo>
                <a:lnTo>
                  <a:pt x="1797" y="2163"/>
                </a:lnTo>
                <a:lnTo>
                  <a:pt x="1787" y="2156"/>
                </a:lnTo>
                <a:lnTo>
                  <a:pt x="1776" y="2149"/>
                </a:lnTo>
                <a:lnTo>
                  <a:pt x="1770" y="2146"/>
                </a:lnTo>
                <a:lnTo>
                  <a:pt x="1765" y="2143"/>
                </a:lnTo>
                <a:lnTo>
                  <a:pt x="1759" y="2141"/>
                </a:lnTo>
                <a:lnTo>
                  <a:pt x="1753" y="2139"/>
                </a:lnTo>
                <a:lnTo>
                  <a:pt x="1741" y="2136"/>
                </a:lnTo>
                <a:lnTo>
                  <a:pt x="1728" y="2134"/>
                </a:lnTo>
                <a:lnTo>
                  <a:pt x="1715" y="2133"/>
                </a:lnTo>
                <a:lnTo>
                  <a:pt x="1702" y="2134"/>
                </a:lnTo>
                <a:lnTo>
                  <a:pt x="1696" y="2135"/>
                </a:lnTo>
                <a:lnTo>
                  <a:pt x="1690" y="2136"/>
                </a:lnTo>
                <a:lnTo>
                  <a:pt x="1684" y="2137"/>
                </a:lnTo>
                <a:lnTo>
                  <a:pt x="1678" y="2139"/>
                </a:lnTo>
                <a:lnTo>
                  <a:pt x="1672" y="2141"/>
                </a:lnTo>
                <a:lnTo>
                  <a:pt x="1666" y="2143"/>
                </a:lnTo>
                <a:lnTo>
                  <a:pt x="1655" y="2149"/>
                </a:lnTo>
                <a:lnTo>
                  <a:pt x="1644" y="2155"/>
                </a:lnTo>
                <a:lnTo>
                  <a:pt x="1634" y="2163"/>
                </a:lnTo>
                <a:lnTo>
                  <a:pt x="1625" y="2172"/>
                </a:lnTo>
                <a:lnTo>
                  <a:pt x="1616" y="2181"/>
                </a:lnTo>
                <a:lnTo>
                  <a:pt x="1612" y="2186"/>
                </a:lnTo>
                <a:lnTo>
                  <a:pt x="1608" y="2192"/>
                </a:lnTo>
                <a:lnTo>
                  <a:pt x="1605" y="2197"/>
                </a:lnTo>
                <a:lnTo>
                  <a:pt x="1602" y="2203"/>
                </a:lnTo>
                <a:lnTo>
                  <a:pt x="1596" y="2215"/>
                </a:lnTo>
                <a:lnTo>
                  <a:pt x="1594" y="2221"/>
                </a:lnTo>
                <a:lnTo>
                  <a:pt x="1592" y="2227"/>
                </a:lnTo>
                <a:lnTo>
                  <a:pt x="1590" y="2234"/>
                </a:lnTo>
                <a:lnTo>
                  <a:pt x="1588" y="2241"/>
                </a:lnTo>
                <a:lnTo>
                  <a:pt x="1587" y="2248"/>
                </a:lnTo>
                <a:lnTo>
                  <a:pt x="1586" y="2255"/>
                </a:lnTo>
                <a:lnTo>
                  <a:pt x="1586" y="2262"/>
                </a:lnTo>
                <a:lnTo>
                  <a:pt x="1586" y="2269"/>
                </a:lnTo>
                <a:lnTo>
                  <a:pt x="1586" y="2276"/>
                </a:lnTo>
                <a:lnTo>
                  <a:pt x="1586" y="2283"/>
                </a:lnTo>
                <a:lnTo>
                  <a:pt x="1588" y="2297"/>
                </a:lnTo>
                <a:lnTo>
                  <a:pt x="1592" y="2310"/>
                </a:lnTo>
                <a:lnTo>
                  <a:pt x="1596" y="2323"/>
                </a:lnTo>
                <a:lnTo>
                  <a:pt x="1599" y="2329"/>
                </a:lnTo>
                <a:lnTo>
                  <a:pt x="1602" y="2335"/>
                </a:lnTo>
                <a:lnTo>
                  <a:pt x="1608" y="2346"/>
                </a:lnTo>
                <a:lnTo>
                  <a:pt x="1616" y="2358"/>
                </a:lnTo>
                <a:lnTo>
                  <a:pt x="1625" y="2367"/>
                </a:lnTo>
                <a:lnTo>
                  <a:pt x="1629" y="2372"/>
                </a:lnTo>
                <a:lnTo>
                  <a:pt x="1634" y="2376"/>
                </a:lnTo>
                <a:lnTo>
                  <a:pt x="1644" y="2383"/>
                </a:lnTo>
                <a:lnTo>
                  <a:pt x="1649" y="2387"/>
                </a:lnTo>
                <a:lnTo>
                  <a:pt x="1655" y="2390"/>
                </a:lnTo>
                <a:lnTo>
                  <a:pt x="1660" y="2393"/>
                </a:lnTo>
                <a:lnTo>
                  <a:pt x="1666" y="2396"/>
                </a:lnTo>
                <a:lnTo>
                  <a:pt x="1672" y="2398"/>
                </a:lnTo>
                <a:lnTo>
                  <a:pt x="1678" y="2400"/>
                </a:lnTo>
                <a:lnTo>
                  <a:pt x="1690" y="2403"/>
                </a:lnTo>
                <a:lnTo>
                  <a:pt x="1702" y="2405"/>
                </a:lnTo>
                <a:lnTo>
                  <a:pt x="1715" y="2406"/>
                </a:lnTo>
                <a:close/>
                <a:moveTo>
                  <a:pt x="1715" y="2525"/>
                </a:moveTo>
                <a:lnTo>
                  <a:pt x="1702" y="2525"/>
                </a:lnTo>
                <a:lnTo>
                  <a:pt x="1690" y="2524"/>
                </a:lnTo>
                <a:lnTo>
                  <a:pt x="1677" y="2522"/>
                </a:lnTo>
                <a:lnTo>
                  <a:pt x="1665" y="2520"/>
                </a:lnTo>
                <a:lnTo>
                  <a:pt x="1653" y="2517"/>
                </a:lnTo>
                <a:lnTo>
                  <a:pt x="1641" y="2514"/>
                </a:lnTo>
                <a:lnTo>
                  <a:pt x="1630" y="2510"/>
                </a:lnTo>
                <a:lnTo>
                  <a:pt x="1618" y="2505"/>
                </a:lnTo>
                <a:lnTo>
                  <a:pt x="1607" y="2500"/>
                </a:lnTo>
                <a:lnTo>
                  <a:pt x="1596" y="2495"/>
                </a:lnTo>
                <a:lnTo>
                  <a:pt x="1586" y="2488"/>
                </a:lnTo>
                <a:lnTo>
                  <a:pt x="1576" y="2482"/>
                </a:lnTo>
                <a:lnTo>
                  <a:pt x="1566" y="2475"/>
                </a:lnTo>
                <a:lnTo>
                  <a:pt x="1557" y="2467"/>
                </a:lnTo>
                <a:lnTo>
                  <a:pt x="1548" y="2459"/>
                </a:lnTo>
                <a:lnTo>
                  <a:pt x="1539" y="2451"/>
                </a:lnTo>
                <a:lnTo>
                  <a:pt x="1531" y="2442"/>
                </a:lnTo>
                <a:lnTo>
                  <a:pt x="1523" y="2433"/>
                </a:lnTo>
                <a:lnTo>
                  <a:pt x="1516" y="2423"/>
                </a:lnTo>
                <a:lnTo>
                  <a:pt x="1509" y="2413"/>
                </a:lnTo>
                <a:lnTo>
                  <a:pt x="1502" y="2403"/>
                </a:lnTo>
                <a:lnTo>
                  <a:pt x="1496" y="2392"/>
                </a:lnTo>
                <a:lnTo>
                  <a:pt x="1491" y="2381"/>
                </a:lnTo>
                <a:lnTo>
                  <a:pt x="1486" y="2370"/>
                </a:lnTo>
                <a:lnTo>
                  <a:pt x="1482" y="2358"/>
                </a:lnTo>
                <a:lnTo>
                  <a:pt x="1478" y="2345"/>
                </a:lnTo>
                <a:lnTo>
                  <a:pt x="1474" y="2333"/>
                </a:lnTo>
                <a:lnTo>
                  <a:pt x="1472" y="2321"/>
                </a:lnTo>
                <a:lnTo>
                  <a:pt x="1470" y="2308"/>
                </a:lnTo>
                <a:lnTo>
                  <a:pt x="1468" y="2296"/>
                </a:lnTo>
                <a:lnTo>
                  <a:pt x="1467" y="2283"/>
                </a:lnTo>
                <a:lnTo>
                  <a:pt x="1467" y="2269"/>
                </a:lnTo>
                <a:lnTo>
                  <a:pt x="1467" y="2256"/>
                </a:lnTo>
                <a:lnTo>
                  <a:pt x="1468" y="2243"/>
                </a:lnTo>
                <a:lnTo>
                  <a:pt x="1470" y="2231"/>
                </a:lnTo>
                <a:lnTo>
                  <a:pt x="1471" y="2224"/>
                </a:lnTo>
                <a:lnTo>
                  <a:pt x="1472" y="2218"/>
                </a:lnTo>
                <a:lnTo>
                  <a:pt x="1475" y="2206"/>
                </a:lnTo>
                <a:lnTo>
                  <a:pt x="1478" y="2194"/>
                </a:lnTo>
                <a:lnTo>
                  <a:pt x="1482" y="2182"/>
                </a:lnTo>
                <a:lnTo>
                  <a:pt x="1486" y="2170"/>
                </a:lnTo>
                <a:lnTo>
                  <a:pt x="1491" y="2159"/>
                </a:lnTo>
                <a:lnTo>
                  <a:pt x="1497" y="2148"/>
                </a:lnTo>
                <a:lnTo>
                  <a:pt x="1503" y="2137"/>
                </a:lnTo>
                <a:lnTo>
                  <a:pt x="1509" y="2127"/>
                </a:lnTo>
                <a:lnTo>
                  <a:pt x="1516" y="2117"/>
                </a:lnTo>
                <a:lnTo>
                  <a:pt x="1523" y="2107"/>
                </a:lnTo>
                <a:lnTo>
                  <a:pt x="1531" y="2098"/>
                </a:lnTo>
                <a:lnTo>
                  <a:pt x="1539" y="2089"/>
                </a:lnTo>
                <a:lnTo>
                  <a:pt x="1548" y="2081"/>
                </a:lnTo>
                <a:lnTo>
                  <a:pt x="1557" y="2073"/>
                </a:lnTo>
                <a:lnTo>
                  <a:pt x="1566" y="2065"/>
                </a:lnTo>
                <a:lnTo>
                  <a:pt x="1576" y="2058"/>
                </a:lnTo>
                <a:lnTo>
                  <a:pt x="1586" y="2052"/>
                </a:lnTo>
                <a:lnTo>
                  <a:pt x="1597" y="2045"/>
                </a:lnTo>
                <a:lnTo>
                  <a:pt x="1607" y="2040"/>
                </a:lnTo>
                <a:lnTo>
                  <a:pt x="1618" y="2035"/>
                </a:lnTo>
                <a:lnTo>
                  <a:pt x="1630" y="2030"/>
                </a:lnTo>
                <a:lnTo>
                  <a:pt x="1641" y="2026"/>
                </a:lnTo>
                <a:lnTo>
                  <a:pt x="1653" y="2023"/>
                </a:lnTo>
                <a:lnTo>
                  <a:pt x="1665" y="2020"/>
                </a:lnTo>
                <a:lnTo>
                  <a:pt x="1677" y="2018"/>
                </a:lnTo>
                <a:lnTo>
                  <a:pt x="1683" y="2017"/>
                </a:lnTo>
                <a:lnTo>
                  <a:pt x="1690" y="2016"/>
                </a:lnTo>
                <a:lnTo>
                  <a:pt x="1702" y="2015"/>
                </a:lnTo>
                <a:lnTo>
                  <a:pt x="1715" y="2015"/>
                </a:lnTo>
                <a:lnTo>
                  <a:pt x="1728" y="2015"/>
                </a:lnTo>
                <a:lnTo>
                  <a:pt x="1741" y="2016"/>
                </a:lnTo>
                <a:lnTo>
                  <a:pt x="1753" y="2018"/>
                </a:lnTo>
                <a:lnTo>
                  <a:pt x="1765" y="2020"/>
                </a:lnTo>
                <a:lnTo>
                  <a:pt x="1777" y="2023"/>
                </a:lnTo>
                <a:lnTo>
                  <a:pt x="1789" y="2026"/>
                </a:lnTo>
                <a:lnTo>
                  <a:pt x="1800" y="2030"/>
                </a:lnTo>
                <a:lnTo>
                  <a:pt x="1812" y="2035"/>
                </a:lnTo>
                <a:lnTo>
                  <a:pt x="1823" y="2040"/>
                </a:lnTo>
                <a:lnTo>
                  <a:pt x="1833" y="2045"/>
                </a:lnTo>
                <a:lnTo>
                  <a:pt x="1844" y="2052"/>
                </a:lnTo>
                <a:lnTo>
                  <a:pt x="1854" y="2058"/>
                </a:lnTo>
                <a:lnTo>
                  <a:pt x="1864" y="2065"/>
                </a:lnTo>
                <a:lnTo>
                  <a:pt x="1873" y="2073"/>
                </a:lnTo>
                <a:lnTo>
                  <a:pt x="1882" y="2081"/>
                </a:lnTo>
                <a:lnTo>
                  <a:pt x="1891" y="2089"/>
                </a:lnTo>
                <a:lnTo>
                  <a:pt x="1899" y="2098"/>
                </a:lnTo>
                <a:lnTo>
                  <a:pt x="1907" y="2107"/>
                </a:lnTo>
                <a:lnTo>
                  <a:pt x="1914" y="2117"/>
                </a:lnTo>
                <a:lnTo>
                  <a:pt x="1921" y="2127"/>
                </a:lnTo>
                <a:lnTo>
                  <a:pt x="1927" y="2137"/>
                </a:lnTo>
                <a:lnTo>
                  <a:pt x="1933" y="2148"/>
                </a:lnTo>
                <a:lnTo>
                  <a:pt x="1939" y="2159"/>
                </a:lnTo>
                <a:lnTo>
                  <a:pt x="1944" y="2170"/>
                </a:lnTo>
                <a:lnTo>
                  <a:pt x="1948" y="2182"/>
                </a:lnTo>
                <a:lnTo>
                  <a:pt x="1952" y="2194"/>
                </a:lnTo>
                <a:lnTo>
                  <a:pt x="1956" y="2206"/>
                </a:lnTo>
                <a:lnTo>
                  <a:pt x="1958" y="2218"/>
                </a:lnTo>
                <a:lnTo>
                  <a:pt x="1961" y="2231"/>
                </a:lnTo>
                <a:lnTo>
                  <a:pt x="1962" y="2243"/>
                </a:lnTo>
                <a:lnTo>
                  <a:pt x="1963" y="2256"/>
                </a:lnTo>
                <a:lnTo>
                  <a:pt x="1963" y="2269"/>
                </a:lnTo>
                <a:lnTo>
                  <a:pt x="1963" y="2283"/>
                </a:lnTo>
                <a:lnTo>
                  <a:pt x="1962" y="2296"/>
                </a:lnTo>
                <a:lnTo>
                  <a:pt x="1961" y="2308"/>
                </a:lnTo>
                <a:lnTo>
                  <a:pt x="1960" y="2315"/>
                </a:lnTo>
                <a:lnTo>
                  <a:pt x="1958" y="2321"/>
                </a:lnTo>
                <a:lnTo>
                  <a:pt x="1956" y="2333"/>
                </a:lnTo>
                <a:lnTo>
                  <a:pt x="1952" y="2345"/>
                </a:lnTo>
                <a:lnTo>
                  <a:pt x="1948" y="2358"/>
                </a:lnTo>
                <a:lnTo>
                  <a:pt x="1944" y="2370"/>
                </a:lnTo>
                <a:lnTo>
                  <a:pt x="1939" y="2381"/>
                </a:lnTo>
                <a:lnTo>
                  <a:pt x="1934" y="2392"/>
                </a:lnTo>
                <a:lnTo>
                  <a:pt x="1928" y="2403"/>
                </a:lnTo>
                <a:lnTo>
                  <a:pt x="1921" y="2413"/>
                </a:lnTo>
                <a:lnTo>
                  <a:pt x="1914" y="2423"/>
                </a:lnTo>
                <a:lnTo>
                  <a:pt x="1907" y="2433"/>
                </a:lnTo>
                <a:lnTo>
                  <a:pt x="1899" y="2442"/>
                </a:lnTo>
                <a:lnTo>
                  <a:pt x="1891" y="2451"/>
                </a:lnTo>
                <a:lnTo>
                  <a:pt x="1882" y="2459"/>
                </a:lnTo>
                <a:lnTo>
                  <a:pt x="1873" y="2467"/>
                </a:lnTo>
                <a:lnTo>
                  <a:pt x="1864" y="2475"/>
                </a:lnTo>
                <a:lnTo>
                  <a:pt x="1854" y="2482"/>
                </a:lnTo>
                <a:lnTo>
                  <a:pt x="1844" y="2488"/>
                </a:lnTo>
                <a:lnTo>
                  <a:pt x="1834" y="2495"/>
                </a:lnTo>
                <a:lnTo>
                  <a:pt x="1823" y="2500"/>
                </a:lnTo>
                <a:lnTo>
                  <a:pt x="1812" y="2505"/>
                </a:lnTo>
                <a:lnTo>
                  <a:pt x="1801" y="2510"/>
                </a:lnTo>
                <a:lnTo>
                  <a:pt x="1789" y="2514"/>
                </a:lnTo>
                <a:lnTo>
                  <a:pt x="1777" y="2517"/>
                </a:lnTo>
                <a:lnTo>
                  <a:pt x="1765" y="2520"/>
                </a:lnTo>
                <a:lnTo>
                  <a:pt x="1753" y="2522"/>
                </a:lnTo>
                <a:lnTo>
                  <a:pt x="1747" y="2523"/>
                </a:lnTo>
                <a:lnTo>
                  <a:pt x="1741" y="2524"/>
                </a:lnTo>
                <a:lnTo>
                  <a:pt x="1728" y="2525"/>
                </a:lnTo>
                <a:lnTo>
                  <a:pt x="1715" y="2525"/>
                </a:lnTo>
                <a:close/>
              </a:path>
            </a:pathLst>
          </a:custGeom>
          <a:solidFill>
            <a:srgbClr val="1C1C1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fi-FI"/>
          </a:p>
        </p:txBody>
      </p:sp>
      <p:sp>
        <p:nvSpPr>
          <p:cNvPr id="36" name="Rectangle 35"/>
          <p:cNvSpPr/>
          <p:nvPr userDrawn="1"/>
        </p:nvSpPr>
        <p:spPr>
          <a:xfrm>
            <a:off x="1343025" y="5841269"/>
            <a:ext cx="2016671" cy="7200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spTree>
    <p:extLst>
      <p:ext uri="{BB962C8B-B14F-4D97-AF65-F5344CB8AC3E}">
        <p14:creationId xmlns:p14="http://schemas.microsoft.com/office/powerpoint/2010/main" val="12309199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61" r:id="rId4"/>
    <p:sldLayoutId id="2147483662" r:id="rId5"/>
    <p:sldLayoutId id="2147483651" r:id="rId6"/>
    <p:sldLayoutId id="2147483657" r:id="rId7"/>
    <p:sldLayoutId id="2147483658" r:id="rId8"/>
    <p:sldLayoutId id="2147483659" r:id="rId9"/>
    <p:sldLayoutId id="2147483652" r:id="rId10"/>
    <p:sldLayoutId id="2147483656" r:id="rId11"/>
    <p:sldLayoutId id="2147483653" r:id="rId12"/>
    <p:sldLayoutId id="2147483666" r:id="rId13"/>
    <p:sldLayoutId id="2147483654" r:id="rId14"/>
    <p:sldLayoutId id="2147483655" r:id="rId15"/>
    <p:sldLayoutId id="2147483664" r:id="rId16"/>
    <p:sldLayoutId id="2147483665" r:id="rId17"/>
    <p:sldLayoutId id="2147483663" r:id="rId18"/>
  </p:sldLayoutIdLst>
  <p:hf hdr="0" ftr="0" dt="0"/>
  <p:txStyles>
    <p:titleStyle>
      <a:lvl1pPr algn="l" defTabSz="914400" rtl="0" eaLnBrk="1" latinLnBrk="0" hangingPunct="1">
        <a:lnSpc>
          <a:spcPct val="90000"/>
        </a:lnSpc>
        <a:spcBef>
          <a:spcPct val="0"/>
        </a:spcBef>
        <a:buNone/>
        <a:defRPr sz="3200" b="1" kern="1200" spc="-20" baseline="0">
          <a:solidFill>
            <a:schemeClr val="tx1">
              <a:lumMod val="75000"/>
              <a:lumOff val="25000"/>
            </a:schemeClr>
          </a:solidFill>
          <a:latin typeface="+mj-lt"/>
          <a:ea typeface="+mj-ea"/>
          <a:cs typeface="+mj-cs"/>
        </a:defRPr>
      </a:lvl1pPr>
    </p:titleStyle>
    <p:bodyStyle>
      <a:lvl1pPr marL="266700" indent="-266700" algn="l" defTabSz="914400" rtl="0" eaLnBrk="1" latinLnBrk="0" hangingPunct="1">
        <a:lnSpc>
          <a:spcPct val="100000"/>
        </a:lnSpc>
        <a:spcBef>
          <a:spcPts val="600"/>
        </a:spcBef>
        <a:buFont typeface="Arial" panose="020B0604020202020204" pitchFamily="34" charset="0"/>
        <a:buChar char="•"/>
        <a:defRPr sz="2000" kern="1200">
          <a:solidFill>
            <a:schemeClr val="tx1">
              <a:lumMod val="75000"/>
              <a:lumOff val="25000"/>
            </a:schemeClr>
          </a:solidFill>
          <a:latin typeface="+mn-lt"/>
          <a:ea typeface="+mn-ea"/>
          <a:cs typeface="+mn-cs"/>
        </a:defRPr>
      </a:lvl1pPr>
      <a:lvl2pPr marL="539750" indent="-273050" algn="l" defTabSz="914400" rtl="0" eaLnBrk="1" latinLnBrk="0" hangingPunct="1">
        <a:lnSpc>
          <a:spcPct val="100000"/>
        </a:lnSpc>
        <a:spcBef>
          <a:spcPts val="6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806450" indent="-266700" algn="l" defTabSz="914400" rtl="0" eaLnBrk="1" latinLnBrk="0" hangingPunct="1">
        <a:lnSpc>
          <a:spcPct val="100000"/>
        </a:lnSpc>
        <a:spcBef>
          <a:spcPts val="600"/>
        </a:spcBef>
        <a:buFont typeface="Arial" panose="020B0604020202020204" pitchFamily="34" charset="0"/>
        <a:buChar char="•"/>
        <a:defRPr sz="1600" kern="1200">
          <a:solidFill>
            <a:schemeClr val="tx1">
              <a:lumMod val="75000"/>
              <a:lumOff val="25000"/>
            </a:schemeClr>
          </a:solidFill>
          <a:latin typeface="+mn-lt"/>
          <a:ea typeface="+mn-ea"/>
          <a:cs typeface="+mn-cs"/>
        </a:defRPr>
      </a:lvl3pPr>
      <a:lvl4pPr marL="1071563" indent="-265113" algn="l" defTabSz="914400" rtl="0" eaLnBrk="1" latinLnBrk="0" hangingPunct="1">
        <a:lnSpc>
          <a:spcPct val="100000"/>
        </a:lnSpc>
        <a:spcBef>
          <a:spcPts val="600"/>
        </a:spcBef>
        <a:buFont typeface="Arial" panose="020B0604020202020204" pitchFamily="34" charset="0"/>
        <a:buChar char="•"/>
        <a:defRPr sz="1400" kern="1200">
          <a:solidFill>
            <a:schemeClr val="tx1">
              <a:lumMod val="75000"/>
              <a:lumOff val="25000"/>
            </a:schemeClr>
          </a:solidFill>
          <a:latin typeface="+mn-lt"/>
          <a:ea typeface="+mn-ea"/>
          <a:cs typeface="+mn-cs"/>
        </a:defRPr>
      </a:lvl4pPr>
      <a:lvl5pPr marL="1346200" indent="-274638" algn="l" defTabSz="914400" rtl="0" eaLnBrk="1" latinLnBrk="0" hangingPunct="1">
        <a:lnSpc>
          <a:spcPct val="100000"/>
        </a:lnSpc>
        <a:spcBef>
          <a:spcPts val="600"/>
        </a:spcBef>
        <a:buFont typeface="Arial" panose="020B0604020202020204" pitchFamily="34" charset="0"/>
        <a:buChar char="•"/>
        <a:defRPr sz="1400" kern="1200">
          <a:solidFill>
            <a:schemeClr val="tx1">
              <a:lumMod val="75000"/>
              <a:lumOff val="25000"/>
            </a:schemeClr>
          </a:solidFill>
          <a:latin typeface="+mn-lt"/>
          <a:ea typeface="+mn-ea"/>
          <a:cs typeface="+mn-cs"/>
        </a:defRPr>
      </a:lvl5pPr>
      <a:lvl6pPr marL="1612900" indent="-266700" algn="l" defTabSz="914400" rtl="0" eaLnBrk="1" latinLnBrk="0" hangingPunct="1">
        <a:lnSpc>
          <a:spcPct val="100000"/>
        </a:lnSpc>
        <a:spcBef>
          <a:spcPts val="600"/>
        </a:spcBef>
        <a:buFont typeface="Arial" panose="020B0604020202020204" pitchFamily="34" charset="0"/>
        <a:buChar char="•"/>
        <a:defRPr sz="1400" kern="1200">
          <a:solidFill>
            <a:schemeClr val="tx1">
              <a:lumMod val="75000"/>
              <a:lumOff val="25000"/>
            </a:schemeClr>
          </a:solidFill>
          <a:latin typeface="+mn-lt"/>
          <a:ea typeface="+mn-ea"/>
          <a:cs typeface="+mn-cs"/>
        </a:defRPr>
      </a:lvl6pPr>
      <a:lvl7pPr marL="1878013" indent="-265113" algn="l" defTabSz="914400" rtl="0" eaLnBrk="1" latinLnBrk="0" hangingPunct="1">
        <a:lnSpc>
          <a:spcPct val="100000"/>
        </a:lnSpc>
        <a:spcBef>
          <a:spcPts val="600"/>
        </a:spcBef>
        <a:buFont typeface="Arial" panose="020B0604020202020204" pitchFamily="34" charset="0"/>
        <a:buChar char="•"/>
        <a:defRPr sz="1400" kern="1200">
          <a:solidFill>
            <a:schemeClr val="tx1">
              <a:lumMod val="75000"/>
              <a:lumOff val="25000"/>
            </a:schemeClr>
          </a:solidFill>
          <a:latin typeface="+mn-lt"/>
          <a:ea typeface="+mn-ea"/>
          <a:cs typeface="+mn-cs"/>
        </a:defRPr>
      </a:lvl7pPr>
      <a:lvl8pPr marL="2152650" indent="-274638" algn="l" defTabSz="914400" rtl="0" eaLnBrk="1" latinLnBrk="0" hangingPunct="1">
        <a:lnSpc>
          <a:spcPct val="100000"/>
        </a:lnSpc>
        <a:spcBef>
          <a:spcPts val="600"/>
        </a:spcBef>
        <a:buFont typeface="Arial" panose="020B0604020202020204" pitchFamily="34" charset="0"/>
        <a:buChar char="•"/>
        <a:defRPr sz="1400" kern="1200">
          <a:solidFill>
            <a:schemeClr val="tx1">
              <a:lumMod val="75000"/>
              <a:lumOff val="25000"/>
            </a:schemeClr>
          </a:solidFill>
          <a:latin typeface="+mn-lt"/>
          <a:ea typeface="+mn-ea"/>
          <a:cs typeface="+mn-cs"/>
        </a:defRPr>
      </a:lvl8pPr>
      <a:lvl9pPr marL="2419350" indent="-266700" algn="l" defTabSz="914400" rtl="0" eaLnBrk="1" latinLnBrk="0" hangingPunct="1">
        <a:lnSpc>
          <a:spcPct val="100000"/>
        </a:lnSpc>
        <a:spcBef>
          <a:spcPts val="600"/>
        </a:spcBef>
        <a:buFont typeface="Arial" panose="020B0604020202020204" pitchFamily="34" charset="0"/>
        <a:buChar char="•"/>
        <a:defRPr sz="1400" kern="1200">
          <a:solidFill>
            <a:schemeClr val="tx1">
              <a:lumMod val="75000"/>
              <a:lumOff val="25000"/>
            </a:schemeClr>
          </a:solidFill>
          <a:latin typeface="+mn-lt"/>
          <a:ea typeface="+mn-ea"/>
          <a:cs typeface="+mn-cs"/>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Tarmo.korotko@taltech.e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package" Target="../embeddings/Microsoft_Visio_Drawing1.vsdx"/><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svg"/><Relationship Id="rId5" Type="http://schemas.openxmlformats.org/officeDocument/2006/relationships/image" Target="../media/image14.png"/><Relationship Id="rId4" Type="http://schemas.openxmlformats.org/officeDocument/2006/relationships/image" Target="../media/image14.svg"/></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1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11.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17.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chart" Target="../charts/chart6.xml"/><Relationship Id="rId4" Type="http://schemas.openxmlformats.org/officeDocument/2006/relationships/hyperlink" Target="https://www.iea.org/data-and-statistics/charts/global-electric-car-registrations-and-market-share-2015-2020" TargetMode="Externa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hyperlink" Target="https://www.stockfreeimages.com/p1/microgrid.html"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www.energiatalgud.ee/Energia%C3%BChistud"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20.jpg"/><Relationship Id="rId7" Type="http://schemas.openxmlformats.org/officeDocument/2006/relationships/diagramLayout" Target="../diagrams/layout3.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openxmlformats.org/officeDocument/2006/relationships/hyperlink" Target="https://creativecommons.org/licenses/by-sa/3.0/" TargetMode="External"/><Relationship Id="rId10" Type="http://schemas.microsoft.com/office/2007/relationships/diagramDrawing" Target="../diagrams/drawing3.xml"/><Relationship Id="rId4" Type="http://schemas.openxmlformats.org/officeDocument/2006/relationships/hyperlink" Target="https://logistikknowhow.com/informationssysteme/was-ist-business-intelligence-struktur-anforderungen-vor-und-nachteile/" TargetMode="External"/><Relationship Id="rId9" Type="http://schemas.openxmlformats.org/officeDocument/2006/relationships/diagramColors" Target="../diagrams/colors3.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hyperlink" Target="https://kboo.fm/media/103816-new-law-puts-oregon-track-fastest-clean-energy-transition-united-states" TargetMode="External"/><Relationship Id="rId2" Type="http://schemas.openxmlformats.org/officeDocument/2006/relationships/image" Target="../media/image5.jpg"/><Relationship Id="rId1" Type="http://schemas.openxmlformats.org/officeDocument/2006/relationships/slideLayout" Target="../slideLayouts/slideLayout10.xml"/><Relationship Id="rId4" Type="http://schemas.openxmlformats.org/officeDocument/2006/relationships/hyperlink" Target="https://creativecommons.org/licenses/by-nc/3.0/"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https://researchleap.com/study-impact-gender-differences-customer-satisfaction-case-educational-sphere/" TargetMode="External"/><Relationship Id="rId2" Type="http://schemas.openxmlformats.org/officeDocument/2006/relationships/image" Target="../media/image6.jpg"/><Relationship Id="rId1" Type="http://schemas.openxmlformats.org/officeDocument/2006/relationships/slideLayout" Target="../slideLayouts/slideLayout10.xml"/><Relationship Id="rId4" Type="http://schemas.openxmlformats.org/officeDocument/2006/relationships/hyperlink" Target="https://creativecommons.org/licenses/by/3.0/"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1.xml"/><Relationship Id="rId1" Type="http://schemas.openxmlformats.org/officeDocument/2006/relationships/slideLayout" Target="../slideLayouts/slideLayout10.xml"/><Relationship Id="rId5" Type="http://schemas.openxmlformats.org/officeDocument/2006/relationships/hyperlink" Target="https://creativecommons.org/licenses/by-nc/3.0/" TargetMode="External"/><Relationship Id="rId4" Type="http://schemas.openxmlformats.org/officeDocument/2006/relationships/hyperlink" Target="https://www.flickr.com/photos/basil_gilbert/481913350" TargetMode="Externa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0.xml"/><Relationship Id="rId5" Type="http://schemas.openxmlformats.org/officeDocument/2006/relationships/hyperlink" Target="https://creativecommons.org/licenses/by/3.0/" TargetMode="External"/><Relationship Id="rId4" Type="http://schemas.openxmlformats.org/officeDocument/2006/relationships/hyperlink" Target="https://www.scirp.org/journal/PaperInformation.aspx?PaperID=67766"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171FDF-0EB1-4182-94D0-C7AD2FEF6183}"/>
              </a:ext>
            </a:extLst>
          </p:cNvPr>
          <p:cNvSpPr>
            <a:spLocks noGrp="1"/>
          </p:cNvSpPr>
          <p:nvPr>
            <p:ph type="ctrTitle"/>
          </p:nvPr>
        </p:nvSpPr>
        <p:spPr/>
        <p:txBody>
          <a:bodyPr/>
          <a:lstStyle/>
          <a:p>
            <a:r>
              <a:rPr lang="fi-FI" sz="4400" dirty="0" err="1"/>
              <a:t>Energiavajaduste</a:t>
            </a:r>
            <a:r>
              <a:rPr lang="fi-FI" sz="4400" dirty="0"/>
              <a:t> </a:t>
            </a:r>
            <a:r>
              <a:rPr lang="fi-FI" sz="4400" dirty="0" err="1"/>
              <a:t>vähendamine</a:t>
            </a:r>
            <a:r>
              <a:rPr lang="fi-FI" sz="4400" dirty="0"/>
              <a:t> </a:t>
            </a:r>
            <a:r>
              <a:rPr lang="fi-FI" sz="4400" dirty="0" err="1"/>
              <a:t>mikrovõrkude</a:t>
            </a:r>
            <a:r>
              <a:rPr lang="fi-FI" sz="4400" dirty="0"/>
              <a:t> ja </a:t>
            </a:r>
            <a:r>
              <a:rPr lang="fi-FI" sz="4400" dirty="0" err="1"/>
              <a:t>energiasalvestiste</a:t>
            </a:r>
            <a:r>
              <a:rPr lang="fi-FI" sz="4400" dirty="0"/>
              <a:t> </a:t>
            </a:r>
            <a:r>
              <a:rPr lang="fi-FI" sz="4400" dirty="0" err="1"/>
              <a:t>abil</a:t>
            </a:r>
            <a:endParaRPr lang="en-GB" sz="4400" dirty="0"/>
          </a:p>
        </p:txBody>
      </p:sp>
      <p:sp>
        <p:nvSpPr>
          <p:cNvPr id="3" name="Subtitle 2">
            <a:extLst>
              <a:ext uri="{FF2B5EF4-FFF2-40B4-BE49-F238E27FC236}">
                <a16:creationId xmlns:a16="http://schemas.microsoft.com/office/drawing/2014/main" id="{F0F4CB2A-20C8-475B-B3B4-6984ECCBFD75}"/>
              </a:ext>
            </a:extLst>
          </p:cNvPr>
          <p:cNvSpPr>
            <a:spLocks noGrp="1"/>
          </p:cNvSpPr>
          <p:nvPr>
            <p:ph type="subTitle" idx="1"/>
          </p:nvPr>
        </p:nvSpPr>
        <p:spPr/>
        <p:txBody>
          <a:bodyPr/>
          <a:lstStyle/>
          <a:p>
            <a:r>
              <a:rPr lang="fi-FI" sz="2800" dirty="0"/>
              <a:t>Tarmo Korõtko, </a:t>
            </a:r>
            <a:r>
              <a:rPr lang="fi-FI" sz="2800" dirty="0" err="1"/>
              <a:t>PhD</a:t>
            </a:r>
            <a:endParaRPr lang="fi-FI" sz="2800" dirty="0"/>
          </a:p>
          <a:p>
            <a:r>
              <a:rPr lang="et-EE" sz="1600" dirty="0">
                <a:hlinkClick r:id="rId2">
                  <a:extLst>
                    <a:ext uri="{A12FA001-AC4F-418D-AE19-62706E023703}">
                      <ahyp:hlinkClr xmlns:ahyp="http://schemas.microsoft.com/office/drawing/2018/hyperlinkcolor" xmlns="" val="tx"/>
                    </a:ext>
                  </a:extLst>
                </a:hlinkClick>
              </a:rPr>
              <a:t>Tarmo.korotko@taltech.ee</a:t>
            </a:r>
            <a:r>
              <a:rPr lang="et-EE" sz="1600" dirty="0"/>
              <a:t> </a:t>
            </a:r>
          </a:p>
          <a:p>
            <a:r>
              <a:rPr lang="fi-FI" sz="1600" dirty="0"/>
              <a:t>Tallinn</a:t>
            </a:r>
            <a:r>
              <a:rPr lang="et-EE" sz="1600" dirty="0"/>
              <a:t>a Tehnikaülikool</a:t>
            </a:r>
            <a:endParaRPr lang="fi-FI" sz="1600" dirty="0"/>
          </a:p>
        </p:txBody>
      </p:sp>
      <p:sp>
        <p:nvSpPr>
          <p:cNvPr id="4" name="Slide Number Placeholder 3"/>
          <p:cNvSpPr>
            <a:spLocks noGrp="1"/>
          </p:cNvSpPr>
          <p:nvPr>
            <p:ph type="sldNum" sz="quarter" idx="12"/>
          </p:nvPr>
        </p:nvSpPr>
        <p:spPr/>
        <p:txBody>
          <a:bodyPr/>
          <a:lstStyle/>
          <a:p>
            <a:fld id="{46C4EDBF-940C-4974-AC53-3F3C5DF7D48C}" type="slidenum">
              <a:rPr lang="fi-FI" smtClean="0"/>
              <a:pPr/>
              <a:t>1</a:t>
            </a:fld>
            <a:endParaRPr lang="fi-FI"/>
          </a:p>
        </p:txBody>
      </p:sp>
    </p:spTree>
    <p:extLst>
      <p:ext uri="{BB962C8B-B14F-4D97-AF65-F5344CB8AC3E}">
        <p14:creationId xmlns:p14="http://schemas.microsoft.com/office/powerpoint/2010/main" val="10503919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lstStyle/>
          <a:p>
            <a:r>
              <a:rPr lang="et-EE" dirty="0"/>
              <a:t>Elektri kvaliteedi ja varustuskindluse majanduslik mõju</a:t>
            </a:r>
            <a:endParaRPr lang="fi-FI"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lstStyle/>
          <a:p>
            <a:fld id="{46C4EDBF-940C-4974-AC53-3F3C5DF7D48C}" type="slidenum">
              <a:rPr lang="fi-FI" smtClean="0"/>
              <a:pPr/>
              <a:t>10</a:t>
            </a:fld>
            <a:endParaRPr lang="fi-FI"/>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4752976" cy="3744913"/>
          </a:xfrm>
        </p:spPr>
        <p:txBody>
          <a:bodyPr/>
          <a:lstStyle/>
          <a:p>
            <a:pPr marL="285750" indent="-285750">
              <a:buFont typeface="Arial" panose="020B0604020202020204" pitchFamily="34" charset="0"/>
              <a:buChar char="•"/>
            </a:pPr>
            <a:endParaRPr lang="et-EE" dirty="0"/>
          </a:p>
          <a:p>
            <a:pPr marL="285750" indent="-285750">
              <a:buFont typeface="Arial" panose="020B0604020202020204" pitchFamily="34" charset="0"/>
              <a:buChar char="•"/>
            </a:pPr>
            <a:endParaRPr lang="et-EE" dirty="0"/>
          </a:p>
          <a:p>
            <a:pPr marL="285750" indent="-285750">
              <a:buFont typeface="Arial" panose="020B0604020202020204" pitchFamily="34" charset="0"/>
              <a:buChar char="•"/>
            </a:pPr>
            <a:r>
              <a:rPr lang="et-EE" dirty="0"/>
              <a:t>Ebakvaliteetse elektri hinnanguline majanduslik mõju on suurim töötlevas tööstuses</a:t>
            </a:r>
          </a:p>
          <a:p>
            <a:pPr marL="285750" indent="-285750">
              <a:buFont typeface="Arial" panose="020B0604020202020204" pitchFamily="34" charset="0"/>
              <a:buChar char="•"/>
            </a:pPr>
            <a:endParaRPr lang="et-EE" dirty="0"/>
          </a:p>
          <a:p>
            <a:pPr marL="285750" indent="-285750">
              <a:buFont typeface="Arial" panose="020B0604020202020204" pitchFamily="34" charset="0"/>
              <a:buChar char="•"/>
            </a:pPr>
            <a:endParaRPr lang="et-EE" dirty="0"/>
          </a:p>
          <a:p>
            <a:pPr marL="285750" indent="-285750">
              <a:buFont typeface="Arial" panose="020B0604020202020204" pitchFamily="34" charset="0"/>
              <a:buChar char="•"/>
            </a:pPr>
            <a:r>
              <a:rPr lang="et-EE" dirty="0"/>
              <a:t>Varustuskindluse mõju hinnatakse edastamata jäänud energia kaudu</a:t>
            </a:r>
          </a:p>
        </p:txBody>
      </p:sp>
      <p:graphicFrame>
        <p:nvGraphicFramePr>
          <p:cNvPr id="6" name="Table 6">
            <a:extLst>
              <a:ext uri="{FF2B5EF4-FFF2-40B4-BE49-F238E27FC236}">
                <a16:creationId xmlns:a16="http://schemas.microsoft.com/office/drawing/2014/main" id="{0D15D610-D545-7059-9CB9-22ACB122448B}"/>
              </a:ext>
            </a:extLst>
          </p:cNvPr>
          <p:cNvGraphicFramePr>
            <a:graphicFrameLocks noGrp="1"/>
          </p:cNvGraphicFramePr>
          <p:nvPr>
            <p:extLst>
              <p:ext uri="{D42A27DB-BD31-4B8C-83A1-F6EECF244321}">
                <p14:modId xmlns:p14="http://schemas.microsoft.com/office/powerpoint/2010/main" val="988736080"/>
              </p:ext>
            </p:extLst>
          </p:nvPr>
        </p:nvGraphicFramePr>
        <p:xfrm>
          <a:off x="6096000" y="1958239"/>
          <a:ext cx="5544615" cy="2046605"/>
        </p:xfrm>
        <a:graphic>
          <a:graphicData uri="http://schemas.openxmlformats.org/drawingml/2006/table">
            <a:tbl>
              <a:tblPr firstRow="1" bandRow="1">
                <a:tableStyleId>{5940675A-B579-460E-94D1-54222C63F5DA}</a:tableStyleId>
              </a:tblPr>
              <a:tblGrid>
                <a:gridCol w="1051137">
                  <a:extLst>
                    <a:ext uri="{9D8B030D-6E8A-4147-A177-3AD203B41FA5}">
                      <a16:colId xmlns:a16="http://schemas.microsoft.com/office/drawing/2014/main" val="98542618"/>
                    </a:ext>
                  </a:extLst>
                </a:gridCol>
                <a:gridCol w="1294731">
                  <a:extLst>
                    <a:ext uri="{9D8B030D-6E8A-4147-A177-3AD203B41FA5}">
                      <a16:colId xmlns:a16="http://schemas.microsoft.com/office/drawing/2014/main" val="4170536548"/>
                    </a:ext>
                  </a:extLst>
                </a:gridCol>
                <a:gridCol w="1370892">
                  <a:extLst>
                    <a:ext uri="{9D8B030D-6E8A-4147-A177-3AD203B41FA5}">
                      <a16:colId xmlns:a16="http://schemas.microsoft.com/office/drawing/2014/main" val="1873653446"/>
                    </a:ext>
                  </a:extLst>
                </a:gridCol>
                <a:gridCol w="1827855">
                  <a:extLst>
                    <a:ext uri="{9D8B030D-6E8A-4147-A177-3AD203B41FA5}">
                      <a16:colId xmlns:a16="http://schemas.microsoft.com/office/drawing/2014/main" val="3074499975"/>
                    </a:ext>
                  </a:extLst>
                </a:gridCol>
              </a:tblGrid>
              <a:tr h="370840">
                <a:tc>
                  <a:txBody>
                    <a:bodyPr/>
                    <a:lstStyle/>
                    <a:p>
                      <a:endParaRPr lang="en-GB" sz="1600" dirty="0">
                        <a:effectLst/>
                        <a:latin typeface="Calibri" panose="020F0502020204030204" pitchFamily="34" charset="0"/>
                        <a:cs typeface="Arial" panose="020B0604020202020204" pitchFamily="34" charset="0"/>
                      </a:endParaRPr>
                    </a:p>
                  </a:txBody>
                  <a:tcPr marL="68580" marR="68580" marT="0" marB="0"/>
                </a:tc>
                <a:tc>
                  <a:txBody>
                    <a:bodyPr/>
                    <a:lstStyle/>
                    <a:p>
                      <a:pPr algn="l">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Tootmine (€)</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l">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Teenindus (€)</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l">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Elutähtsad teenused (€)</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03488148"/>
                  </a:ext>
                </a:extLst>
              </a:tr>
              <a:tr h="370840">
                <a:tc>
                  <a:txBody>
                    <a:bodyPr/>
                    <a:lstStyle/>
                    <a:p>
                      <a:pPr algn="just">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Keskmine</a:t>
                      </a:r>
                      <a:endParaRPr lang="en-GB" sz="1600" b="1"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3 82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 991</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5 5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30210688"/>
                  </a:ext>
                </a:extLst>
              </a:tr>
              <a:tr h="370840">
                <a:tc>
                  <a:txBody>
                    <a:bodyPr/>
                    <a:lstStyle/>
                    <a:p>
                      <a:pPr algn="just">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Vähim</a:t>
                      </a:r>
                      <a:endParaRPr lang="en-GB" sz="1600" b="1"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8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8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 5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83538127"/>
                  </a:ext>
                </a:extLst>
              </a:tr>
              <a:tr h="370840">
                <a:tc>
                  <a:txBody>
                    <a:bodyPr/>
                    <a:lstStyle/>
                    <a:p>
                      <a:pPr algn="just">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Suurim</a:t>
                      </a:r>
                      <a:endParaRPr lang="en-GB" sz="1600" b="1"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00 0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0 0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0 0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05149259"/>
                  </a:ext>
                </a:extLst>
              </a:tr>
              <a:tr h="370840">
                <a:tc>
                  <a:txBody>
                    <a:bodyPr/>
                    <a:lstStyle/>
                    <a:p>
                      <a:pPr algn="just">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Mediaan</a:t>
                      </a:r>
                      <a:endParaRPr lang="en-GB" sz="1600" b="1"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6 5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 0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5 000</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49546906"/>
                  </a:ext>
                </a:extLst>
              </a:tr>
            </a:tbl>
          </a:graphicData>
        </a:graphic>
      </p:graphicFrame>
      <p:sp>
        <p:nvSpPr>
          <p:cNvPr id="7" name="TextBox 6">
            <a:extLst>
              <a:ext uri="{FF2B5EF4-FFF2-40B4-BE49-F238E27FC236}">
                <a16:creationId xmlns:a16="http://schemas.microsoft.com/office/drawing/2014/main" id="{01E2C850-0E5F-F0E7-F852-7DA2ECA3AB7F}"/>
              </a:ext>
            </a:extLst>
          </p:cNvPr>
          <p:cNvSpPr txBox="1"/>
          <p:nvPr/>
        </p:nvSpPr>
        <p:spPr>
          <a:xfrm>
            <a:off x="6535190" y="5440642"/>
            <a:ext cx="4968553" cy="246221"/>
          </a:xfrm>
          <a:prstGeom prst="rect">
            <a:avLst/>
          </a:prstGeom>
          <a:noFill/>
        </p:spPr>
        <p:txBody>
          <a:bodyPr wrap="square" rtlCol="0">
            <a:spAutoFit/>
          </a:bodyPr>
          <a:lstStyle/>
          <a:p>
            <a:pPr algn="l"/>
            <a:r>
              <a:rPr lang="et-EE" sz="1000" dirty="0">
                <a:solidFill>
                  <a:schemeClr val="tx1">
                    <a:lumMod val="75000"/>
                    <a:lumOff val="25000"/>
                  </a:schemeClr>
                </a:solidFill>
              </a:rPr>
              <a:t>Andmed põhinevad 2021 aastal pilootprojekti raames läbi viidud küsitluse tulemustel.</a:t>
            </a:r>
            <a:endParaRPr lang="en-GB" sz="1000" dirty="0" err="1">
              <a:solidFill>
                <a:schemeClr val="tx1">
                  <a:lumMod val="75000"/>
                  <a:lumOff val="25000"/>
                </a:schemeClr>
              </a:solidFill>
            </a:endParaRPr>
          </a:p>
        </p:txBody>
      </p:sp>
      <p:graphicFrame>
        <p:nvGraphicFramePr>
          <p:cNvPr id="8" name="Table 6">
            <a:extLst>
              <a:ext uri="{FF2B5EF4-FFF2-40B4-BE49-F238E27FC236}">
                <a16:creationId xmlns:a16="http://schemas.microsoft.com/office/drawing/2014/main" id="{E97CC895-D3E7-12A5-398C-548B4B3C9F54}"/>
              </a:ext>
            </a:extLst>
          </p:cNvPr>
          <p:cNvGraphicFramePr>
            <a:graphicFrameLocks noGrp="1"/>
          </p:cNvGraphicFramePr>
          <p:nvPr>
            <p:extLst>
              <p:ext uri="{D42A27DB-BD31-4B8C-83A1-F6EECF244321}">
                <p14:modId xmlns:p14="http://schemas.microsoft.com/office/powerpoint/2010/main" val="4159460679"/>
              </p:ext>
            </p:extLst>
          </p:nvPr>
        </p:nvGraphicFramePr>
        <p:xfrm>
          <a:off x="6096001" y="4471136"/>
          <a:ext cx="5544615" cy="934085"/>
        </p:xfrm>
        <a:graphic>
          <a:graphicData uri="http://schemas.openxmlformats.org/drawingml/2006/table">
            <a:tbl>
              <a:tblPr firstRow="1" bandRow="1">
                <a:tableStyleId>{5940675A-B579-460E-94D1-54222C63F5DA}</a:tableStyleId>
              </a:tblPr>
              <a:tblGrid>
                <a:gridCol w="1066249">
                  <a:extLst>
                    <a:ext uri="{9D8B030D-6E8A-4147-A177-3AD203B41FA5}">
                      <a16:colId xmlns:a16="http://schemas.microsoft.com/office/drawing/2014/main" val="98542618"/>
                    </a:ext>
                  </a:extLst>
                </a:gridCol>
                <a:gridCol w="1279618">
                  <a:extLst>
                    <a:ext uri="{9D8B030D-6E8A-4147-A177-3AD203B41FA5}">
                      <a16:colId xmlns:a16="http://schemas.microsoft.com/office/drawing/2014/main" val="4170536548"/>
                    </a:ext>
                  </a:extLst>
                </a:gridCol>
                <a:gridCol w="1370892">
                  <a:extLst>
                    <a:ext uri="{9D8B030D-6E8A-4147-A177-3AD203B41FA5}">
                      <a16:colId xmlns:a16="http://schemas.microsoft.com/office/drawing/2014/main" val="1873653446"/>
                    </a:ext>
                  </a:extLst>
                </a:gridCol>
                <a:gridCol w="1827856">
                  <a:extLst>
                    <a:ext uri="{9D8B030D-6E8A-4147-A177-3AD203B41FA5}">
                      <a16:colId xmlns:a16="http://schemas.microsoft.com/office/drawing/2014/main" val="3074499975"/>
                    </a:ext>
                  </a:extLst>
                </a:gridCol>
              </a:tblGrid>
              <a:tr h="370840">
                <a:tc>
                  <a:txBody>
                    <a:bodyPr/>
                    <a:lstStyle/>
                    <a:p>
                      <a:endParaRPr lang="en-GB" sz="1600" dirty="0">
                        <a:effectLst/>
                        <a:latin typeface="Calibri" panose="020F0502020204030204" pitchFamily="34" charset="0"/>
                        <a:cs typeface="Arial" panose="020B0604020202020204" pitchFamily="34" charset="0"/>
                      </a:endParaRPr>
                    </a:p>
                  </a:txBody>
                  <a:tcPr marL="68580" marR="68580" marT="0" marB="0"/>
                </a:tc>
                <a:tc>
                  <a:txBody>
                    <a:bodyPr/>
                    <a:lstStyle/>
                    <a:p>
                      <a:pPr algn="l">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Tootmine (€/MWh)</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l">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Teenindus (€/MWh)</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l">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Elutähtsad teenused (€/MWh)</a:t>
                      </a:r>
                      <a:endParaRPr lang="en-GB" sz="16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03488148"/>
                  </a:ext>
                </a:extLst>
              </a:tr>
              <a:tr h="370840">
                <a:tc>
                  <a:txBody>
                    <a:bodyPr/>
                    <a:lstStyle/>
                    <a:p>
                      <a:pPr algn="just">
                        <a:lnSpc>
                          <a:spcPct val="120000"/>
                        </a:lnSpc>
                        <a:spcAft>
                          <a:spcPts val="800"/>
                        </a:spcAft>
                      </a:pPr>
                      <a:r>
                        <a:rPr lang="et-EE" sz="1600" b="1" dirty="0">
                          <a:solidFill>
                            <a:srgbClr val="000000"/>
                          </a:solidFill>
                          <a:effectLst/>
                          <a:latin typeface="Calibri" panose="020F0502020204030204" pitchFamily="34" charset="0"/>
                          <a:ea typeface="Calibri" panose="020F0502020204030204" pitchFamily="34" charset="0"/>
                          <a:cs typeface="Arial" panose="020B0604020202020204" pitchFamily="34" charset="0"/>
                        </a:rPr>
                        <a:t>Keskmine</a:t>
                      </a:r>
                      <a:endParaRPr lang="en-GB" sz="1600" b="1"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670</a:t>
                      </a:r>
                      <a:r>
                        <a:rPr lang="et-EE"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 </a:t>
                      </a: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a:t>
                      </a:r>
                      <a:r>
                        <a:rPr lang="et-EE"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 </a:t>
                      </a: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0 960</a:t>
                      </a:r>
                      <a:endParaRPr lang="en-GB" sz="18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2 860</a:t>
                      </a:r>
                      <a:endParaRPr lang="en-GB" sz="18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tc>
                  <a:txBody>
                    <a:bodyPr/>
                    <a:lstStyle/>
                    <a:p>
                      <a:pPr algn="r">
                        <a:lnSpc>
                          <a:spcPct val="120000"/>
                        </a:lnSpc>
                        <a:spcAft>
                          <a:spcPts val="800"/>
                        </a:spcAft>
                      </a:pP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1 000</a:t>
                      </a:r>
                      <a:r>
                        <a:rPr lang="et-EE"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 </a:t>
                      </a: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a:t>
                      </a:r>
                      <a:r>
                        <a:rPr lang="et-EE"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 </a:t>
                      </a:r>
                      <a:r>
                        <a:rPr lang="en-GB" sz="1600" dirty="0">
                          <a:solidFill>
                            <a:srgbClr val="000000"/>
                          </a:solidFill>
                          <a:effectLst/>
                          <a:latin typeface="Calibri" panose="020F0502020204030204" pitchFamily="34" charset="0"/>
                          <a:ea typeface="Calibri" panose="020F0502020204030204" pitchFamily="34" charset="0"/>
                          <a:cs typeface="Arial" panose="020B0604020202020204" pitchFamily="34" charset="0"/>
                        </a:rPr>
                        <a:t>5 000</a:t>
                      </a:r>
                      <a:endParaRPr lang="en-GB" sz="1800" dirty="0">
                        <a:solidFill>
                          <a:srgbClr val="000000"/>
                        </a:solidFill>
                        <a:effectLst/>
                        <a:latin typeface="Verdana" panose="020B0604030504040204" pitchFamily="34" charset="0"/>
                        <a:ea typeface="Verdana" panose="020B060403050404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30210688"/>
                  </a:ext>
                </a:extLst>
              </a:tr>
            </a:tbl>
          </a:graphicData>
        </a:graphic>
      </p:graphicFrame>
    </p:spTree>
    <p:extLst>
      <p:ext uri="{BB962C8B-B14F-4D97-AF65-F5344CB8AC3E}">
        <p14:creationId xmlns:p14="http://schemas.microsoft.com/office/powerpoint/2010/main" val="41913544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6" y="836712"/>
            <a:ext cx="5249044" cy="864096"/>
          </a:xfrm>
        </p:spPr>
        <p:txBody>
          <a:bodyPr/>
          <a:lstStyle/>
          <a:p>
            <a:r>
              <a:rPr lang="et-EE" dirty="0"/>
              <a:t>Meetodid ja riistvara mikrovõrkude toetamiseks</a:t>
            </a:r>
            <a:endParaRPr lang="fi-FI"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lstStyle/>
          <a:p>
            <a:fld id="{46C4EDBF-940C-4974-AC53-3F3C5DF7D48C}" type="slidenum">
              <a:rPr lang="fi-FI" smtClean="0"/>
              <a:pPr/>
              <a:t>11</a:t>
            </a:fld>
            <a:endParaRPr lang="fi-FI"/>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4752976" cy="3744913"/>
          </a:xfrm>
        </p:spPr>
        <p:txBody>
          <a:bodyPr/>
          <a:lstStyle/>
          <a:p>
            <a:pPr marL="285750" indent="-285750">
              <a:buFont typeface="Arial" panose="020B0604020202020204" pitchFamily="34" charset="0"/>
              <a:buChar char="•"/>
            </a:pPr>
            <a:r>
              <a:rPr lang="et-EE" dirty="0"/>
              <a:t>Mikrovõrkude seadmete koordineeritud juhtimisel kolm peamist eesmärki:</a:t>
            </a:r>
          </a:p>
          <a:p>
            <a:pPr marL="558800" lvl="1" indent="-285750"/>
            <a:r>
              <a:rPr lang="et-EE" b="1" dirty="0"/>
              <a:t>majandusliku</a:t>
            </a:r>
            <a:r>
              <a:rPr lang="et-EE" dirty="0"/>
              <a:t> </a:t>
            </a:r>
            <a:r>
              <a:rPr lang="et-EE" b="1" dirty="0"/>
              <a:t>kasu</a:t>
            </a:r>
            <a:r>
              <a:rPr lang="et-EE" dirty="0"/>
              <a:t> saavutamine</a:t>
            </a:r>
          </a:p>
          <a:p>
            <a:pPr marL="558800" lvl="1" indent="-285750"/>
            <a:r>
              <a:rPr lang="et-EE" b="1" dirty="0"/>
              <a:t>läbilaskevõime</a:t>
            </a:r>
            <a:r>
              <a:rPr lang="et-EE" dirty="0"/>
              <a:t> haldamine</a:t>
            </a:r>
          </a:p>
          <a:p>
            <a:pPr marL="558800" lvl="1" indent="-285750"/>
            <a:r>
              <a:rPr lang="et-EE" b="1" dirty="0"/>
              <a:t>pinge</a:t>
            </a:r>
            <a:r>
              <a:rPr lang="et-EE" dirty="0"/>
              <a:t> juhtimine,</a:t>
            </a:r>
          </a:p>
          <a:p>
            <a:endParaRPr lang="et-EE" dirty="0"/>
          </a:p>
          <a:p>
            <a:pPr marL="285750" indent="-285750">
              <a:buFont typeface="Arial" panose="020B0604020202020204" pitchFamily="34" charset="0"/>
              <a:buChar char="•"/>
            </a:pPr>
            <a:r>
              <a:rPr lang="et-EE" b="1" dirty="0"/>
              <a:t>Paindlikkuse</a:t>
            </a:r>
            <a:r>
              <a:rPr lang="et-EE" dirty="0"/>
              <a:t> allikad (s.o. Energiasalvestid, juhitavad koormused ning juhitav tootmine) on universaalne vahend mikrovõrkudes lisandväärtuse pakkumiseks</a:t>
            </a:r>
          </a:p>
          <a:p>
            <a:pPr marL="285750" indent="-285750">
              <a:buFont typeface="Arial" panose="020B0604020202020204" pitchFamily="34" charset="0"/>
              <a:buChar char="•"/>
            </a:pPr>
            <a:endParaRPr lang="et-EE" dirty="0"/>
          </a:p>
        </p:txBody>
      </p:sp>
      <p:graphicFrame>
        <p:nvGraphicFramePr>
          <p:cNvPr id="6" name="Object 5">
            <a:extLst>
              <a:ext uri="{FF2B5EF4-FFF2-40B4-BE49-F238E27FC236}">
                <a16:creationId xmlns:a16="http://schemas.microsoft.com/office/drawing/2014/main" id="{5FF1DF82-CC49-486C-61CE-D89A9C1C65B8}"/>
              </a:ext>
            </a:extLst>
          </p:cNvPr>
          <p:cNvGraphicFramePr>
            <a:graphicFrameLocks noChangeAspect="1"/>
          </p:cNvGraphicFramePr>
          <p:nvPr>
            <p:extLst>
              <p:ext uri="{D42A27DB-BD31-4B8C-83A1-F6EECF244321}">
                <p14:modId xmlns:p14="http://schemas.microsoft.com/office/powerpoint/2010/main" val="3597136913"/>
              </p:ext>
            </p:extLst>
          </p:nvPr>
        </p:nvGraphicFramePr>
        <p:xfrm>
          <a:off x="6600056" y="3573016"/>
          <a:ext cx="5249044" cy="2163927"/>
        </p:xfrm>
        <a:graphic>
          <a:graphicData uri="http://schemas.openxmlformats.org/presentationml/2006/ole">
            <mc:AlternateContent xmlns:mc="http://schemas.openxmlformats.org/markup-compatibility/2006">
              <mc:Choice xmlns:v="urn:schemas-microsoft-com:vml" Requires="v">
                <p:oleObj spid="_x0000_s2050" r:id="rId3" imgW="15144855" imgH="6229521" progId="Visio.Drawing.15">
                  <p:embed/>
                </p:oleObj>
              </mc:Choice>
              <mc:Fallback>
                <p:oleObj r:id="rId3" imgW="15144855" imgH="6229521" progId="Visio.Drawing.15">
                  <p:embed/>
                  <p:pic>
                    <p:nvPicPr>
                      <p:cNvPr id="6" name="Object 5">
                        <a:extLst>
                          <a:ext uri="{FF2B5EF4-FFF2-40B4-BE49-F238E27FC236}">
                            <a16:creationId xmlns:a16="http://schemas.microsoft.com/office/drawing/2014/main" id="{5FF1DF82-CC49-486C-61CE-D89A9C1C65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0056" y="3573016"/>
                        <a:ext cx="5249044" cy="2163927"/>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A3550E54-5473-C5EA-6AE1-BB10D351EFE8}"/>
              </a:ext>
            </a:extLst>
          </p:cNvPr>
          <p:cNvGraphicFramePr>
            <a:graphicFrameLocks noChangeAspect="1"/>
          </p:cNvGraphicFramePr>
          <p:nvPr>
            <p:extLst>
              <p:ext uri="{D42A27DB-BD31-4B8C-83A1-F6EECF244321}">
                <p14:modId xmlns:p14="http://schemas.microsoft.com/office/powerpoint/2010/main" val="575339399"/>
              </p:ext>
            </p:extLst>
          </p:nvPr>
        </p:nvGraphicFramePr>
        <p:xfrm>
          <a:off x="6600056" y="188640"/>
          <a:ext cx="5268094" cy="2824669"/>
        </p:xfrm>
        <a:graphic>
          <a:graphicData uri="http://schemas.openxmlformats.org/presentationml/2006/ole">
            <mc:AlternateContent xmlns:mc="http://schemas.openxmlformats.org/markup-compatibility/2006">
              <mc:Choice xmlns:v="urn:schemas-microsoft-com:vml" Requires="v">
                <p:oleObj spid="_x0000_s2051" r:id="rId5" imgW="9267863" imgH="4952909" progId="Visio.Drawing.15">
                  <p:embed/>
                </p:oleObj>
              </mc:Choice>
              <mc:Fallback>
                <p:oleObj r:id="rId5" imgW="9267863" imgH="4952909" progId="Visio.Drawing.15">
                  <p:embed/>
                  <p:pic>
                    <p:nvPicPr>
                      <p:cNvPr id="8" name="Object 7">
                        <a:extLst>
                          <a:ext uri="{FF2B5EF4-FFF2-40B4-BE49-F238E27FC236}">
                            <a16:creationId xmlns:a16="http://schemas.microsoft.com/office/drawing/2014/main" id="{A3550E54-5473-C5EA-6AE1-BB10D351EF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056" y="188640"/>
                        <a:ext cx="5268094" cy="2824669"/>
                      </a:xfrm>
                      <a:prstGeom prst="rect">
                        <a:avLst/>
                      </a:prstGeom>
                      <a:noFill/>
                    </p:spPr>
                  </p:pic>
                </p:oleObj>
              </mc:Fallback>
            </mc:AlternateContent>
          </a:graphicData>
        </a:graphic>
      </p:graphicFrame>
    </p:spTree>
    <p:extLst>
      <p:ext uri="{BB962C8B-B14F-4D97-AF65-F5344CB8AC3E}">
        <p14:creationId xmlns:p14="http://schemas.microsoft.com/office/powerpoint/2010/main" val="7400861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85A4E7C-3B3F-57E9-FC34-67F8630729DF}"/>
              </a:ext>
            </a:extLst>
          </p:cNvPr>
          <p:cNvSpPr>
            <a:spLocks noGrp="1"/>
          </p:cNvSpPr>
          <p:nvPr>
            <p:ph type="sldNum" sz="quarter" idx="12"/>
          </p:nvPr>
        </p:nvSpPr>
        <p:spPr/>
        <p:txBody>
          <a:bodyPr/>
          <a:lstStyle/>
          <a:p>
            <a:fld id="{46C4EDBF-940C-4974-AC53-3F3C5DF7D48C}" type="slidenum">
              <a:rPr lang="fi-FI" smtClean="0"/>
              <a:t>12</a:t>
            </a:fld>
            <a:endParaRPr lang="fi-FI"/>
          </a:p>
        </p:txBody>
      </p:sp>
      <p:sp>
        <p:nvSpPr>
          <p:cNvPr id="5" name="Title 4">
            <a:extLst>
              <a:ext uri="{FF2B5EF4-FFF2-40B4-BE49-F238E27FC236}">
                <a16:creationId xmlns:a16="http://schemas.microsoft.com/office/drawing/2014/main" id="{9D9B4B0E-6045-FC82-5775-6CC16C8666CE}"/>
              </a:ext>
            </a:extLst>
          </p:cNvPr>
          <p:cNvSpPr>
            <a:spLocks noGrp="1"/>
          </p:cNvSpPr>
          <p:nvPr>
            <p:ph type="title"/>
          </p:nvPr>
        </p:nvSpPr>
        <p:spPr/>
        <p:txBody>
          <a:bodyPr/>
          <a:lstStyle/>
          <a:p>
            <a:r>
              <a:rPr lang="et-EE" dirty="0"/>
              <a:t>Pilootalad</a:t>
            </a:r>
            <a:endParaRPr lang="en-GB" dirty="0"/>
          </a:p>
        </p:txBody>
      </p:sp>
    </p:spTree>
    <p:extLst>
      <p:ext uri="{BB962C8B-B14F-4D97-AF65-F5344CB8AC3E}">
        <p14:creationId xmlns:p14="http://schemas.microsoft.com/office/powerpoint/2010/main" val="27170391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lstStyle/>
          <a:p>
            <a:r>
              <a:rPr lang="et-EE" dirty="0"/>
              <a:t>Pilootalad</a:t>
            </a:r>
            <a:endParaRPr lang="fi-FI"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lstStyle/>
          <a:p>
            <a:fld id="{46C4EDBF-940C-4974-AC53-3F3C5DF7D48C}" type="slidenum">
              <a:rPr lang="fi-FI" smtClean="0"/>
              <a:pPr/>
              <a:t>13</a:t>
            </a:fld>
            <a:endParaRPr lang="fi-FI"/>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4752976" cy="3744913"/>
          </a:xfrm>
        </p:spPr>
        <p:txBody>
          <a:bodyPr/>
          <a:lstStyle/>
          <a:p>
            <a:pPr marL="285750" indent="-285750">
              <a:buFont typeface="Arial" panose="020B0604020202020204" pitchFamily="34" charset="0"/>
              <a:buChar char="•"/>
            </a:pPr>
            <a:endParaRPr lang="et-EE" sz="1600" b="1" dirty="0"/>
          </a:p>
          <a:p>
            <a:pPr marL="285750" indent="-285750">
              <a:buFont typeface="Arial" panose="020B0604020202020204" pitchFamily="34" charset="0"/>
              <a:buChar char="•"/>
            </a:pPr>
            <a:endParaRPr lang="et-EE" sz="1600" b="1" dirty="0"/>
          </a:p>
          <a:p>
            <a:pPr marL="285750" indent="-285750">
              <a:buFont typeface="Arial" panose="020B0604020202020204" pitchFamily="34" charset="0"/>
              <a:buChar char="•"/>
            </a:pPr>
            <a:r>
              <a:rPr lang="et-EE" sz="1600" b="1" dirty="0"/>
              <a:t>Tööstuslik</a:t>
            </a:r>
            <a:r>
              <a:rPr lang="en-GB" sz="1600" dirty="0"/>
              <a:t> p</a:t>
            </a:r>
            <a:r>
              <a:rPr lang="et-EE" sz="1600" dirty="0" err="1"/>
              <a:t>ilootala</a:t>
            </a:r>
            <a:r>
              <a:rPr lang="et-EE" sz="1600" dirty="0"/>
              <a:t> </a:t>
            </a:r>
            <a:r>
              <a:rPr lang="en-GB" sz="1600" dirty="0"/>
              <a:t>Lääne-Harju </a:t>
            </a:r>
            <a:r>
              <a:rPr lang="et-EE" sz="1600" dirty="0"/>
              <a:t>vallas</a:t>
            </a:r>
          </a:p>
          <a:p>
            <a:endParaRPr lang="et-EE" sz="1600" dirty="0"/>
          </a:p>
          <a:p>
            <a:endParaRPr lang="et-EE" sz="1600" dirty="0"/>
          </a:p>
          <a:p>
            <a:pPr marL="285750" indent="-285750">
              <a:buFont typeface="Arial" panose="020B0604020202020204" pitchFamily="34" charset="0"/>
              <a:buChar char="•"/>
            </a:pPr>
            <a:endParaRPr lang="et-EE" sz="1600" dirty="0"/>
          </a:p>
          <a:p>
            <a:pPr marL="285750" indent="-285750">
              <a:buFont typeface="Arial" panose="020B0604020202020204" pitchFamily="34" charset="0"/>
              <a:buChar char="•"/>
            </a:pPr>
            <a:r>
              <a:rPr lang="et-EE" sz="1600" b="1" dirty="0"/>
              <a:t>Avaliku ruumi </a:t>
            </a:r>
            <a:r>
              <a:rPr lang="en-GB" sz="1600" dirty="0" err="1"/>
              <a:t>pil</a:t>
            </a:r>
            <a:r>
              <a:rPr lang="et-EE" sz="1600" dirty="0"/>
              <a:t>o</a:t>
            </a:r>
            <a:r>
              <a:rPr lang="en-GB" sz="1600" dirty="0" err="1"/>
              <a:t>ot</a:t>
            </a:r>
            <a:r>
              <a:rPr lang="et-EE" sz="1600" dirty="0"/>
              <a:t>ala</a:t>
            </a:r>
            <a:r>
              <a:rPr lang="en-GB" sz="1600" dirty="0"/>
              <a:t> </a:t>
            </a:r>
            <a:r>
              <a:rPr lang="et-EE" sz="1600" dirty="0"/>
              <a:t>Tartu linnas</a:t>
            </a:r>
          </a:p>
        </p:txBody>
      </p:sp>
      <p:pic>
        <p:nvPicPr>
          <p:cNvPr id="9" name="Picture 8">
            <a:extLst>
              <a:ext uri="{FF2B5EF4-FFF2-40B4-BE49-F238E27FC236}">
                <a16:creationId xmlns:a16="http://schemas.microsoft.com/office/drawing/2014/main" id="{06E650FC-E7CD-443D-A2FC-28CEA5C7E666}"/>
              </a:ext>
            </a:extLst>
          </p:cNvPr>
          <p:cNvPicPr>
            <a:picLocks noChangeAspect="1"/>
          </p:cNvPicPr>
          <p:nvPr/>
        </p:nvPicPr>
        <p:blipFill>
          <a:blip r:embed="rId2"/>
          <a:stretch>
            <a:fillRect/>
          </a:stretch>
        </p:blipFill>
        <p:spPr>
          <a:xfrm>
            <a:off x="6384132" y="2009451"/>
            <a:ext cx="5283508" cy="3415359"/>
          </a:xfrm>
          <a:prstGeom prst="rect">
            <a:avLst/>
          </a:prstGeom>
        </p:spPr>
      </p:pic>
      <p:pic>
        <p:nvPicPr>
          <p:cNvPr id="10" name="Graphic 9" descr="Factory with solid fill">
            <a:extLst>
              <a:ext uri="{FF2B5EF4-FFF2-40B4-BE49-F238E27FC236}">
                <a16:creationId xmlns:a16="http://schemas.microsoft.com/office/drawing/2014/main" id="{049B8C0D-9B4F-4728-A986-207065B06E49}"/>
              </a:ext>
            </a:extLst>
          </p:cNvPr>
          <p:cNvPicPr>
            <a:picLocks noChangeAspect="1"/>
          </p:cNvPicPr>
          <p:nvPr/>
        </p:nvPicPr>
        <p:blipFill>
          <a:blip r:embed="rId3">
            <a:extLst>
              <a:ext uri="{96DAC541-7B7A-43D3-8B79-37D633B846F1}">
                <asvg:svgBlip xmlns:asvg="http://schemas.microsoft.com/office/drawing/2016/SVG/main" xmlns="" r:embed="rId4"/>
              </a:ext>
            </a:extLst>
          </a:blip>
          <a:stretch>
            <a:fillRect/>
          </a:stretch>
        </p:blipFill>
        <p:spPr>
          <a:xfrm>
            <a:off x="8022769" y="2264894"/>
            <a:ext cx="599556" cy="599556"/>
          </a:xfrm>
          <a:prstGeom prst="rect">
            <a:avLst/>
          </a:prstGeom>
        </p:spPr>
      </p:pic>
      <p:pic>
        <p:nvPicPr>
          <p:cNvPr id="11" name="Graphic 10" descr="City with solid fill">
            <a:extLst>
              <a:ext uri="{FF2B5EF4-FFF2-40B4-BE49-F238E27FC236}">
                <a16:creationId xmlns:a16="http://schemas.microsoft.com/office/drawing/2014/main" id="{E1785589-ABCD-4140-8400-B4DA4328B5E7}"/>
              </a:ext>
            </a:extLst>
          </p:cNvPr>
          <p:cNvPicPr>
            <a:picLocks noChangeAspect="1"/>
          </p:cNvPicPr>
          <p:nvPr/>
        </p:nvPicPr>
        <p:blipFill>
          <a:blip r:embed="rId5">
            <a:extLst>
              <a:ext uri="{96DAC541-7B7A-43D3-8B79-37D633B846F1}">
                <asvg:svgBlip xmlns:asvg="http://schemas.microsoft.com/office/drawing/2016/SVG/main" xmlns="" r:embed="rId6"/>
              </a:ext>
            </a:extLst>
          </a:blip>
          <a:stretch>
            <a:fillRect/>
          </a:stretch>
        </p:blipFill>
        <p:spPr>
          <a:xfrm>
            <a:off x="10153377" y="3719574"/>
            <a:ext cx="599555" cy="599555"/>
          </a:xfrm>
          <a:prstGeom prst="rect">
            <a:avLst/>
          </a:prstGeom>
        </p:spPr>
      </p:pic>
    </p:spTree>
    <p:extLst>
      <p:ext uri="{BB962C8B-B14F-4D97-AF65-F5344CB8AC3E}">
        <p14:creationId xmlns:p14="http://schemas.microsoft.com/office/powerpoint/2010/main" val="257791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animEffect transition="in" filter="fade">
                                      <p:cBhvr>
                                        <p:cTn id="15" dur="500"/>
                                        <p:tgtEl>
                                          <p:spTgt spid="4">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0">
            <a:extLst>
              <a:ext uri="{FF2B5EF4-FFF2-40B4-BE49-F238E27FC236}">
                <a16:creationId xmlns:a16="http://schemas.microsoft.com/office/drawing/2014/main" id="{CB71E3AD-1A4C-4CC5-8CA6-905E1664465B}"/>
              </a:ext>
            </a:extLst>
          </p:cNvPr>
          <p:cNvSpPr>
            <a:spLocks noGrp="1"/>
          </p:cNvSpPr>
          <p:nvPr>
            <p:ph type="title"/>
          </p:nvPr>
        </p:nvSpPr>
        <p:spPr>
          <a:xfrm>
            <a:off x="1343025" y="836712"/>
            <a:ext cx="10082214" cy="864096"/>
          </a:xfrm>
        </p:spPr>
        <p:txBody>
          <a:bodyPr anchor="t">
            <a:normAutofit/>
          </a:bodyPr>
          <a:lstStyle/>
          <a:p>
            <a:r>
              <a:rPr lang="et-EE" dirty="0"/>
              <a:t>Pilootala 1: Lääne-Harju</a:t>
            </a:r>
            <a:endParaRPr lang="fi-FI" dirty="0"/>
          </a:p>
          <a:p>
            <a:endParaRPr lang="fi-FI" dirty="0"/>
          </a:p>
        </p:txBody>
      </p:sp>
      <p:sp>
        <p:nvSpPr>
          <p:cNvPr id="12" name="Content Placeholder 11">
            <a:extLst>
              <a:ext uri="{FF2B5EF4-FFF2-40B4-BE49-F238E27FC236}">
                <a16:creationId xmlns:a16="http://schemas.microsoft.com/office/drawing/2014/main" id="{7BAFFA8E-2C6F-4AEF-9654-45C7107FA41B}"/>
              </a:ext>
            </a:extLst>
          </p:cNvPr>
          <p:cNvSpPr>
            <a:spLocks noGrp="1"/>
          </p:cNvSpPr>
          <p:nvPr>
            <p:ph sz="half" idx="1"/>
          </p:nvPr>
        </p:nvSpPr>
        <p:spPr>
          <a:xfrm>
            <a:off x="1343024" y="1844675"/>
            <a:ext cx="5617072" cy="2016373"/>
          </a:xfrm>
        </p:spPr>
        <p:txBody>
          <a:bodyPr anchor="t">
            <a:normAutofit/>
          </a:bodyPr>
          <a:lstStyle/>
          <a:p>
            <a:pPr marL="342900" indent="-342900">
              <a:lnSpc>
                <a:spcPct val="90000"/>
              </a:lnSpc>
              <a:spcAft>
                <a:spcPts val="600"/>
              </a:spcAft>
            </a:pPr>
            <a:r>
              <a:rPr lang="et-EE" sz="1600" dirty="0"/>
              <a:t>Peamine eesmärk</a:t>
            </a:r>
            <a:r>
              <a:rPr lang="en-GB" sz="1600" dirty="0"/>
              <a:t>: </a:t>
            </a:r>
            <a:r>
              <a:rPr lang="en-GB" sz="1600" dirty="0" err="1"/>
              <a:t>demonstr</a:t>
            </a:r>
            <a:r>
              <a:rPr lang="et-EE" sz="1600" dirty="0" err="1"/>
              <a:t>eerida</a:t>
            </a:r>
            <a:r>
              <a:rPr lang="et-EE" sz="1600" dirty="0"/>
              <a:t> dünaamilist</a:t>
            </a:r>
            <a:r>
              <a:rPr lang="en-GB" sz="1600" dirty="0"/>
              <a:t> </a:t>
            </a:r>
            <a:r>
              <a:rPr lang="et-EE" sz="1600" dirty="0"/>
              <a:t>liitumisvõimsuse piiramist.</a:t>
            </a:r>
          </a:p>
          <a:p>
            <a:pPr marL="342900" indent="-342900">
              <a:lnSpc>
                <a:spcPct val="90000"/>
              </a:lnSpc>
              <a:spcAft>
                <a:spcPts val="600"/>
              </a:spcAft>
            </a:pPr>
            <a:r>
              <a:rPr lang="et-EE" sz="1600" b="0" dirty="0"/>
              <a:t>Kohalik energia tootmine ning energiasalvesti juhtimine, et hallata elektri tarbimist jaotusvõrgust.</a:t>
            </a:r>
            <a:endParaRPr lang="en-GB" sz="1600" b="0" dirty="0"/>
          </a:p>
          <a:p>
            <a:pPr marL="342900" indent="-342900">
              <a:lnSpc>
                <a:spcPct val="90000"/>
              </a:lnSpc>
              <a:spcAft>
                <a:spcPts val="600"/>
              </a:spcAft>
            </a:pPr>
            <a:r>
              <a:rPr lang="et-EE" sz="1600" b="0" dirty="0"/>
              <a:t>Võimaldada energiakaubandust tööstuspargi jaotusvõrgus.</a:t>
            </a:r>
            <a:endParaRPr lang="en-GB" sz="1600" b="0" dirty="0"/>
          </a:p>
        </p:txBody>
      </p:sp>
      <p:sp>
        <p:nvSpPr>
          <p:cNvPr id="4" name="Slide Number Placeholder 3">
            <a:extLst>
              <a:ext uri="{FF2B5EF4-FFF2-40B4-BE49-F238E27FC236}">
                <a16:creationId xmlns:a16="http://schemas.microsoft.com/office/drawing/2014/main" id="{600EB124-2586-41F8-BCF8-3F29888363D0}"/>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14</a:t>
            </a:fld>
            <a:endParaRPr lang="fi-FI"/>
          </a:p>
        </p:txBody>
      </p:sp>
      <p:pic>
        <p:nvPicPr>
          <p:cNvPr id="13" name="Picture 12">
            <a:extLst>
              <a:ext uri="{FF2B5EF4-FFF2-40B4-BE49-F238E27FC236}">
                <a16:creationId xmlns:a16="http://schemas.microsoft.com/office/drawing/2014/main" id="{1BCB6FDE-44AD-8CFA-2D29-151B76FDA1FB}"/>
              </a:ext>
            </a:extLst>
          </p:cNvPr>
          <p:cNvPicPr>
            <a:picLocks noChangeAspect="1"/>
          </p:cNvPicPr>
          <p:nvPr/>
        </p:nvPicPr>
        <p:blipFill rotWithShape="1">
          <a:blip r:embed="rId3"/>
          <a:srcRect l="16555" t="-379" r="46237" b="379"/>
          <a:stretch/>
        </p:blipFill>
        <p:spPr>
          <a:xfrm>
            <a:off x="7032104" y="3749218"/>
            <a:ext cx="4536504" cy="1912030"/>
          </a:xfrm>
          <a:prstGeom prst="rect">
            <a:avLst/>
          </a:prstGeom>
        </p:spPr>
      </p:pic>
      <p:pic>
        <p:nvPicPr>
          <p:cNvPr id="15" name="Picture 14">
            <a:extLst>
              <a:ext uri="{FF2B5EF4-FFF2-40B4-BE49-F238E27FC236}">
                <a16:creationId xmlns:a16="http://schemas.microsoft.com/office/drawing/2014/main" id="{D9B2AB76-4583-8440-E8D7-A89EEE5964DD}"/>
              </a:ext>
            </a:extLst>
          </p:cNvPr>
          <p:cNvPicPr>
            <a:picLocks noChangeAspect="1"/>
          </p:cNvPicPr>
          <p:nvPr/>
        </p:nvPicPr>
        <p:blipFill rotWithShape="1">
          <a:blip r:embed="rId4"/>
          <a:srcRect l="16375" r="46416"/>
          <a:stretch/>
        </p:blipFill>
        <p:spPr>
          <a:xfrm>
            <a:off x="7032104" y="744205"/>
            <a:ext cx="4536504" cy="1913206"/>
          </a:xfrm>
          <a:prstGeom prst="rect">
            <a:avLst/>
          </a:prstGeom>
        </p:spPr>
      </p:pic>
      <p:sp>
        <p:nvSpPr>
          <p:cNvPr id="2" name="Arrow: Down 1">
            <a:extLst>
              <a:ext uri="{FF2B5EF4-FFF2-40B4-BE49-F238E27FC236}">
                <a16:creationId xmlns:a16="http://schemas.microsoft.com/office/drawing/2014/main" id="{DA9FD301-9F90-56D6-8F48-699869ABE63B}"/>
              </a:ext>
            </a:extLst>
          </p:cNvPr>
          <p:cNvSpPr/>
          <p:nvPr/>
        </p:nvSpPr>
        <p:spPr>
          <a:xfrm>
            <a:off x="8688288" y="2823470"/>
            <a:ext cx="1152128" cy="792088"/>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3" name="Picture 2">
            <a:extLst>
              <a:ext uri="{FF2B5EF4-FFF2-40B4-BE49-F238E27FC236}">
                <a16:creationId xmlns:a16="http://schemas.microsoft.com/office/drawing/2014/main" id="{66A75404-21A7-99C1-D6E4-19737C24D637}"/>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55440" y="3316982"/>
            <a:ext cx="5599599" cy="2052322"/>
          </a:xfrm>
          <a:prstGeom prst="rect">
            <a:avLst/>
          </a:prstGeom>
        </p:spPr>
      </p:pic>
      <p:sp>
        <p:nvSpPr>
          <p:cNvPr id="6" name="Speech Bubble: Rectangle 5">
            <a:extLst>
              <a:ext uri="{FF2B5EF4-FFF2-40B4-BE49-F238E27FC236}">
                <a16:creationId xmlns:a16="http://schemas.microsoft.com/office/drawing/2014/main" id="{EA610B5D-9E24-A7D3-7C57-0B62E4B09189}"/>
              </a:ext>
            </a:extLst>
          </p:cNvPr>
          <p:cNvSpPr/>
          <p:nvPr/>
        </p:nvSpPr>
        <p:spPr>
          <a:xfrm>
            <a:off x="1487488" y="4869160"/>
            <a:ext cx="2592288" cy="1912030"/>
          </a:xfrm>
          <a:prstGeom prst="wedgeRectCallout">
            <a:avLst>
              <a:gd name="adj1" fmla="val -35208"/>
              <a:gd name="adj2" fmla="val -7314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7" name="Picture 6">
            <a:extLst>
              <a:ext uri="{FF2B5EF4-FFF2-40B4-BE49-F238E27FC236}">
                <a16:creationId xmlns:a16="http://schemas.microsoft.com/office/drawing/2014/main" id="{507B294E-9BF4-6B96-3B4A-4411A26196E3}"/>
              </a:ext>
            </a:extLst>
          </p:cNvPr>
          <p:cNvPicPr>
            <a:picLocks noChangeAspect="1"/>
          </p:cNvPicPr>
          <p:nvPr/>
        </p:nvPicPr>
        <p:blipFill>
          <a:blip r:embed="rId6"/>
          <a:stretch>
            <a:fillRect/>
          </a:stretch>
        </p:blipFill>
        <p:spPr>
          <a:xfrm>
            <a:off x="1598483" y="4933611"/>
            <a:ext cx="2324992" cy="1750275"/>
          </a:xfrm>
          <a:prstGeom prst="rect">
            <a:avLst/>
          </a:prstGeom>
        </p:spPr>
      </p:pic>
    </p:spTree>
    <p:extLst>
      <p:ext uri="{BB962C8B-B14F-4D97-AF65-F5344CB8AC3E}">
        <p14:creationId xmlns:p14="http://schemas.microsoft.com/office/powerpoint/2010/main" val="22339001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0">
            <a:extLst>
              <a:ext uri="{FF2B5EF4-FFF2-40B4-BE49-F238E27FC236}">
                <a16:creationId xmlns:a16="http://schemas.microsoft.com/office/drawing/2014/main" id="{CB71E3AD-1A4C-4CC5-8CA6-905E1664465B}"/>
              </a:ext>
            </a:extLst>
          </p:cNvPr>
          <p:cNvSpPr>
            <a:spLocks noGrp="1"/>
          </p:cNvSpPr>
          <p:nvPr>
            <p:ph type="title"/>
          </p:nvPr>
        </p:nvSpPr>
        <p:spPr>
          <a:xfrm>
            <a:off x="1343025" y="836712"/>
            <a:ext cx="10082214" cy="864096"/>
          </a:xfrm>
        </p:spPr>
        <p:txBody>
          <a:bodyPr anchor="t">
            <a:normAutofit/>
          </a:bodyPr>
          <a:lstStyle/>
          <a:p>
            <a:r>
              <a:rPr lang="et-EE" dirty="0"/>
              <a:t>Pilootala 2: Tartu linn</a:t>
            </a:r>
            <a:endParaRPr lang="fi-FI" dirty="0"/>
          </a:p>
          <a:p>
            <a:endParaRPr lang="fi-FI" dirty="0"/>
          </a:p>
        </p:txBody>
      </p:sp>
      <p:sp>
        <p:nvSpPr>
          <p:cNvPr id="12" name="Content Placeholder 11">
            <a:extLst>
              <a:ext uri="{FF2B5EF4-FFF2-40B4-BE49-F238E27FC236}">
                <a16:creationId xmlns:a16="http://schemas.microsoft.com/office/drawing/2014/main" id="{7BAFFA8E-2C6F-4AEF-9654-45C7107FA41B}"/>
              </a:ext>
            </a:extLst>
          </p:cNvPr>
          <p:cNvSpPr>
            <a:spLocks noGrp="1"/>
          </p:cNvSpPr>
          <p:nvPr>
            <p:ph sz="half" idx="1"/>
          </p:nvPr>
        </p:nvSpPr>
        <p:spPr>
          <a:xfrm>
            <a:off x="1343025" y="1844824"/>
            <a:ext cx="4464945" cy="3600400"/>
          </a:xfrm>
        </p:spPr>
        <p:txBody>
          <a:bodyPr anchor="t">
            <a:normAutofit/>
          </a:bodyPr>
          <a:lstStyle/>
          <a:p>
            <a:pPr marL="342900" indent="-342900">
              <a:lnSpc>
                <a:spcPct val="90000"/>
              </a:lnSpc>
              <a:spcAft>
                <a:spcPts val="600"/>
              </a:spcAft>
            </a:pPr>
            <a:r>
              <a:rPr lang="et-EE" dirty="0"/>
              <a:t>Peamine eesmärk</a:t>
            </a:r>
            <a:r>
              <a:rPr lang="en-GB" dirty="0"/>
              <a:t>: </a:t>
            </a:r>
            <a:r>
              <a:rPr lang="et-EE" dirty="0"/>
              <a:t>demonstreerida olemasoleva elektrijaotustaristu laiemat kasutamist.</a:t>
            </a:r>
          </a:p>
          <a:p>
            <a:pPr marL="342900" indent="-342900">
              <a:lnSpc>
                <a:spcPct val="90000"/>
              </a:lnSpc>
              <a:spcAft>
                <a:spcPts val="600"/>
              </a:spcAft>
            </a:pPr>
            <a:r>
              <a:rPr lang="et-EE" b="0" dirty="0"/>
              <a:t>Energiasalvesti elektrijaotustaristu kasutamise optimeerimiseks</a:t>
            </a:r>
            <a:r>
              <a:rPr lang="en-GB" b="0" dirty="0"/>
              <a:t>.</a:t>
            </a:r>
            <a:endParaRPr lang="et-EE" b="0" dirty="0"/>
          </a:p>
          <a:p>
            <a:pPr marL="342900" indent="-342900">
              <a:lnSpc>
                <a:spcPct val="90000"/>
              </a:lnSpc>
              <a:spcAft>
                <a:spcPts val="600"/>
              </a:spcAft>
            </a:pPr>
            <a:r>
              <a:rPr lang="et-EE" b="0" dirty="0"/>
              <a:t>Linna tänavavalgustuse elektrijaotustaristu ristkasutus, võimaldamaks püsitoide avalikele teenustele ning  pakkumaks võrguühendus taastuvenergia tootmisüksustele.</a:t>
            </a:r>
            <a:endParaRPr lang="en-GB" b="0" dirty="0"/>
          </a:p>
        </p:txBody>
      </p:sp>
      <p:sp>
        <p:nvSpPr>
          <p:cNvPr id="4" name="Slide Number Placeholder 3">
            <a:extLst>
              <a:ext uri="{FF2B5EF4-FFF2-40B4-BE49-F238E27FC236}">
                <a16:creationId xmlns:a16="http://schemas.microsoft.com/office/drawing/2014/main" id="{600EB124-2586-41F8-BCF8-3F29888363D0}"/>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15</a:t>
            </a:fld>
            <a:endParaRPr lang="fi-FI"/>
          </a:p>
        </p:txBody>
      </p:sp>
      <p:pic>
        <p:nvPicPr>
          <p:cNvPr id="8" name="Picture 7">
            <a:extLst>
              <a:ext uri="{FF2B5EF4-FFF2-40B4-BE49-F238E27FC236}">
                <a16:creationId xmlns:a16="http://schemas.microsoft.com/office/drawing/2014/main" id="{2534D30A-3AA2-E686-965A-20B4E2A0588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3226167"/>
            <a:ext cx="5730875" cy="2421890"/>
          </a:xfrm>
          <a:prstGeom prst="rect">
            <a:avLst/>
          </a:prstGeom>
          <a:noFill/>
          <a:ln>
            <a:noFill/>
          </a:ln>
        </p:spPr>
      </p:pic>
      <p:sp>
        <p:nvSpPr>
          <p:cNvPr id="6" name="Speech Bubble: Rectangle 5">
            <a:extLst>
              <a:ext uri="{FF2B5EF4-FFF2-40B4-BE49-F238E27FC236}">
                <a16:creationId xmlns:a16="http://schemas.microsoft.com/office/drawing/2014/main" id="{EA610B5D-9E24-A7D3-7C57-0B62E4B09189}"/>
              </a:ext>
            </a:extLst>
          </p:cNvPr>
          <p:cNvSpPr/>
          <p:nvPr/>
        </p:nvSpPr>
        <p:spPr>
          <a:xfrm>
            <a:off x="6384033" y="548680"/>
            <a:ext cx="3888432" cy="2926329"/>
          </a:xfrm>
          <a:prstGeom prst="wedgeRectCallout">
            <a:avLst>
              <a:gd name="adj1" fmla="val -9245"/>
              <a:gd name="adj2" fmla="val 79304"/>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7" name="Picture 6">
            <a:extLst>
              <a:ext uri="{FF2B5EF4-FFF2-40B4-BE49-F238E27FC236}">
                <a16:creationId xmlns:a16="http://schemas.microsoft.com/office/drawing/2014/main" id="{507B294E-9BF4-6B96-3B4A-4411A26196E3}"/>
              </a:ext>
            </a:extLst>
          </p:cNvPr>
          <p:cNvPicPr>
            <a:picLocks noChangeAspect="1"/>
          </p:cNvPicPr>
          <p:nvPr/>
        </p:nvPicPr>
        <p:blipFill>
          <a:blip r:embed="rId4"/>
          <a:stretch>
            <a:fillRect/>
          </a:stretch>
        </p:blipFill>
        <p:spPr>
          <a:xfrm>
            <a:off x="6495026" y="620689"/>
            <a:ext cx="3684127" cy="2773444"/>
          </a:xfrm>
          <a:prstGeom prst="rect">
            <a:avLst/>
          </a:prstGeom>
        </p:spPr>
      </p:pic>
    </p:spTree>
    <p:extLst>
      <p:ext uri="{BB962C8B-B14F-4D97-AF65-F5344CB8AC3E}">
        <p14:creationId xmlns:p14="http://schemas.microsoft.com/office/powerpoint/2010/main" val="7305181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a:extLst>
              <a:ext uri="{FF2B5EF4-FFF2-40B4-BE49-F238E27FC236}">
                <a16:creationId xmlns:a16="http://schemas.microsoft.com/office/drawing/2014/main" id="{173FF036-BC6B-502E-1102-4BE73BCD921F}"/>
              </a:ext>
            </a:extLst>
          </p:cNvPr>
          <p:cNvGraphicFramePr/>
          <p:nvPr/>
        </p:nvGraphicFramePr>
        <p:xfrm>
          <a:off x="6334982" y="1340768"/>
          <a:ext cx="5328544" cy="1775231"/>
        </p:xfrm>
        <a:graphic>
          <a:graphicData uri="http://schemas.openxmlformats.org/drawingml/2006/chart">
            <c:chart xmlns:c="http://schemas.openxmlformats.org/drawingml/2006/chart" xmlns:r="http://schemas.openxmlformats.org/officeDocument/2006/relationships" r:id="rId3"/>
          </a:graphicData>
        </a:graphic>
      </p:graphicFrame>
      <p:sp>
        <p:nvSpPr>
          <p:cNvPr id="5" name="Title 4">
            <a:extLst>
              <a:ext uri="{FF2B5EF4-FFF2-40B4-BE49-F238E27FC236}">
                <a16:creationId xmlns:a16="http://schemas.microsoft.com/office/drawing/2014/main" id="{ACAFC99B-4A8F-95EC-06BE-30C562D6B5F6}"/>
              </a:ext>
            </a:extLst>
          </p:cNvPr>
          <p:cNvSpPr>
            <a:spLocks noGrp="1"/>
          </p:cNvSpPr>
          <p:nvPr>
            <p:ph type="title"/>
          </p:nvPr>
        </p:nvSpPr>
        <p:spPr/>
        <p:txBody>
          <a:bodyPr/>
          <a:lstStyle/>
          <a:p>
            <a:r>
              <a:rPr lang="en-GB" dirty="0" err="1"/>
              <a:t>Tänavavalgustuse</a:t>
            </a:r>
            <a:r>
              <a:rPr lang="en-GB" dirty="0"/>
              <a:t> </a:t>
            </a:r>
            <a:r>
              <a:rPr lang="en-GB" dirty="0" err="1"/>
              <a:t>võrkude</a:t>
            </a:r>
            <a:r>
              <a:rPr lang="en-GB" dirty="0"/>
              <a:t> </a:t>
            </a:r>
            <a:r>
              <a:rPr lang="en-GB" dirty="0" err="1"/>
              <a:t>Uuring</a:t>
            </a:r>
            <a:r>
              <a:rPr lang="en-GB" dirty="0"/>
              <a:t> Eesti KOV-ides</a:t>
            </a:r>
          </a:p>
        </p:txBody>
      </p:sp>
      <p:sp>
        <p:nvSpPr>
          <p:cNvPr id="3" name="Content Placeholder 2">
            <a:extLst>
              <a:ext uri="{FF2B5EF4-FFF2-40B4-BE49-F238E27FC236}">
                <a16:creationId xmlns:a16="http://schemas.microsoft.com/office/drawing/2014/main" id="{52E4199B-C928-4711-965C-9AABF66731E7}"/>
              </a:ext>
            </a:extLst>
          </p:cNvPr>
          <p:cNvSpPr>
            <a:spLocks noGrp="1"/>
          </p:cNvSpPr>
          <p:nvPr>
            <p:ph sz="half" idx="1"/>
          </p:nvPr>
        </p:nvSpPr>
        <p:spPr/>
        <p:txBody>
          <a:bodyPr>
            <a:normAutofit/>
          </a:bodyPr>
          <a:lstStyle/>
          <a:p>
            <a:pPr lvl="1"/>
            <a:endParaRPr lang="et-EE" dirty="0"/>
          </a:p>
          <a:p>
            <a:pPr marL="914400" lvl="2" indent="0">
              <a:buNone/>
            </a:pPr>
            <a:endParaRPr lang="et-EE" dirty="0"/>
          </a:p>
        </p:txBody>
      </p:sp>
      <p:sp>
        <p:nvSpPr>
          <p:cNvPr id="10" name="Text Placeholder 1">
            <a:extLst>
              <a:ext uri="{FF2B5EF4-FFF2-40B4-BE49-F238E27FC236}">
                <a16:creationId xmlns:a16="http://schemas.microsoft.com/office/drawing/2014/main" id="{FCCB68E0-6B72-4E30-9443-73210E031B27}"/>
              </a:ext>
            </a:extLst>
          </p:cNvPr>
          <p:cNvSpPr txBox="1">
            <a:spLocks/>
          </p:cNvSpPr>
          <p:nvPr/>
        </p:nvSpPr>
        <p:spPr>
          <a:xfrm>
            <a:off x="479424" y="549275"/>
            <a:ext cx="10996809" cy="755228"/>
          </a:xfrm>
          <a:prstGeom prst="rect">
            <a:avLst/>
          </a:prstGeom>
        </p:spPr>
        <p:txBody>
          <a:bodyPr vert="horz" lIns="0" tIns="0" rIns="0" bIns="0" rtlCol="0">
            <a:normAutofit/>
          </a:bodyPr>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rgbClr val="332B60"/>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endParaRPr lang="et-EE" dirty="0"/>
          </a:p>
        </p:txBody>
      </p:sp>
      <p:graphicFrame>
        <p:nvGraphicFramePr>
          <p:cNvPr id="6" name="Chart 5">
            <a:extLst>
              <a:ext uri="{FF2B5EF4-FFF2-40B4-BE49-F238E27FC236}">
                <a16:creationId xmlns:a16="http://schemas.microsoft.com/office/drawing/2014/main" id="{619F1F31-511E-483C-A80B-27E45DB4004D}"/>
              </a:ext>
            </a:extLst>
          </p:cNvPr>
          <p:cNvGraphicFramePr/>
          <p:nvPr/>
        </p:nvGraphicFramePr>
        <p:xfrm>
          <a:off x="767408" y="1562366"/>
          <a:ext cx="4392488" cy="1636789"/>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 name="Chart 1">
            <a:extLst>
              <a:ext uri="{FF2B5EF4-FFF2-40B4-BE49-F238E27FC236}">
                <a16:creationId xmlns:a16="http://schemas.microsoft.com/office/drawing/2014/main" id="{C94251B3-D487-C8EE-40C5-8907A134E314}"/>
              </a:ext>
            </a:extLst>
          </p:cNvPr>
          <p:cNvGraphicFramePr/>
          <p:nvPr/>
        </p:nvGraphicFramePr>
        <p:xfrm>
          <a:off x="479425" y="3010774"/>
          <a:ext cx="5328543" cy="2808312"/>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9" name="Chart 8">
            <a:extLst>
              <a:ext uri="{FF2B5EF4-FFF2-40B4-BE49-F238E27FC236}">
                <a16:creationId xmlns:a16="http://schemas.microsoft.com/office/drawing/2014/main" id="{9FB9813E-9940-82A7-CF4F-087C670E20AF}"/>
              </a:ext>
            </a:extLst>
          </p:cNvPr>
          <p:cNvGraphicFramePr/>
          <p:nvPr/>
        </p:nvGraphicFramePr>
        <p:xfrm>
          <a:off x="6168008" y="3068960"/>
          <a:ext cx="5544567" cy="2736304"/>
        </p:xfrm>
        <a:graphic>
          <a:graphicData uri="http://schemas.openxmlformats.org/drawingml/2006/chart">
            <c:chart xmlns:c="http://schemas.openxmlformats.org/drawingml/2006/chart" xmlns:r="http://schemas.openxmlformats.org/officeDocument/2006/relationships" r:id="rId6"/>
          </a:graphicData>
        </a:graphic>
      </p:graphicFrame>
      <p:sp>
        <p:nvSpPr>
          <p:cNvPr id="11" name="Rectangle: Rounded Corners 10">
            <a:extLst>
              <a:ext uri="{FF2B5EF4-FFF2-40B4-BE49-F238E27FC236}">
                <a16:creationId xmlns:a16="http://schemas.microsoft.com/office/drawing/2014/main" id="{2D300731-EFE8-8E53-8F2C-96B821905DF2}"/>
              </a:ext>
            </a:extLst>
          </p:cNvPr>
          <p:cNvSpPr/>
          <p:nvPr/>
        </p:nvSpPr>
        <p:spPr>
          <a:xfrm>
            <a:off x="6528048" y="3429000"/>
            <a:ext cx="4948185" cy="216024"/>
          </a:xfrm>
          <a:prstGeom prst="roundRect">
            <a:avLst/>
          </a:prstGeom>
          <a:solidFill>
            <a:srgbClr val="1AB690">
              <a:alpha val="5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t-EE" sz="1200" dirty="0">
                <a:solidFill>
                  <a:schemeClr val="tx1"/>
                </a:solidFill>
                <a:latin typeface="Calibri" panose="020F0502020204030204" pitchFamily="34" charset="0"/>
                <a:cs typeface="Calibri" panose="020F0502020204030204" pitchFamily="34" charset="0"/>
              </a:rPr>
              <a:t>5 MW+ kasutamata liitumisvõimsust</a:t>
            </a:r>
            <a:endParaRPr lang="en-GB" sz="1200" dirty="0">
              <a:solidFill>
                <a:schemeClr val="tx1"/>
              </a:solidFill>
              <a:latin typeface="Calibri" panose="020F0502020204030204" pitchFamily="34" charset="0"/>
              <a:cs typeface="Calibri" panose="020F0502020204030204" pitchFamily="34" charset="0"/>
            </a:endParaRPr>
          </a:p>
        </p:txBody>
      </p:sp>
      <p:sp>
        <p:nvSpPr>
          <p:cNvPr id="7" name="Content Placeholder 2">
            <a:extLst>
              <a:ext uri="{FF2B5EF4-FFF2-40B4-BE49-F238E27FC236}">
                <a16:creationId xmlns:a16="http://schemas.microsoft.com/office/drawing/2014/main" id="{53BCE0C1-E0FF-5D16-E1B8-4E33B2B8540C}"/>
              </a:ext>
            </a:extLst>
          </p:cNvPr>
          <p:cNvSpPr txBox="1">
            <a:spLocks/>
          </p:cNvSpPr>
          <p:nvPr/>
        </p:nvSpPr>
        <p:spPr>
          <a:xfrm>
            <a:off x="369869" y="6533579"/>
            <a:ext cx="8383712" cy="24622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t-EE" sz="1050" dirty="0"/>
              <a:t>*Eeldame et peakaitse on seotud otseselt ka liitumislepingu ja –võimsusega.</a:t>
            </a:r>
          </a:p>
        </p:txBody>
      </p:sp>
    </p:spTree>
    <p:extLst>
      <p:ext uri="{BB962C8B-B14F-4D97-AF65-F5344CB8AC3E}">
        <p14:creationId xmlns:p14="http://schemas.microsoft.com/office/powerpoint/2010/main" val="1215870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6" grpId="0">
        <p:bldAsOne/>
      </p:bldGraphic>
      <p:bldGraphic spid="2" grpId="0">
        <p:bldAsOne/>
      </p:bldGraphic>
      <p:bldGraphic spid="9" grpId="0">
        <p:bldAsOne/>
      </p:bldGraphic>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349BCA-EF5E-483E-7BCD-9849B86E9F3C}"/>
              </a:ext>
            </a:extLst>
          </p:cNvPr>
          <p:cNvSpPr>
            <a:spLocks noGrp="1"/>
          </p:cNvSpPr>
          <p:nvPr>
            <p:ph type="title"/>
          </p:nvPr>
        </p:nvSpPr>
        <p:spPr/>
        <p:txBody>
          <a:bodyPr/>
          <a:lstStyle/>
          <a:p>
            <a:r>
              <a:rPr lang="et-EE" dirty="0"/>
              <a:t>Tuleviku avalikud teenused</a:t>
            </a:r>
            <a:br>
              <a:rPr lang="et-EE" dirty="0"/>
            </a:br>
            <a:r>
              <a:rPr lang="et-EE" sz="2000" dirty="0"/>
              <a:t>E-mobiilsuse laadimisjaamad</a:t>
            </a:r>
            <a:endParaRPr lang="en-GB" dirty="0"/>
          </a:p>
        </p:txBody>
      </p:sp>
      <p:sp>
        <p:nvSpPr>
          <p:cNvPr id="9218" name="Text Placeholder 1"/>
          <p:cNvSpPr>
            <a:spLocks noGrp="1"/>
          </p:cNvSpPr>
          <p:nvPr>
            <p:ph sz="half" idx="1"/>
          </p:nvPr>
        </p:nvSpPr>
        <p:spPr>
          <a:xfrm>
            <a:off x="1343024" y="1844675"/>
            <a:ext cx="5401048" cy="3744913"/>
          </a:xfrm>
        </p:spPr>
        <p:txBody>
          <a:bodyPr/>
          <a:lstStyle/>
          <a:p>
            <a:r>
              <a:rPr lang="et-EE" altLang="en-US" dirty="0"/>
              <a:t>Eestis registreeritud 3180 elektriautot (September 2022 seisuga).</a:t>
            </a:r>
          </a:p>
          <a:p>
            <a:endParaRPr lang="et-EE" altLang="en-US" dirty="0"/>
          </a:p>
          <a:p>
            <a:endParaRPr lang="et-EE" altLang="en-US" dirty="0"/>
          </a:p>
          <a:p>
            <a:endParaRPr lang="et-EE" altLang="en-US" dirty="0"/>
          </a:p>
          <a:p>
            <a:endParaRPr lang="et-EE" altLang="en-US" dirty="0"/>
          </a:p>
          <a:p>
            <a:r>
              <a:rPr lang="et-EE" altLang="en-US" dirty="0"/>
              <a:t>Eestis üle 300 avaliku laadija.</a:t>
            </a:r>
          </a:p>
          <a:p>
            <a:endParaRPr lang="et-EE" altLang="en-US" dirty="0"/>
          </a:p>
          <a:p>
            <a:r>
              <a:rPr lang="et-EE" altLang="en-US" dirty="0"/>
              <a:t>AFID soovitatav EVSE EV kohta EL-is 0,1 (EVSE EV kohta Eestis 0,126), st. iga 10 EV kohta peaks olema 1 avalik laadija</a:t>
            </a:r>
          </a:p>
          <a:p>
            <a:endParaRPr lang="en-US" altLang="en-US" dirty="0"/>
          </a:p>
        </p:txBody>
      </p:sp>
      <p:graphicFrame>
        <p:nvGraphicFramePr>
          <p:cNvPr id="5" name="Chart 4">
            <a:extLst>
              <a:ext uri="{FF2B5EF4-FFF2-40B4-BE49-F238E27FC236}">
                <a16:creationId xmlns:a16="http://schemas.microsoft.com/office/drawing/2014/main" id="{C621F2FA-22DD-4BD9-A0CC-F8DFDC41F02F}"/>
              </a:ext>
            </a:extLst>
          </p:cNvPr>
          <p:cNvGraphicFramePr/>
          <p:nvPr/>
        </p:nvGraphicFramePr>
        <p:xfrm>
          <a:off x="7099442" y="1747613"/>
          <a:ext cx="4901399" cy="3761079"/>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a:extLst>
              <a:ext uri="{FF2B5EF4-FFF2-40B4-BE49-F238E27FC236}">
                <a16:creationId xmlns:a16="http://schemas.microsoft.com/office/drawing/2014/main" id="{976D0696-0CF9-4BB6-9873-09500A8F3382}"/>
              </a:ext>
            </a:extLst>
          </p:cNvPr>
          <p:cNvSpPr txBox="1"/>
          <p:nvPr/>
        </p:nvSpPr>
        <p:spPr>
          <a:xfrm>
            <a:off x="7010218" y="6457890"/>
            <a:ext cx="4981200" cy="400110"/>
          </a:xfrm>
          <a:prstGeom prst="rect">
            <a:avLst/>
          </a:prstGeom>
          <a:noFill/>
        </p:spPr>
        <p:txBody>
          <a:bodyPr wrap="square" rtlCol="0">
            <a:spAutoFit/>
          </a:bodyPr>
          <a:lstStyle/>
          <a:p>
            <a:r>
              <a:rPr lang="et-EE" sz="1000" dirty="0"/>
              <a:t>Andmed: International Energy Agency. </a:t>
            </a:r>
            <a:r>
              <a:rPr lang="et-EE" sz="1000" dirty="0">
                <a:hlinkClick r:id="rId4"/>
              </a:rPr>
              <a:t>https://www.iea.org/data-and-statistics/charts/global-electric-car-registrations-and-market-share-2015-2020</a:t>
            </a:r>
            <a:r>
              <a:rPr lang="et-EE" sz="1000" dirty="0"/>
              <a:t> </a:t>
            </a:r>
            <a:endParaRPr lang="en-GB" sz="1000" dirty="0"/>
          </a:p>
        </p:txBody>
      </p:sp>
      <p:graphicFrame>
        <p:nvGraphicFramePr>
          <p:cNvPr id="9" name="Chart 8">
            <a:extLst>
              <a:ext uri="{FF2B5EF4-FFF2-40B4-BE49-F238E27FC236}">
                <a16:creationId xmlns:a16="http://schemas.microsoft.com/office/drawing/2014/main" id="{581DF050-FD01-4752-AEFF-C763E0BA6D36}"/>
              </a:ext>
            </a:extLst>
          </p:cNvPr>
          <p:cNvGraphicFramePr/>
          <p:nvPr/>
        </p:nvGraphicFramePr>
        <p:xfrm>
          <a:off x="1343024" y="2708920"/>
          <a:ext cx="5298574" cy="1153274"/>
        </p:xfrm>
        <a:graphic>
          <a:graphicData uri="http://schemas.openxmlformats.org/drawingml/2006/chart">
            <c:chart xmlns:c="http://schemas.openxmlformats.org/drawingml/2006/chart" xmlns:r="http://schemas.openxmlformats.org/officeDocument/2006/relationships" r:id="rId5"/>
          </a:graphicData>
        </a:graphic>
      </p:graphicFrame>
      <p:sp>
        <p:nvSpPr>
          <p:cNvPr id="7" name="TextBox 6">
            <a:extLst>
              <a:ext uri="{FF2B5EF4-FFF2-40B4-BE49-F238E27FC236}">
                <a16:creationId xmlns:a16="http://schemas.microsoft.com/office/drawing/2014/main" id="{27DF2C4D-03F3-3500-AEA8-BE392A09F5B2}"/>
              </a:ext>
            </a:extLst>
          </p:cNvPr>
          <p:cNvSpPr txBox="1"/>
          <p:nvPr/>
        </p:nvSpPr>
        <p:spPr>
          <a:xfrm>
            <a:off x="5879976" y="3039336"/>
            <a:ext cx="864096" cy="246221"/>
          </a:xfrm>
          <a:prstGeom prst="rect">
            <a:avLst/>
          </a:prstGeom>
          <a:noFill/>
        </p:spPr>
        <p:txBody>
          <a:bodyPr wrap="square" rtlCol="0">
            <a:spAutoFit/>
          </a:bodyPr>
          <a:lstStyle/>
          <a:p>
            <a:pPr algn="l"/>
            <a:r>
              <a:rPr lang="et-EE" sz="1000" dirty="0">
                <a:solidFill>
                  <a:srgbClr val="7F7F7F"/>
                </a:solidFill>
              </a:rPr>
              <a:t>(Prognoos)</a:t>
            </a:r>
            <a:endParaRPr lang="en-GB" sz="1000" dirty="0" err="1">
              <a:solidFill>
                <a:srgbClr val="7F7F7F"/>
              </a:solidFill>
            </a:endParaRPr>
          </a:p>
        </p:txBody>
      </p:sp>
    </p:spTree>
    <p:extLst>
      <p:ext uri="{BB962C8B-B14F-4D97-AF65-F5344CB8AC3E}">
        <p14:creationId xmlns:p14="http://schemas.microsoft.com/office/powerpoint/2010/main" val="15920125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a:extLst>
              <a:ext uri="{FF2B5EF4-FFF2-40B4-BE49-F238E27FC236}">
                <a16:creationId xmlns:a16="http://schemas.microsoft.com/office/drawing/2014/main" id="{19E427EA-4EF5-599B-1268-5412412E925D}"/>
              </a:ext>
            </a:extLst>
          </p:cNvPr>
          <p:cNvSpPr>
            <a:spLocks noGrp="1"/>
          </p:cNvSpPr>
          <p:nvPr>
            <p:ph type="title"/>
          </p:nvPr>
        </p:nvSpPr>
        <p:spPr/>
        <p:txBody>
          <a:bodyPr anchor="t"/>
          <a:lstStyle/>
          <a:p>
            <a:r>
              <a:rPr lang="et-EE" sz="3200" dirty="0"/>
              <a:t>Omavalitsused, Ettevõtted ja Energiaühistud</a:t>
            </a:r>
            <a:endParaRPr lang="en-GB" sz="3200" dirty="0"/>
          </a:p>
        </p:txBody>
      </p:sp>
      <p:sp>
        <p:nvSpPr>
          <p:cNvPr id="23" name="Text Placeholder 22">
            <a:extLst>
              <a:ext uri="{FF2B5EF4-FFF2-40B4-BE49-F238E27FC236}">
                <a16:creationId xmlns:a16="http://schemas.microsoft.com/office/drawing/2014/main" id="{21B29592-E9B2-74FA-C12B-1B0157AB4307}"/>
              </a:ext>
            </a:extLst>
          </p:cNvPr>
          <p:cNvSpPr>
            <a:spLocks noGrp="1"/>
          </p:cNvSpPr>
          <p:nvPr>
            <p:ph type="body" idx="1"/>
          </p:nvPr>
        </p:nvSpPr>
        <p:spPr>
          <a:xfrm>
            <a:off x="1343024" y="2385996"/>
            <a:ext cx="4608959" cy="3203593"/>
          </a:xfrm>
        </p:spPr>
        <p:txBody>
          <a:bodyPr/>
          <a:lstStyle/>
          <a:p>
            <a:pPr marL="342900" indent="-342900">
              <a:spcAft>
                <a:spcPts val="1200"/>
              </a:spcAft>
              <a:buFont typeface="Arial" panose="020B0604020202020204" pitchFamily="34" charset="0"/>
              <a:buChar char="•"/>
            </a:pPr>
            <a:r>
              <a:rPr lang="et-EE" sz="1800" dirty="0"/>
              <a:t>Ettevõtted pakuvad teenuseid</a:t>
            </a:r>
          </a:p>
          <a:p>
            <a:pPr marL="342900" indent="-342900">
              <a:spcAft>
                <a:spcPts val="1200"/>
              </a:spcAft>
              <a:buFont typeface="Arial" panose="020B0604020202020204" pitchFamily="34" charset="0"/>
              <a:buChar char="•"/>
            </a:pPr>
            <a:r>
              <a:rPr lang="et-EE" sz="1800" dirty="0"/>
              <a:t>KOV võimaldab EÜ-le maa kasutamise</a:t>
            </a:r>
          </a:p>
          <a:p>
            <a:pPr marL="342900" indent="-342900">
              <a:spcAft>
                <a:spcPts val="1200"/>
              </a:spcAft>
              <a:buFont typeface="Arial" panose="020B0604020202020204" pitchFamily="34" charset="0"/>
              <a:buChar char="•"/>
            </a:pPr>
            <a:r>
              <a:rPr lang="et-EE" sz="1800" dirty="0"/>
              <a:t>EÜ pakub ettevõttele energiat, mis on toodetud lokaalselt ja taastuvatest allikatest</a:t>
            </a:r>
          </a:p>
          <a:p>
            <a:pPr marL="342900" indent="-342900">
              <a:spcAft>
                <a:spcPts val="1200"/>
              </a:spcAft>
              <a:buFont typeface="Arial" panose="020B0604020202020204" pitchFamily="34" charset="0"/>
              <a:buChar char="•"/>
            </a:pPr>
            <a:r>
              <a:rPr lang="et-EE" sz="1800" dirty="0"/>
              <a:t>Kõiki seob kokku taristu</a:t>
            </a:r>
            <a:endParaRPr lang="en-GB" sz="1800" dirty="0"/>
          </a:p>
        </p:txBody>
      </p:sp>
      <p:graphicFrame>
        <p:nvGraphicFramePr>
          <p:cNvPr id="25" name="Chart Placeholder 24">
            <a:extLst>
              <a:ext uri="{FF2B5EF4-FFF2-40B4-BE49-F238E27FC236}">
                <a16:creationId xmlns:a16="http://schemas.microsoft.com/office/drawing/2014/main" id="{46017C0E-A99B-8F08-E015-8EE9432019C7}"/>
              </a:ext>
            </a:extLst>
          </p:cNvPr>
          <p:cNvGraphicFramePr>
            <a:graphicFrameLocks noGrp="1"/>
          </p:cNvGraphicFramePr>
          <p:nvPr>
            <p:ph type="chart" sz="quarter" idx="13"/>
          </p:nvPr>
        </p:nvGraphicFramePr>
        <p:xfrm>
          <a:off x="6383338" y="836613"/>
          <a:ext cx="5113412" cy="4752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a:extLst>
              <a:ext uri="{FF2B5EF4-FFF2-40B4-BE49-F238E27FC236}">
                <a16:creationId xmlns:a16="http://schemas.microsoft.com/office/drawing/2014/main" id="{9168C434-D4CA-5D9B-A0CE-35259E893086}"/>
              </a:ext>
            </a:extLst>
          </p:cNvPr>
          <p:cNvSpPr txBox="1"/>
          <p:nvPr/>
        </p:nvSpPr>
        <p:spPr>
          <a:xfrm>
            <a:off x="7777111" y="2964065"/>
            <a:ext cx="972000" cy="338554"/>
          </a:xfrm>
          <a:prstGeom prst="rect">
            <a:avLst/>
          </a:prstGeom>
          <a:noFill/>
        </p:spPr>
        <p:txBody>
          <a:bodyPr wrap="square" rtlCol="0">
            <a:spAutoFit/>
          </a:bodyPr>
          <a:lstStyle/>
          <a:p>
            <a:pPr algn="ctr"/>
            <a:r>
              <a:rPr lang="et-EE" sz="1600" dirty="0">
                <a:solidFill>
                  <a:srgbClr val="FFFFFF"/>
                </a:solidFill>
              </a:rPr>
              <a:t>Maa</a:t>
            </a:r>
            <a:endParaRPr lang="en-GB" sz="1600" dirty="0" err="1">
              <a:solidFill>
                <a:srgbClr val="FFFFFF"/>
              </a:solidFill>
            </a:endParaRPr>
          </a:p>
        </p:txBody>
      </p:sp>
      <p:sp>
        <p:nvSpPr>
          <p:cNvPr id="7" name="TextBox 6">
            <a:extLst>
              <a:ext uri="{FF2B5EF4-FFF2-40B4-BE49-F238E27FC236}">
                <a16:creationId xmlns:a16="http://schemas.microsoft.com/office/drawing/2014/main" id="{32A281F2-D391-3620-7175-AB21A6EDA72E}"/>
              </a:ext>
            </a:extLst>
          </p:cNvPr>
          <p:cNvSpPr txBox="1"/>
          <p:nvPr/>
        </p:nvSpPr>
        <p:spPr>
          <a:xfrm>
            <a:off x="9158074" y="2984466"/>
            <a:ext cx="972000" cy="338554"/>
          </a:xfrm>
          <a:prstGeom prst="rect">
            <a:avLst/>
          </a:prstGeom>
          <a:noFill/>
        </p:spPr>
        <p:txBody>
          <a:bodyPr wrap="square" rtlCol="0">
            <a:spAutoFit/>
          </a:bodyPr>
          <a:lstStyle/>
          <a:p>
            <a:pPr algn="ctr"/>
            <a:r>
              <a:rPr lang="et-EE" sz="1600" dirty="0">
                <a:solidFill>
                  <a:srgbClr val="FFFFFF"/>
                </a:solidFill>
              </a:rPr>
              <a:t>Teenus</a:t>
            </a:r>
            <a:endParaRPr lang="en-GB" sz="1600" dirty="0" err="1">
              <a:solidFill>
                <a:srgbClr val="FFFFFF"/>
              </a:solidFill>
            </a:endParaRPr>
          </a:p>
        </p:txBody>
      </p:sp>
      <p:sp>
        <p:nvSpPr>
          <p:cNvPr id="9" name="TextBox 8">
            <a:extLst>
              <a:ext uri="{FF2B5EF4-FFF2-40B4-BE49-F238E27FC236}">
                <a16:creationId xmlns:a16="http://schemas.microsoft.com/office/drawing/2014/main" id="{12112277-D0A7-2CAE-E9BB-630379F0BCD1}"/>
              </a:ext>
            </a:extLst>
          </p:cNvPr>
          <p:cNvSpPr txBox="1"/>
          <p:nvPr/>
        </p:nvSpPr>
        <p:spPr>
          <a:xfrm>
            <a:off x="8472264" y="3933056"/>
            <a:ext cx="972000" cy="338554"/>
          </a:xfrm>
          <a:prstGeom prst="rect">
            <a:avLst/>
          </a:prstGeom>
          <a:noFill/>
        </p:spPr>
        <p:txBody>
          <a:bodyPr wrap="square" rtlCol="0">
            <a:spAutoFit/>
          </a:bodyPr>
          <a:lstStyle/>
          <a:p>
            <a:pPr algn="ctr"/>
            <a:r>
              <a:rPr lang="et-EE" sz="1600" dirty="0">
                <a:solidFill>
                  <a:srgbClr val="FFFFFF"/>
                </a:solidFill>
              </a:rPr>
              <a:t>Energia</a:t>
            </a:r>
            <a:endParaRPr lang="en-GB" sz="1600" dirty="0" err="1">
              <a:solidFill>
                <a:srgbClr val="FFFFFF"/>
              </a:solidFill>
            </a:endParaRPr>
          </a:p>
        </p:txBody>
      </p:sp>
      <p:sp>
        <p:nvSpPr>
          <p:cNvPr id="10" name="TextBox 9">
            <a:extLst>
              <a:ext uri="{FF2B5EF4-FFF2-40B4-BE49-F238E27FC236}">
                <a16:creationId xmlns:a16="http://schemas.microsoft.com/office/drawing/2014/main" id="{66030CC3-E1B2-FD9D-D1AF-5FDB0ACD33A9}"/>
              </a:ext>
            </a:extLst>
          </p:cNvPr>
          <p:cNvSpPr txBox="1"/>
          <p:nvPr/>
        </p:nvSpPr>
        <p:spPr>
          <a:xfrm>
            <a:off x="8328088" y="3355327"/>
            <a:ext cx="1224136" cy="400110"/>
          </a:xfrm>
          <a:prstGeom prst="rect">
            <a:avLst/>
          </a:prstGeom>
          <a:noFill/>
        </p:spPr>
        <p:txBody>
          <a:bodyPr wrap="square" rtlCol="0">
            <a:spAutoFit/>
          </a:bodyPr>
          <a:lstStyle/>
          <a:p>
            <a:pPr algn="ctr"/>
            <a:r>
              <a:rPr lang="et-EE" sz="2000" b="1" dirty="0">
                <a:solidFill>
                  <a:srgbClr val="FFFFFF"/>
                </a:solidFill>
              </a:rPr>
              <a:t>Taristu</a:t>
            </a:r>
            <a:endParaRPr lang="en-GB" sz="2000" b="1" dirty="0" err="1">
              <a:solidFill>
                <a:srgbClr val="FFFFFF"/>
              </a:solidFill>
            </a:endParaRPr>
          </a:p>
        </p:txBody>
      </p:sp>
      <p:sp>
        <p:nvSpPr>
          <p:cNvPr id="26" name="Arrow: Right 25">
            <a:extLst>
              <a:ext uri="{FF2B5EF4-FFF2-40B4-BE49-F238E27FC236}">
                <a16:creationId xmlns:a16="http://schemas.microsoft.com/office/drawing/2014/main" id="{4B335525-C35F-7DE9-9AB8-693659C4E13C}"/>
              </a:ext>
            </a:extLst>
          </p:cNvPr>
          <p:cNvSpPr/>
          <p:nvPr/>
        </p:nvSpPr>
        <p:spPr>
          <a:xfrm>
            <a:off x="8400256" y="4522151"/>
            <a:ext cx="1224136" cy="338553"/>
          </a:xfrm>
          <a:prstGeom prst="rightArrow">
            <a:avLst/>
          </a:prstGeom>
          <a:ln/>
        </p:spPr>
        <p:style>
          <a:lnRef idx="3">
            <a:schemeClr val="lt1"/>
          </a:lnRef>
          <a:fillRef idx="1">
            <a:schemeClr val="accent6"/>
          </a:fillRef>
          <a:effectRef idx="1">
            <a:schemeClr val="accent6"/>
          </a:effectRef>
          <a:fontRef idx="minor">
            <a:schemeClr val="lt1"/>
          </a:fontRef>
        </p:style>
        <p:txBody>
          <a:bodyPr rtlCol="0" anchor="ctr"/>
          <a:lstStyle/>
          <a:p>
            <a:pPr algn="ctr"/>
            <a:endParaRPr lang="en-GB"/>
          </a:p>
        </p:txBody>
      </p:sp>
      <p:sp>
        <p:nvSpPr>
          <p:cNvPr id="27" name="Arrow: Right 26">
            <a:extLst>
              <a:ext uri="{FF2B5EF4-FFF2-40B4-BE49-F238E27FC236}">
                <a16:creationId xmlns:a16="http://schemas.microsoft.com/office/drawing/2014/main" id="{B32A5067-8BA1-450A-9C60-588B4FBBD76E}"/>
              </a:ext>
            </a:extLst>
          </p:cNvPr>
          <p:cNvSpPr/>
          <p:nvPr/>
        </p:nvSpPr>
        <p:spPr>
          <a:xfrm rot="7500000">
            <a:off x="7165043" y="2815190"/>
            <a:ext cx="1224136" cy="338553"/>
          </a:xfrm>
          <a:prstGeom prst="rightArrow">
            <a:avLst/>
          </a:prstGeom>
          <a:ln/>
        </p:spPr>
        <p:style>
          <a:lnRef idx="3">
            <a:schemeClr val="lt1"/>
          </a:lnRef>
          <a:fillRef idx="1">
            <a:schemeClr val="accent6"/>
          </a:fillRef>
          <a:effectRef idx="1">
            <a:schemeClr val="accent6"/>
          </a:effectRef>
          <a:fontRef idx="minor">
            <a:schemeClr val="lt1"/>
          </a:fontRef>
        </p:style>
        <p:txBody>
          <a:bodyPr rtlCol="0" anchor="ctr"/>
          <a:lstStyle/>
          <a:p>
            <a:pPr algn="ctr"/>
            <a:endParaRPr lang="en-GB"/>
          </a:p>
        </p:txBody>
      </p:sp>
      <p:sp>
        <p:nvSpPr>
          <p:cNvPr id="28" name="Arrow: Right 27">
            <a:extLst>
              <a:ext uri="{FF2B5EF4-FFF2-40B4-BE49-F238E27FC236}">
                <a16:creationId xmlns:a16="http://schemas.microsoft.com/office/drawing/2014/main" id="{EC49549B-E0E9-36CA-8E6D-8150010642F6}"/>
              </a:ext>
            </a:extLst>
          </p:cNvPr>
          <p:cNvSpPr/>
          <p:nvPr/>
        </p:nvSpPr>
        <p:spPr>
          <a:xfrm rot="14100000">
            <a:off x="9491134" y="2794788"/>
            <a:ext cx="1224136" cy="338553"/>
          </a:xfrm>
          <a:prstGeom prst="rightArrow">
            <a:avLst/>
          </a:prstGeom>
          <a:ln/>
        </p:spPr>
        <p:style>
          <a:lnRef idx="3">
            <a:schemeClr val="lt1"/>
          </a:lnRef>
          <a:fillRef idx="1">
            <a:schemeClr val="accent6"/>
          </a:fillRef>
          <a:effectRef idx="1">
            <a:schemeClr val="accent6"/>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525923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graphicEl>
                                              <a:dgm id="{E168FDD1-61A5-4863-873F-41D32776DFCD}"/>
                                            </p:graphicEl>
                                          </p:spTgt>
                                        </p:tgtEl>
                                        <p:attrNameLst>
                                          <p:attrName>style.visibility</p:attrName>
                                        </p:attrNameLst>
                                      </p:cBhvr>
                                      <p:to>
                                        <p:strVal val="visible"/>
                                      </p:to>
                                    </p:set>
                                    <p:animEffect transition="in" filter="fade">
                                      <p:cBhvr>
                                        <p:cTn id="7" dur="500"/>
                                        <p:tgtEl>
                                          <p:spTgt spid="25">
                                            <p:graphicEl>
                                              <a:dgm id="{E168FDD1-61A5-4863-873F-41D32776DFC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graphicEl>
                                              <a:dgm id="{AC03425D-12AF-4F7D-8B1C-D457EE437C83}"/>
                                            </p:graphicEl>
                                          </p:spTgt>
                                        </p:tgtEl>
                                        <p:attrNameLst>
                                          <p:attrName>style.visibility</p:attrName>
                                        </p:attrNameLst>
                                      </p:cBhvr>
                                      <p:to>
                                        <p:strVal val="visible"/>
                                      </p:to>
                                    </p:set>
                                    <p:animEffect transition="in" filter="fade">
                                      <p:cBhvr>
                                        <p:cTn id="12" dur="500"/>
                                        <p:tgtEl>
                                          <p:spTgt spid="25">
                                            <p:graphicEl>
                                              <a:dgm id="{AC03425D-12AF-4F7D-8B1C-D457EE437C83}"/>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500"/>
                                        <p:tgtEl>
                                          <p:spTgt spid="2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3">
                                            <p:txEl>
                                              <p:pRg st="0" end="0"/>
                                            </p:txEl>
                                          </p:spTgt>
                                        </p:tgtEl>
                                        <p:attrNameLst>
                                          <p:attrName>style.visibility</p:attrName>
                                        </p:attrNameLst>
                                      </p:cBhvr>
                                      <p:to>
                                        <p:strVal val="visible"/>
                                      </p:to>
                                    </p:set>
                                    <p:animEffect transition="in" filter="fade">
                                      <p:cBhvr>
                                        <p:cTn id="23" dur="500"/>
                                        <p:tgtEl>
                                          <p:spTgt spid="2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
                                            <p:graphicEl>
                                              <a:dgm id="{34DF8AF7-849F-41E5-8059-0FC41D8F6046}"/>
                                            </p:graphicEl>
                                          </p:spTgt>
                                        </p:tgtEl>
                                        <p:attrNameLst>
                                          <p:attrName>style.visibility</p:attrName>
                                        </p:attrNameLst>
                                      </p:cBhvr>
                                      <p:to>
                                        <p:strVal val="visible"/>
                                      </p:to>
                                    </p:set>
                                    <p:animEffect transition="in" filter="fade">
                                      <p:cBhvr>
                                        <p:cTn id="28" dur="500"/>
                                        <p:tgtEl>
                                          <p:spTgt spid="25">
                                            <p:graphicEl>
                                              <a:dgm id="{34DF8AF7-849F-41E5-8059-0FC41D8F6046}"/>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500"/>
                                        <p:tgtEl>
                                          <p:spTgt spid="2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500"/>
                                        <p:tgtEl>
                                          <p:spTgt spid="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3">
                                            <p:txEl>
                                              <p:pRg st="1" end="1"/>
                                            </p:txEl>
                                          </p:spTgt>
                                        </p:tgtEl>
                                        <p:attrNameLst>
                                          <p:attrName>style.visibility</p:attrName>
                                        </p:attrNameLst>
                                      </p:cBhvr>
                                      <p:to>
                                        <p:strVal val="visible"/>
                                      </p:to>
                                    </p:set>
                                    <p:animEffect transition="in" filter="fade">
                                      <p:cBhvr>
                                        <p:cTn id="39" dur="500"/>
                                        <p:tgtEl>
                                          <p:spTgt spid="23">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animEffect transition="in" filter="fade">
                                      <p:cBhvr>
                                        <p:cTn id="44" dur="500"/>
                                        <p:tgtEl>
                                          <p:spTgt spid="26"/>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3">
                                            <p:txEl>
                                              <p:pRg st="2" end="2"/>
                                            </p:txEl>
                                          </p:spTgt>
                                        </p:tgtEl>
                                        <p:attrNameLst>
                                          <p:attrName>style.visibility</p:attrName>
                                        </p:attrNameLst>
                                      </p:cBhvr>
                                      <p:to>
                                        <p:strVal val="visible"/>
                                      </p:to>
                                    </p:set>
                                    <p:animEffect transition="in" filter="fade">
                                      <p:cBhvr>
                                        <p:cTn id="50" dur="500"/>
                                        <p:tgtEl>
                                          <p:spTgt spid="23">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fade">
                                      <p:cBhvr>
                                        <p:cTn id="55" dur="500"/>
                                        <p:tgtEl>
                                          <p:spTgt spid="1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xEl>
                                              <p:pRg st="3" end="3"/>
                                            </p:txEl>
                                          </p:spTgt>
                                        </p:tgtEl>
                                        <p:attrNameLst>
                                          <p:attrName>style.visibility</p:attrName>
                                        </p:attrNameLst>
                                      </p:cBhvr>
                                      <p:to>
                                        <p:strVal val="visible"/>
                                      </p:to>
                                    </p:set>
                                    <p:animEffect transition="in" filter="fade">
                                      <p:cBhvr>
                                        <p:cTn id="58" dur="500"/>
                                        <p:tgtEl>
                                          <p:spTgt spid="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uiExpand="1" build="p"/>
      <p:bldGraphic spid="25" grpId="0" uiExpand="1">
        <p:bldSub>
          <a:bldDgm bld="one"/>
        </p:bldSub>
      </p:bldGraphic>
      <p:bldP spid="5" grpId="0"/>
      <p:bldP spid="7" grpId="0"/>
      <p:bldP spid="9" grpId="0"/>
      <p:bldP spid="10" grpId="0"/>
      <p:bldP spid="26" grpId="0" animBg="1"/>
      <p:bldP spid="27" grpId="0" animBg="1"/>
      <p:bldP spid="2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57168F0-DBEA-44C0-B213-F24710E2F39D}"/>
              </a:ext>
            </a:extLst>
          </p:cNvPr>
          <p:cNvSpPr/>
          <p:nvPr/>
        </p:nvSpPr>
        <p:spPr>
          <a:xfrm>
            <a:off x="2721001" y="3865863"/>
            <a:ext cx="540000" cy="540000"/>
          </a:xfrm>
          <a:prstGeom prst="rect">
            <a:avLst/>
          </a:prstGeom>
          <a:solidFill>
            <a:srgbClr val="7B8BDE"/>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LK</a:t>
            </a:r>
          </a:p>
        </p:txBody>
      </p:sp>
      <p:cxnSp>
        <p:nvCxnSpPr>
          <p:cNvPr id="14" name="Straight Arrow Connector 13">
            <a:extLst>
              <a:ext uri="{FF2B5EF4-FFF2-40B4-BE49-F238E27FC236}">
                <a16:creationId xmlns:a16="http://schemas.microsoft.com/office/drawing/2014/main" id="{2A699162-8BDD-4B87-B9A6-60D6759D6697}"/>
              </a:ext>
            </a:extLst>
          </p:cNvPr>
          <p:cNvCxnSpPr>
            <a:cxnSpLocks/>
            <a:stCxn id="8" idx="3"/>
            <a:endCxn id="118" idx="1"/>
          </p:cNvCxnSpPr>
          <p:nvPr/>
        </p:nvCxnSpPr>
        <p:spPr>
          <a:xfrm>
            <a:off x="3261001" y="4135863"/>
            <a:ext cx="2141990" cy="1892"/>
          </a:xfrm>
          <a:prstGeom prst="straightConnector1">
            <a:avLst/>
          </a:prstGeom>
          <a:ln w="571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2" name="Flowchart: Summing Junction 31">
            <a:extLst>
              <a:ext uri="{FF2B5EF4-FFF2-40B4-BE49-F238E27FC236}">
                <a16:creationId xmlns:a16="http://schemas.microsoft.com/office/drawing/2014/main" id="{DD2C4661-E73F-4E39-9202-FBF9A03A8644}"/>
              </a:ext>
            </a:extLst>
          </p:cNvPr>
          <p:cNvSpPr/>
          <p:nvPr/>
        </p:nvSpPr>
        <p:spPr>
          <a:xfrm>
            <a:off x="8562430" y="3955863"/>
            <a:ext cx="360000" cy="360000"/>
          </a:xfrm>
          <a:prstGeom prst="flowChartSummingJuncti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sp>
        <p:nvSpPr>
          <p:cNvPr id="33" name="Flowchart: Summing Junction 32">
            <a:extLst>
              <a:ext uri="{FF2B5EF4-FFF2-40B4-BE49-F238E27FC236}">
                <a16:creationId xmlns:a16="http://schemas.microsoft.com/office/drawing/2014/main" id="{29973008-45A1-4E5A-8A94-2B2628F5D252}"/>
              </a:ext>
            </a:extLst>
          </p:cNvPr>
          <p:cNvSpPr/>
          <p:nvPr/>
        </p:nvSpPr>
        <p:spPr>
          <a:xfrm>
            <a:off x="10392216" y="3955863"/>
            <a:ext cx="360000" cy="360000"/>
          </a:xfrm>
          <a:prstGeom prst="flowChartSummingJuncti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sp>
        <p:nvSpPr>
          <p:cNvPr id="34" name="Flowchart: Summing Junction 33">
            <a:extLst>
              <a:ext uri="{FF2B5EF4-FFF2-40B4-BE49-F238E27FC236}">
                <a16:creationId xmlns:a16="http://schemas.microsoft.com/office/drawing/2014/main" id="{99DB671B-3B35-467B-9507-8CE3C5F0D8BC}"/>
              </a:ext>
            </a:extLst>
          </p:cNvPr>
          <p:cNvSpPr/>
          <p:nvPr/>
        </p:nvSpPr>
        <p:spPr>
          <a:xfrm>
            <a:off x="9485344" y="3955863"/>
            <a:ext cx="360000" cy="360000"/>
          </a:xfrm>
          <a:prstGeom prst="flowChartSummingJunction">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cxnSp>
        <p:nvCxnSpPr>
          <p:cNvPr id="37" name="Straight Arrow Connector 36">
            <a:extLst>
              <a:ext uri="{FF2B5EF4-FFF2-40B4-BE49-F238E27FC236}">
                <a16:creationId xmlns:a16="http://schemas.microsoft.com/office/drawing/2014/main" id="{0732DA70-85BA-43F8-A82C-9C7518D7B875}"/>
              </a:ext>
            </a:extLst>
          </p:cNvPr>
          <p:cNvCxnSpPr>
            <a:cxnSpLocks/>
            <a:stCxn id="32" idx="6"/>
            <a:endCxn id="34" idx="2"/>
          </p:cNvCxnSpPr>
          <p:nvPr/>
        </p:nvCxnSpPr>
        <p:spPr>
          <a:xfrm>
            <a:off x="8922430" y="4135863"/>
            <a:ext cx="562914"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B02C6454-540A-48F5-9AAC-DA68B9388368}"/>
              </a:ext>
            </a:extLst>
          </p:cNvPr>
          <p:cNvCxnSpPr>
            <a:cxnSpLocks/>
            <a:stCxn id="34" idx="6"/>
            <a:endCxn id="33" idx="2"/>
          </p:cNvCxnSpPr>
          <p:nvPr/>
        </p:nvCxnSpPr>
        <p:spPr>
          <a:xfrm>
            <a:off x="9845344" y="4135863"/>
            <a:ext cx="546872"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AD3CC211-1A8C-47C6-96A0-CABDAA62ADF6}"/>
              </a:ext>
            </a:extLst>
          </p:cNvPr>
          <p:cNvCxnSpPr>
            <a:cxnSpLocks/>
            <a:stCxn id="32" idx="4"/>
            <a:endCxn id="75" idx="0"/>
          </p:cNvCxnSpPr>
          <p:nvPr/>
        </p:nvCxnSpPr>
        <p:spPr>
          <a:xfrm>
            <a:off x="8742430" y="4315863"/>
            <a:ext cx="0" cy="80563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500B74D0-1CC3-4DF5-B0B0-093F187597EE}"/>
              </a:ext>
            </a:extLst>
          </p:cNvPr>
          <p:cNvCxnSpPr>
            <a:cxnSpLocks/>
            <a:stCxn id="34" idx="4"/>
            <a:endCxn id="86" idx="0"/>
          </p:cNvCxnSpPr>
          <p:nvPr/>
        </p:nvCxnSpPr>
        <p:spPr>
          <a:xfrm>
            <a:off x="9665344" y="4315863"/>
            <a:ext cx="689" cy="80563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ABF15F08-6BCA-4BE9-8AFC-D20D2D733259}"/>
              </a:ext>
            </a:extLst>
          </p:cNvPr>
          <p:cNvCxnSpPr>
            <a:cxnSpLocks/>
            <a:stCxn id="33" idx="4"/>
            <a:endCxn id="88" idx="0"/>
          </p:cNvCxnSpPr>
          <p:nvPr/>
        </p:nvCxnSpPr>
        <p:spPr>
          <a:xfrm>
            <a:off x="10572216" y="4315863"/>
            <a:ext cx="0" cy="80563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E4797D1F-AC74-4AE6-B26A-9C49CEF964D1}"/>
              </a:ext>
            </a:extLst>
          </p:cNvPr>
          <p:cNvSpPr/>
          <p:nvPr/>
        </p:nvSpPr>
        <p:spPr>
          <a:xfrm>
            <a:off x="8472007" y="2612117"/>
            <a:ext cx="540000" cy="54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EV</a:t>
            </a:r>
          </a:p>
        </p:txBody>
      </p:sp>
      <p:sp>
        <p:nvSpPr>
          <p:cNvPr id="61" name="Rectangle 60">
            <a:extLst>
              <a:ext uri="{FF2B5EF4-FFF2-40B4-BE49-F238E27FC236}">
                <a16:creationId xmlns:a16="http://schemas.microsoft.com/office/drawing/2014/main" id="{9134191B-D0A9-4A8F-879E-5567F2CA3F85}"/>
              </a:ext>
            </a:extLst>
          </p:cNvPr>
          <p:cNvSpPr/>
          <p:nvPr/>
        </p:nvSpPr>
        <p:spPr>
          <a:xfrm>
            <a:off x="5402991" y="2612117"/>
            <a:ext cx="540000" cy="540000"/>
          </a:xfrm>
          <a:prstGeom prst="rect">
            <a:avLst/>
          </a:prstGeom>
          <a:solidFill>
            <a:schemeClr val="accent2"/>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PJK</a:t>
            </a:r>
          </a:p>
        </p:txBody>
      </p:sp>
      <p:sp>
        <p:nvSpPr>
          <p:cNvPr id="64" name="Rectangle 63">
            <a:extLst>
              <a:ext uri="{FF2B5EF4-FFF2-40B4-BE49-F238E27FC236}">
                <a16:creationId xmlns:a16="http://schemas.microsoft.com/office/drawing/2014/main" id="{CAFB543A-AB00-440E-8877-6B0B5F7D8C90}"/>
              </a:ext>
            </a:extLst>
          </p:cNvPr>
          <p:cNvSpPr/>
          <p:nvPr/>
        </p:nvSpPr>
        <p:spPr>
          <a:xfrm>
            <a:off x="5402991" y="1403605"/>
            <a:ext cx="540000" cy="540000"/>
          </a:xfrm>
          <a:prstGeom prst="rect">
            <a:avLst/>
          </a:prstGeom>
          <a:solidFill>
            <a:schemeClr val="accent2"/>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200" dirty="0"/>
              <a:t>ESS</a:t>
            </a:r>
          </a:p>
        </p:txBody>
      </p:sp>
      <p:cxnSp>
        <p:nvCxnSpPr>
          <p:cNvPr id="66" name="Straight Arrow Connector 65">
            <a:extLst>
              <a:ext uri="{FF2B5EF4-FFF2-40B4-BE49-F238E27FC236}">
                <a16:creationId xmlns:a16="http://schemas.microsoft.com/office/drawing/2014/main" id="{B72F4D56-0707-4C17-AA51-7C3B5731F889}"/>
              </a:ext>
            </a:extLst>
          </p:cNvPr>
          <p:cNvCxnSpPr>
            <a:cxnSpLocks/>
            <a:stCxn id="61" idx="3"/>
            <a:endCxn id="60" idx="1"/>
          </p:cNvCxnSpPr>
          <p:nvPr/>
        </p:nvCxnSpPr>
        <p:spPr>
          <a:xfrm>
            <a:off x="5942991" y="2882117"/>
            <a:ext cx="2529016" cy="0"/>
          </a:xfrm>
          <a:prstGeom prst="straightConnector1">
            <a:avLst/>
          </a:prstGeom>
          <a:ln w="57150">
            <a:solidFill>
              <a:schemeClr val="accent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2D59FDE1-9D42-40F4-B349-F118BDD6089B}"/>
              </a:ext>
            </a:extLst>
          </p:cNvPr>
          <p:cNvCxnSpPr>
            <a:cxnSpLocks/>
            <a:stCxn id="61" idx="0"/>
            <a:endCxn id="64" idx="2"/>
          </p:cNvCxnSpPr>
          <p:nvPr/>
        </p:nvCxnSpPr>
        <p:spPr>
          <a:xfrm flipV="1">
            <a:off x="5672991" y="1943605"/>
            <a:ext cx="0" cy="668512"/>
          </a:xfrm>
          <a:prstGeom prst="straightConnector1">
            <a:avLst/>
          </a:prstGeom>
          <a:ln w="57150">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Rectangle 74">
            <a:extLst>
              <a:ext uri="{FF2B5EF4-FFF2-40B4-BE49-F238E27FC236}">
                <a16:creationId xmlns:a16="http://schemas.microsoft.com/office/drawing/2014/main" id="{25C882FF-E6C2-4E63-B198-64375627DDD9}"/>
              </a:ext>
            </a:extLst>
          </p:cNvPr>
          <p:cNvSpPr/>
          <p:nvPr/>
        </p:nvSpPr>
        <p:spPr>
          <a:xfrm>
            <a:off x="8472430" y="5121501"/>
            <a:ext cx="540000" cy="54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EV</a:t>
            </a:r>
          </a:p>
        </p:txBody>
      </p:sp>
      <p:sp>
        <p:nvSpPr>
          <p:cNvPr id="86" name="Rectangle 85">
            <a:extLst>
              <a:ext uri="{FF2B5EF4-FFF2-40B4-BE49-F238E27FC236}">
                <a16:creationId xmlns:a16="http://schemas.microsoft.com/office/drawing/2014/main" id="{CF88F9FC-8DF7-45A7-B601-60D6EF2D8662}"/>
              </a:ext>
            </a:extLst>
          </p:cNvPr>
          <p:cNvSpPr/>
          <p:nvPr/>
        </p:nvSpPr>
        <p:spPr>
          <a:xfrm>
            <a:off x="9396033" y="5121501"/>
            <a:ext cx="540000" cy="54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EV</a:t>
            </a:r>
          </a:p>
        </p:txBody>
      </p:sp>
      <p:sp>
        <p:nvSpPr>
          <p:cNvPr id="88" name="Rectangle 87">
            <a:extLst>
              <a:ext uri="{FF2B5EF4-FFF2-40B4-BE49-F238E27FC236}">
                <a16:creationId xmlns:a16="http://schemas.microsoft.com/office/drawing/2014/main" id="{29977E43-20CF-45DD-93EE-490A0EAD584E}"/>
              </a:ext>
            </a:extLst>
          </p:cNvPr>
          <p:cNvSpPr/>
          <p:nvPr/>
        </p:nvSpPr>
        <p:spPr>
          <a:xfrm>
            <a:off x="10302216" y="5121501"/>
            <a:ext cx="540000" cy="54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EV</a:t>
            </a:r>
          </a:p>
        </p:txBody>
      </p:sp>
      <p:sp>
        <p:nvSpPr>
          <p:cNvPr id="104" name="Rectangle 103">
            <a:extLst>
              <a:ext uri="{FF2B5EF4-FFF2-40B4-BE49-F238E27FC236}">
                <a16:creationId xmlns:a16="http://schemas.microsoft.com/office/drawing/2014/main" id="{469DB2EC-5DD9-415F-B59B-994AD11DE1CC}"/>
              </a:ext>
            </a:extLst>
          </p:cNvPr>
          <p:cNvSpPr/>
          <p:nvPr/>
        </p:nvSpPr>
        <p:spPr>
          <a:xfrm>
            <a:off x="2721001" y="2599879"/>
            <a:ext cx="540000" cy="540000"/>
          </a:xfrm>
          <a:prstGeom prst="rect">
            <a:avLst/>
          </a:prstGeom>
          <a:solidFill>
            <a:schemeClr val="accent2"/>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PV</a:t>
            </a:r>
          </a:p>
        </p:txBody>
      </p:sp>
      <p:cxnSp>
        <p:nvCxnSpPr>
          <p:cNvPr id="105" name="Straight Arrow Connector 104">
            <a:extLst>
              <a:ext uri="{FF2B5EF4-FFF2-40B4-BE49-F238E27FC236}">
                <a16:creationId xmlns:a16="http://schemas.microsoft.com/office/drawing/2014/main" id="{03500E13-F5DA-4861-89E3-4615A61DCD76}"/>
              </a:ext>
            </a:extLst>
          </p:cNvPr>
          <p:cNvCxnSpPr>
            <a:cxnSpLocks/>
            <a:stCxn id="104" idx="3"/>
            <a:endCxn id="61" idx="1"/>
          </p:cNvCxnSpPr>
          <p:nvPr/>
        </p:nvCxnSpPr>
        <p:spPr>
          <a:xfrm>
            <a:off x="3261001" y="2869879"/>
            <a:ext cx="2141990" cy="12238"/>
          </a:xfrm>
          <a:prstGeom prst="straightConnector1">
            <a:avLst/>
          </a:prstGeom>
          <a:ln w="571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Straight Arrow Connector 111">
            <a:extLst>
              <a:ext uri="{FF2B5EF4-FFF2-40B4-BE49-F238E27FC236}">
                <a16:creationId xmlns:a16="http://schemas.microsoft.com/office/drawing/2014/main" id="{B551C725-A4BC-47B0-8FD9-A26BAB766567}"/>
              </a:ext>
            </a:extLst>
          </p:cNvPr>
          <p:cNvCxnSpPr>
            <a:cxnSpLocks/>
            <a:endCxn id="61" idx="2"/>
          </p:cNvCxnSpPr>
          <p:nvPr/>
        </p:nvCxnSpPr>
        <p:spPr>
          <a:xfrm flipV="1">
            <a:off x="3261001" y="3152117"/>
            <a:ext cx="2411990" cy="971508"/>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8" name="Rectangle 117">
            <a:extLst>
              <a:ext uri="{FF2B5EF4-FFF2-40B4-BE49-F238E27FC236}">
                <a16:creationId xmlns:a16="http://schemas.microsoft.com/office/drawing/2014/main" id="{7AB61221-AD4C-4837-BA64-B3F7111231F2}"/>
              </a:ext>
            </a:extLst>
          </p:cNvPr>
          <p:cNvSpPr/>
          <p:nvPr/>
        </p:nvSpPr>
        <p:spPr>
          <a:xfrm>
            <a:off x="5402991" y="3867755"/>
            <a:ext cx="540000" cy="540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t-EE" sz="1400" dirty="0"/>
              <a:t>TV</a:t>
            </a:r>
          </a:p>
        </p:txBody>
      </p:sp>
      <p:cxnSp>
        <p:nvCxnSpPr>
          <p:cNvPr id="119" name="Straight Arrow Connector 118">
            <a:extLst>
              <a:ext uri="{FF2B5EF4-FFF2-40B4-BE49-F238E27FC236}">
                <a16:creationId xmlns:a16="http://schemas.microsoft.com/office/drawing/2014/main" id="{97BF341D-689C-4CBE-82D3-032CECE04EA4}"/>
              </a:ext>
            </a:extLst>
          </p:cNvPr>
          <p:cNvCxnSpPr>
            <a:cxnSpLocks/>
            <a:stCxn id="118" idx="3"/>
            <a:endCxn id="32" idx="2"/>
          </p:cNvCxnSpPr>
          <p:nvPr/>
        </p:nvCxnSpPr>
        <p:spPr>
          <a:xfrm flipV="1">
            <a:off x="5942991" y="4135863"/>
            <a:ext cx="2619439" cy="1892"/>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Title 2">
            <a:extLst>
              <a:ext uri="{FF2B5EF4-FFF2-40B4-BE49-F238E27FC236}">
                <a16:creationId xmlns:a16="http://schemas.microsoft.com/office/drawing/2014/main" id="{DA94FB15-CB22-CA62-BD42-64E90A6DECE4}"/>
              </a:ext>
            </a:extLst>
          </p:cNvPr>
          <p:cNvSpPr>
            <a:spLocks noGrp="1"/>
          </p:cNvSpPr>
          <p:nvPr>
            <p:ph type="title"/>
          </p:nvPr>
        </p:nvSpPr>
        <p:spPr/>
        <p:txBody>
          <a:bodyPr/>
          <a:lstStyle/>
          <a:p>
            <a:r>
              <a:rPr lang="et-EE" dirty="0"/>
              <a:t>Tartu pilootala teostuse struktuur</a:t>
            </a:r>
            <a:endParaRPr lang="en-GB" dirty="0"/>
          </a:p>
        </p:txBody>
      </p:sp>
      <p:sp>
        <p:nvSpPr>
          <p:cNvPr id="5" name="TextBox 4">
            <a:extLst>
              <a:ext uri="{FF2B5EF4-FFF2-40B4-BE49-F238E27FC236}">
                <a16:creationId xmlns:a16="http://schemas.microsoft.com/office/drawing/2014/main" id="{22357509-8ACA-69D6-EB00-44CF68DFD38D}"/>
              </a:ext>
            </a:extLst>
          </p:cNvPr>
          <p:cNvSpPr txBox="1"/>
          <p:nvPr/>
        </p:nvSpPr>
        <p:spPr>
          <a:xfrm>
            <a:off x="5942991" y="1567825"/>
            <a:ext cx="1377141" cy="276999"/>
          </a:xfrm>
          <a:prstGeom prst="rect">
            <a:avLst/>
          </a:prstGeom>
          <a:noFill/>
        </p:spPr>
        <p:txBody>
          <a:bodyPr wrap="square" rtlCol="0">
            <a:spAutoFit/>
          </a:bodyPr>
          <a:lstStyle/>
          <a:p>
            <a:pPr algn="l"/>
            <a:r>
              <a:rPr lang="et-EE" sz="1200" dirty="0">
                <a:solidFill>
                  <a:schemeClr val="tx1">
                    <a:lumMod val="75000"/>
                    <a:lumOff val="25000"/>
                  </a:schemeClr>
                </a:solidFill>
              </a:rPr>
              <a:t>Energiasalvesti</a:t>
            </a:r>
            <a:endParaRPr lang="en-GB" sz="1200" dirty="0" err="1">
              <a:solidFill>
                <a:schemeClr val="tx1">
                  <a:lumMod val="75000"/>
                  <a:lumOff val="25000"/>
                </a:schemeClr>
              </a:solidFill>
            </a:endParaRPr>
          </a:p>
        </p:txBody>
      </p:sp>
      <p:sp>
        <p:nvSpPr>
          <p:cNvPr id="36" name="TextBox 35">
            <a:extLst>
              <a:ext uri="{FF2B5EF4-FFF2-40B4-BE49-F238E27FC236}">
                <a16:creationId xmlns:a16="http://schemas.microsoft.com/office/drawing/2014/main" id="{D55853FC-1648-A805-E924-ED4CA2A8D442}"/>
              </a:ext>
            </a:extLst>
          </p:cNvPr>
          <p:cNvSpPr txBox="1"/>
          <p:nvPr/>
        </p:nvSpPr>
        <p:spPr>
          <a:xfrm>
            <a:off x="8470451" y="3183092"/>
            <a:ext cx="1014893" cy="276999"/>
          </a:xfrm>
          <a:prstGeom prst="rect">
            <a:avLst/>
          </a:prstGeom>
          <a:noFill/>
        </p:spPr>
        <p:txBody>
          <a:bodyPr wrap="square" rtlCol="0">
            <a:spAutoFit/>
          </a:bodyPr>
          <a:lstStyle/>
          <a:p>
            <a:pPr algn="l"/>
            <a:r>
              <a:rPr lang="et-EE" sz="1200" dirty="0">
                <a:solidFill>
                  <a:schemeClr val="tx1">
                    <a:lumMod val="75000"/>
                    <a:lumOff val="25000"/>
                  </a:schemeClr>
                </a:solidFill>
              </a:rPr>
              <a:t>EV laadija</a:t>
            </a:r>
            <a:endParaRPr lang="en-GB" sz="1200" dirty="0" err="1">
              <a:solidFill>
                <a:schemeClr val="tx1">
                  <a:lumMod val="75000"/>
                  <a:lumOff val="25000"/>
                </a:schemeClr>
              </a:solidFill>
            </a:endParaRPr>
          </a:p>
        </p:txBody>
      </p:sp>
      <p:sp>
        <p:nvSpPr>
          <p:cNvPr id="41" name="TextBox 40">
            <a:extLst>
              <a:ext uri="{FF2B5EF4-FFF2-40B4-BE49-F238E27FC236}">
                <a16:creationId xmlns:a16="http://schemas.microsoft.com/office/drawing/2014/main" id="{476F6EFB-F3AC-070B-CED5-7DAA34884172}"/>
              </a:ext>
            </a:extLst>
          </p:cNvPr>
          <p:cNvSpPr txBox="1"/>
          <p:nvPr/>
        </p:nvSpPr>
        <p:spPr>
          <a:xfrm>
            <a:off x="10868785" y="5253001"/>
            <a:ext cx="1131871" cy="276999"/>
          </a:xfrm>
          <a:prstGeom prst="rect">
            <a:avLst/>
          </a:prstGeom>
          <a:noFill/>
        </p:spPr>
        <p:txBody>
          <a:bodyPr wrap="square" rtlCol="0">
            <a:spAutoFit/>
          </a:bodyPr>
          <a:lstStyle/>
          <a:p>
            <a:pPr algn="l"/>
            <a:r>
              <a:rPr lang="et-EE" sz="1200" dirty="0">
                <a:solidFill>
                  <a:schemeClr val="tx1">
                    <a:lumMod val="75000"/>
                    <a:lumOff val="25000"/>
                  </a:schemeClr>
                </a:solidFill>
              </a:rPr>
              <a:t>EV laadijad</a:t>
            </a:r>
            <a:endParaRPr lang="en-GB" sz="1200" dirty="0" err="1">
              <a:solidFill>
                <a:schemeClr val="tx1">
                  <a:lumMod val="75000"/>
                  <a:lumOff val="25000"/>
                </a:schemeClr>
              </a:solidFill>
            </a:endParaRPr>
          </a:p>
        </p:txBody>
      </p:sp>
      <p:sp>
        <p:nvSpPr>
          <p:cNvPr id="42" name="TextBox 41">
            <a:extLst>
              <a:ext uri="{FF2B5EF4-FFF2-40B4-BE49-F238E27FC236}">
                <a16:creationId xmlns:a16="http://schemas.microsoft.com/office/drawing/2014/main" id="{3BCBD732-C739-659D-4091-E99F91AF01C4}"/>
              </a:ext>
            </a:extLst>
          </p:cNvPr>
          <p:cNvSpPr txBox="1"/>
          <p:nvPr/>
        </p:nvSpPr>
        <p:spPr>
          <a:xfrm>
            <a:off x="5942991" y="2348880"/>
            <a:ext cx="1323215" cy="276999"/>
          </a:xfrm>
          <a:prstGeom prst="rect">
            <a:avLst/>
          </a:prstGeom>
          <a:noFill/>
        </p:spPr>
        <p:txBody>
          <a:bodyPr wrap="square" rtlCol="0">
            <a:spAutoFit/>
          </a:bodyPr>
          <a:lstStyle/>
          <a:p>
            <a:pPr algn="l"/>
            <a:r>
              <a:rPr lang="et-EE" sz="1200" dirty="0">
                <a:solidFill>
                  <a:schemeClr val="tx1">
                    <a:lumMod val="75000"/>
                    <a:lumOff val="25000"/>
                  </a:schemeClr>
                </a:solidFill>
              </a:rPr>
              <a:t>EÜ Jaotuskilp</a:t>
            </a:r>
            <a:endParaRPr lang="en-GB" sz="1200" dirty="0" err="1">
              <a:solidFill>
                <a:schemeClr val="tx1">
                  <a:lumMod val="75000"/>
                  <a:lumOff val="25000"/>
                </a:schemeClr>
              </a:solidFill>
            </a:endParaRPr>
          </a:p>
        </p:txBody>
      </p:sp>
      <p:sp>
        <p:nvSpPr>
          <p:cNvPr id="43" name="TextBox 42">
            <a:extLst>
              <a:ext uri="{FF2B5EF4-FFF2-40B4-BE49-F238E27FC236}">
                <a16:creationId xmlns:a16="http://schemas.microsoft.com/office/drawing/2014/main" id="{4472046B-A211-53CF-83A7-09B7EC6CE0D2}"/>
              </a:ext>
            </a:extLst>
          </p:cNvPr>
          <p:cNvSpPr txBox="1"/>
          <p:nvPr/>
        </p:nvSpPr>
        <p:spPr>
          <a:xfrm>
            <a:off x="5367431" y="4519446"/>
            <a:ext cx="1435851" cy="461665"/>
          </a:xfrm>
          <a:prstGeom prst="rect">
            <a:avLst/>
          </a:prstGeom>
          <a:noFill/>
        </p:spPr>
        <p:txBody>
          <a:bodyPr wrap="square" rtlCol="0">
            <a:spAutoFit/>
          </a:bodyPr>
          <a:lstStyle/>
          <a:p>
            <a:pPr algn="l"/>
            <a:r>
              <a:rPr lang="et-EE" sz="1200" dirty="0">
                <a:solidFill>
                  <a:schemeClr val="tx1">
                    <a:lumMod val="75000"/>
                    <a:lumOff val="25000"/>
                  </a:schemeClr>
                </a:solidFill>
              </a:rPr>
              <a:t>Tänavavalgustuse jaotuskilp</a:t>
            </a:r>
            <a:endParaRPr lang="en-GB" sz="1200" dirty="0" err="1">
              <a:solidFill>
                <a:schemeClr val="tx1">
                  <a:lumMod val="75000"/>
                  <a:lumOff val="25000"/>
                </a:schemeClr>
              </a:solidFill>
            </a:endParaRPr>
          </a:p>
        </p:txBody>
      </p:sp>
      <p:sp>
        <p:nvSpPr>
          <p:cNvPr id="44" name="TextBox 43">
            <a:extLst>
              <a:ext uri="{FF2B5EF4-FFF2-40B4-BE49-F238E27FC236}">
                <a16:creationId xmlns:a16="http://schemas.microsoft.com/office/drawing/2014/main" id="{6FEA8079-C30B-45FD-8ECF-556B08239B47}"/>
              </a:ext>
            </a:extLst>
          </p:cNvPr>
          <p:cNvSpPr txBox="1"/>
          <p:nvPr/>
        </p:nvSpPr>
        <p:spPr>
          <a:xfrm>
            <a:off x="2098003" y="4518004"/>
            <a:ext cx="1138634" cy="276999"/>
          </a:xfrm>
          <a:prstGeom prst="rect">
            <a:avLst/>
          </a:prstGeom>
          <a:noFill/>
        </p:spPr>
        <p:txBody>
          <a:bodyPr wrap="square" rtlCol="0">
            <a:spAutoFit/>
          </a:bodyPr>
          <a:lstStyle/>
          <a:p>
            <a:pPr algn="r"/>
            <a:r>
              <a:rPr lang="et-EE" sz="1200" dirty="0">
                <a:solidFill>
                  <a:schemeClr val="tx1">
                    <a:lumMod val="75000"/>
                    <a:lumOff val="25000"/>
                  </a:schemeClr>
                </a:solidFill>
              </a:rPr>
              <a:t>Liitumiskilp</a:t>
            </a:r>
            <a:endParaRPr lang="en-GB" sz="1200" dirty="0" err="1">
              <a:solidFill>
                <a:schemeClr val="tx1">
                  <a:lumMod val="75000"/>
                  <a:lumOff val="25000"/>
                </a:schemeClr>
              </a:solidFill>
            </a:endParaRPr>
          </a:p>
        </p:txBody>
      </p:sp>
      <p:sp>
        <p:nvSpPr>
          <p:cNvPr id="45" name="TextBox 44">
            <a:extLst>
              <a:ext uri="{FF2B5EF4-FFF2-40B4-BE49-F238E27FC236}">
                <a16:creationId xmlns:a16="http://schemas.microsoft.com/office/drawing/2014/main" id="{25EC0114-6793-0D8C-1606-3E0447BC2061}"/>
              </a:ext>
            </a:extLst>
          </p:cNvPr>
          <p:cNvSpPr txBox="1"/>
          <p:nvPr/>
        </p:nvSpPr>
        <p:spPr>
          <a:xfrm>
            <a:off x="2721001" y="3186044"/>
            <a:ext cx="1358775" cy="461665"/>
          </a:xfrm>
          <a:prstGeom prst="rect">
            <a:avLst/>
          </a:prstGeom>
          <a:noFill/>
        </p:spPr>
        <p:txBody>
          <a:bodyPr wrap="square" rtlCol="0">
            <a:spAutoFit/>
          </a:bodyPr>
          <a:lstStyle/>
          <a:p>
            <a:pPr algn="l"/>
            <a:r>
              <a:rPr lang="et-EE" sz="1200" dirty="0">
                <a:solidFill>
                  <a:schemeClr val="tx1">
                    <a:lumMod val="75000"/>
                    <a:lumOff val="25000"/>
                  </a:schemeClr>
                </a:solidFill>
              </a:rPr>
              <a:t>Taastuvenergia tootmisüksus</a:t>
            </a:r>
            <a:endParaRPr lang="en-GB" sz="1200" dirty="0" err="1">
              <a:solidFill>
                <a:schemeClr val="tx1">
                  <a:lumMod val="75000"/>
                  <a:lumOff val="25000"/>
                </a:schemeClr>
              </a:solidFill>
            </a:endParaRPr>
          </a:p>
        </p:txBody>
      </p:sp>
      <p:sp>
        <p:nvSpPr>
          <p:cNvPr id="46" name="TextBox 45">
            <a:extLst>
              <a:ext uri="{FF2B5EF4-FFF2-40B4-BE49-F238E27FC236}">
                <a16:creationId xmlns:a16="http://schemas.microsoft.com/office/drawing/2014/main" id="{5F9AE500-B241-E7EB-8FE9-E536AC2DC121}"/>
              </a:ext>
            </a:extLst>
          </p:cNvPr>
          <p:cNvSpPr txBox="1"/>
          <p:nvPr/>
        </p:nvSpPr>
        <p:spPr>
          <a:xfrm>
            <a:off x="9525760" y="1189500"/>
            <a:ext cx="2646430" cy="830997"/>
          </a:xfrm>
          <a:prstGeom prst="rect">
            <a:avLst/>
          </a:prstGeom>
          <a:noFill/>
        </p:spPr>
        <p:txBody>
          <a:bodyPr wrap="square" rtlCol="0">
            <a:spAutoFit/>
          </a:bodyPr>
          <a:lstStyle/>
          <a:p>
            <a:pPr algn="l"/>
            <a:r>
              <a:rPr lang="et-EE" sz="1200" dirty="0">
                <a:solidFill>
                  <a:schemeClr val="tx1">
                    <a:lumMod val="75000"/>
                    <a:lumOff val="25000"/>
                  </a:schemeClr>
                </a:solidFill>
              </a:rPr>
              <a:t>LEGEND:</a:t>
            </a:r>
          </a:p>
          <a:p>
            <a:pPr algn="l"/>
            <a:r>
              <a:rPr lang="et-EE" sz="1200" b="1" dirty="0">
                <a:solidFill>
                  <a:srgbClr val="FF0000"/>
                </a:solidFill>
              </a:rPr>
              <a:t>KOV</a:t>
            </a:r>
          </a:p>
          <a:p>
            <a:pPr algn="l"/>
            <a:r>
              <a:rPr lang="et-EE" sz="1200" b="1" dirty="0">
                <a:solidFill>
                  <a:schemeClr val="accent2"/>
                </a:solidFill>
              </a:rPr>
              <a:t>Energiaühistu</a:t>
            </a:r>
          </a:p>
          <a:p>
            <a:pPr algn="l"/>
            <a:r>
              <a:rPr lang="et-EE" sz="1200" b="1" dirty="0">
                <a:solidFill>
                  <a:schemeClr val="accent1"/>
                </a:solidFill>
              </a:rPr>
              <a:t>Ettevõte</a:t>
            </a:r>
            <a:endParaRPr lang="en-GB" sz="1200" b="1" dirty="0" err="1">
              <a:solidFill>
                <a:schemeClr val="accent1"/>
              </a:solidFill>
            </a:endParaRPr>
          </a:p>
        </p:txBody>
      </p:sp>
      <p:cxnSp>
        <p:nvCxnSpPr>
          <p:cNvPr id="2" name="Straight Arrow Connector 1">
            <a:extLst>
              <a:ext uri="{FF2B5EF4-FFF2-40B4-BE49-F238E27FC236}">
                <a16:creationId xmlns:a16="http://schemas.microsoft.com/office/drawing/2014/main" id="{A6615C4C-BC1F-29AC-6731-28CFAEA00532}"/>
              </a:ext>
            </a:extLst>
          </p:cNvPr>
          <p:cNvCxnSpPr>
            <a:cxnSpLocks/>
            <a:endCxn id="8" idx="1"/>
          </p:cNvCxnSpPr>
          <p:nvPr/>
        </p:nvCxnSpPr>
        <p:spPr>
          <a:xfrm>
            <a:off x="572139" y="4123625"/>
            <a:ext cx="2148862" cy="12238"/>
          </a:xfrm>
          <a:prstGeom prst="straightConnector1">
            <a:avLst/>
          </a:prstGeom>
          <a:ln w="571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CBEA5851-CD3F-AC1C-096D-3EEDF2AC2607}"/>
              </a:ext>
            </a:extLst>
          </p:cNvPr>
          <p:cNvSpPr txBox="1"/>
          <p:nvPr/>
        </p:nvSpPr>
        <p:spPr>
          <a:xfrm>
            <a:off x="497351" y="3715125"/>
            <a:ext cx="1206161" cy="276999"/>
          </a:xfrm>
          <a:prstGeom prst="rect">
            <a:avLst/>
          </a:prstGeom>
          <a:noFill/>
        </p:spPr>
        <p:txBody>
          <a:bodyPr wrap="square" rtlCol="0">
            <a:spAutoFit/>
          </a:bodyPr>
          <a:lstStyle/>
          <a:p>
            <a:pPr algn="l"/>
            <a:r>
              <a:rPr lang="et-EE" sz="1200" dirty="0">
                <a:solidFill>
                  <a:schemeClr val="tx1">
                    <a:lumMod val="75000"/>
                    <a:lumOff val="25000"/>
                  </a:schemeClr>
                </a:solidFill>
              </a:rPr>
              <a:t>Jaotusvõrk</a:t>
            </a:r>
            <a:endParaRPr lang="en-GB" sz="1200" dirty="0" err="1">
              <a:solidFill>
                <a:schemeClr val="tx1">
                  <a:lumMod val="75000"/>
                  <a:lumOff val="25000"/>
                </a:schemeClr>
              </a:solidFill>
            </a:endParaRPr>
          </a:p>
        </p:txBody>
      </p:sp>
      <p:sp>
        <p:nvSpPr>
          <p:cNvPr id="9" name="Rectangle: Rounded Corners 8">
            <a:extLst>
              <a:ext uri="{FF2B5EF4-FFF2-40B4-BE49-F238E27FC236}">
                <a16:creationId xmlns:a16="http://schemas.microsoft.com/office/drawing/2014/main" id="{1EDDFAF2-9DF0-76DE-D340-FB2A71CBB5AE}"/>
              </a:ext>
            </a:extLst>
          </p:cNvPr>
          <p:cNvSpPr/>
          <p:nvPr/>
        </p:nvSpPr>
        <p:spPr>
          <a:xfrm>
            <a:off x="2330454" y="3647709"/>
            <a:ext cx="1775890" cy="2871958"/>
          </a:xfrm>
          <a:prstGeom prst="roundRect">
            <a:avLst/>
          </a:prstGeom>
          <a:solidFill>
            <a:srgbClr val="1AB690">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t-EE" sz="1400" dirty="0">
                <a:solidFill>
                  <a:srgbClr val="595959"/>
                </a:solidFill>
              </a:rPr>
              <a:t>Kahesuunaline liitumine</a:t>
            </a:r>
            <a:endParaRPr lang="en-GB" sz="1400" dirty="0">
              <a:solidFill>
                <a:srgbClr val="595959"/>
              </a:solidFill>
            </a:endParaRPr>
          </a:p>
        </p:txBody>
      </p:sp>
      <p:sp>
        <p:nvSpPr>
          <p:cNvPr id="10" name="Rectangle: Rounded Corners 9">
            <a:extLst>
              <a:ext uri="{FF2B5EF4-FFF2-40B4-BE49-F238E27FC236}">
                <a16:creationId xmlns:a16="http://schemas.microsoft.com/office/drawing/2014/main" id="{A636D40B-C835-7959-08AE-B1698304D1CD}"/>
              </a:ext>
            </a:extLst>
          </p:cNvPr>
          <p:cNvSpPr/>
          <p:nvPr/>
        </p:nvSpPr>
        <p:spPr>
          <a:xfrm>
            <a:off x="7526018" y="4315863"/>
            <a:ext cx="4474638" cy="2205696"/>
          </a:xfrm>
          <a:prstGeom prst="roundRect">
            <a:avLst/>
          </a:prstGeom>
          <a:solidFill>
            <a:srgbClr val="1AB690">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et-EE" sz="1400" dirty="0">
                <a:solidFill>
                  <a:srgbClr val="595959"/>
                </a:solidFill>
              </a:rPr>
              <a:t>Võrgukasutuse leping (võrgukasutustasu)</a:t>
            </a:r>
          </a:p>
          <a:p>
            <a:r>
              <a:rPr lang="et-EE" sz="1400" dirty="0">
                <a:solidFill>
                  <a:srgbClr val="595959"/>
                </a:solidFill>
              </a:rPr>
              <a:t>Maa kasutusõigus</a:t>
            </a:r>
            <a:endParaRPr lang="en-GB" sz="1400" dirty="0">
              <a:solidFill>
                <a:srgbClr val="595959"/>
              </a:solidFill>
            </a:endParaRPr>
          </a:p>
        </p:txBody>
      </p:sp>
      <p:sp>
        <p:nvSpPr>
          <p:cNvPr id="11" name="Rectangle: Rounded Corners 10">
            <a:extLst>
              <a:ext uri="{FF2B5EF4-FFF2-40B4-BE49-F238E27FC236}">
                <a16:creationId xmlns:a16="http://schemas.microsoft.com/office/drawing/2014/main" id="{9A747786-7834-AEA8-B750-984E9E1922F2}"/>
              </a:ext>
            </a:extLst>
          </p:cNvPr>
          <p:cNvSpPr/>
          <p:nvPr/>
        </p:nvSpPr>
        <p:spPr>
          <a:xfrm>
            <a:off x="3685034" y="2267701"/>
            <a:ext cx="2122934" cy="1469569"/>
          </a:xfrm>
          <a:prstGeom prst="roundRect">
            <a:avLst/>
          </a:prstGeom>
          <a:solidFill>
            <a:srgbClr val="1AB690">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t-EE" sz="1400" dirty="0">
                <a:solidFill>
                  <a:srgbClr val="595959"/>
                </a:solidFill>
              </a:rPr>
              <a:t>Energia ost</a:t>
            </a:r>
            <a:br>
              <a:rPr lang="et-EE" sz="1400" dirty="0">
                <a:solidFill>
                  <a:srgbClr val="595959"/>
                </a:solidFill>
              </a:rPr>
            </a:br>
            <a:r>
              <a:rPr lang="et-EE" sz="1400" dirty="0">
                <a:solidFill>
                  <a:srgbClr val="595959"/>
                </a:solidFill>
              </a:rPr>
              <a:t/>
            </a:r>
            <a:br>
              <a:rPr lang="et-EE" sz="1400" dirty="0">
                <a:solidFill>
                  <a:srgbClr val="595959"/>
                </a:solidFill>
              </a:rPr>
            </a:br>
            <a:r>
              <a:rPr lang="et-EE" sz="1400" dirty="0">
                <a:solidFill>
                  <a:srgbClr val="595959"/>
                </a:solidFill>
              </a:rPr>
              <a:t/>
            </a:r>
            <a:br>
              <a:rPr lang="et-EE" sz="1400" dirty="0">
                <a:solidFill>
                  <a:srgbClr val="595959"/>
                </a:solidFill>
              </a:rPr>
            </a:br>
            <a:r>
              <a:rPr lang="et-EE" sz="1400" dirty="0">
                <a:solidFill>
                  <a:srgbClr val="595959"/>
                </a:solidFill>
              </a:rPr>
              <a:t/>
            </a:r>
            <a:br>
              <a:rPr lang="et-EE" sz="1400" dirty="0">
                <a:solidFill>
                  <a:srgbClr val="595959"/>
                </a:solidFill>
              </a:rPr>
            </a:br>
            <a:r>
              <a:rPr lang="et-EE" sz="1400" dirty="0">
                <a:solidFill>
                  <a:srgbClr val="595959"/>
                </a:solidFill>
              </a:rPr>
              <a:t>Võrgukasutuse leping</a:t>
            </a:r>
            <a:br>
              <a:rPr lang="et-EE" sz="1400" dirty="0">
                <a:solidFill>
                  <a:srgbClr val="595959"/>
                </a:solidFill>
              </a:rPr>
            </a:br>
            <a:r>
              <a:rPr lang="et-EE" sz="1400" dirty="0">
                <a:solidFill>
                  <a:srgbClr val="595959"/>
                </a:solidFill>
              </a:rPr>
              <a:t>Maa kasutusõigus</a:t>
            </a:r>
            <a:endParaRPr lang="en-GB" sz="1400" dirty="0">
              <a:solidFill>
                <a:srgbClr val="595959"/>
              </a:solidFill>
            </a:endParaRPr>
          </a:p>
        </p:txBody>
      </p:sp>
      <p:sp>
        <p:nvSpPr>
          <p:cNvPr id="13" name="Rectangle: Rounded Corners 12">
            <a:extLst>
              <a:ext uri="{FF2B5EF4-FFF2-40B4-BE49-F238E27FC236}">
                <a16:creationId xmlns:a16="http://schemas.microsoft.com/office/drawing/2014/main" id="{77BF9EBD-5543-A40E-9502-65CA18A72EA1}"/>
              </a:ext>
            </a:extLst>
          </p:cNvPr>
          <p:cNvSpPr/>
          <p:nvPr/>
        </p:nvSpPr>
        <p:spPr>
          <a:xfrm>
            <a:off x="7893229" y="2082307"/>
            <a:ext cx="3532009" cy="1377783"/>
          </a:xfrm>
          <a:prstGeom prst="roundRect">
            <a:avLst/>
          </a:prstGeom>
          <a:solidFill>
            <a:srgbClr val="1AB690">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t-EE" sz="1400" dirty="0">
                <a:solidFill>
                  <a:srgbClr val="595959"/>
                </a:solidFill>
              </a:rPr>
              <a:t>Energia ost</a:t>
            </a:r>
            <a:br>
              <a:rPr lang="et-EE" sz="1400" dirty="0">
                <a:solidFill>
                  <a:srgbClr val="595959"/>
                </a:solidFill>
              </a:rPr>
            </a:br>
            <a:r>
              <a:rPr lang="et-EE" sz="1400" dirty="0">
                <a:solidFill>
                  <a:srgbClr val="595959"/>
                </a:solidFill>
              </a:rPr>
              <a:t>Võrgukasutuse tasu</a:t>
            </a:r>
          </a:p>
          <a:p>
            <a:pPr algn="r"/>
            <a:r>
              <a:rPr lang="et-EE" sz="1400" dirty="0">
                <a:solidFill>
                  <a:srgbClr val="595959"/>
                </a:solidFill>
              </a:rPr>
              <a:t>Maa kasutusõigus</a:t>
            </a:r>
            <a:endParaRPr lang="en-GB" sz="1400" dirty="0">
              <a:solidFill>
                <a:srgbClr val="595959"/>
              </a:solidFill>
            </a:endParaRPr>
          </a:p>
        </p:txBody>
      </p:sp>
    </p:spTree>
    <p:extLst>
      <p:ext uri="{BB962C8B-B14F-4D97-AF65-F5344CB8AC3E}">
        <p14:creationId xmlns:p14="http://schemas.microsoft.com/office/powerpoint/2010/main" val="1459009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119"/>
                                        </p:tgtEl>
                                        <p:attrNameLst>
                                          <p:attrName>style.visibility</p:attrName>
                                        </p:attrNameLst>
                                      </p:cBhvr>
                                      <p:to>
                                        <p:strVal val="visible"/>
                                      </p:to>
                                    </p:set>
                                    <p:animEffect transition="in" filter="fade">
                                      <p:cBhvr>
                                        <p:cTn id="10" dur="500"/>
                                        <p:tgtEl>
                                          <p:spTgt spid="1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fade">
                                      <p:cBhvr>
                                        <p:cTn id="22" dur="500"/>
                                        <p:tgtEl>
                                          <p:spTgt spid="4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fade">
                                      <p:cBhvr>
                                        <p:cTn id="25" dur="500"/>
                                        <p:tgtEl>
                                          <p:spTgt spid="4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fade">
                                      <p:cBhvr>
                                        <p:cTn id="28" dur="500"/>
                                        <p:tgtEl>
                                          <p:spTgt spid="3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par>
                                <p:cTn id="35" presetID="10" presetClass="entr" presetSubtype="0" fill="hold" nodeType="with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500"/>
                                        <p:tgtEl>
                                          <p:spTgt spid="37"/>
                                        </p:tgtEl>
                                      </p:cBhvr>
                                    </p:animEffect>
                                  </p:childTnLst>
                                </p:cTn>
                              </p:par>
                              <p:par>
                                <p:cTn id="38" presetID="10" presetClass="entr" presetSubtype="0" fill="hold"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fade">
                                      <p:cBhvr>
                                        <p:cTn id="40" dur="500"/>
                                        <p:tgtEl>
                                          <p:spTgt spid="4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3"/>
                                        </p:tgtEl>
                                        <p:attrNameLst>
                                          <p:attrName>style.visibility</p:attrName>
                                        </p:attrNameLst>
                                      </p:cBhvr>
                                      <p:to>
                                        <p:strVal val="visible"/>
                                      </p:to>
                                    </p:set>
                                    <p:animEffect transition="in" filter="fade">
                                      <p:cBhvr>
                                        <p:cTn id="43" dur="500"/>
                                        <p:tgtEl>
                                          <p:spTgt spid="4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18"/>
                                        </p:tgtEl>
                                        <p:attrNameLst>
                                          <p:attrName>style.visibility</p:attrName>
                                        </p:attrNameLst>
                                      </p:cBhvr>
                                      <p:to>
                                        <p:strVal val="visible"/>
                                      </p:to>
                                    </p:set>
                                    <p:animEffect transition="in" filter="fade">
                                      <p:cBhvr>
                                        <p:cTn id="46" dur="500"/>
                                        <p:tgtEl>
                                          <p:spTgt spid="11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48"/>
                                        </p:tgtEl>
                                        <p:attrNameLst>
                                          <p:attrName>style.visibility</p:attrName>
                                        </p:attrNameLst>
                                      </p:cBhvr>
                                      <p:to>
                                        <p:strVal val="visible"/>
                                      </p:to>
                                    </p:set>
                                    <p:animEffect transition="in" filter="fade">
                                      <p:cBhvr>
                                        <p:cTn id="51" dur="500"/>
                                        <p:tgtEl>
                                          <p:spTgt spid="48"/>
                                        </p:tgtEl>
                                      </p:cBhvr>
                                    </p:animEffect>
                                  </p:childTnLst>
                                </p:cTn>
                              </p:par>
                              <p:par>
                                <p:cTn id="52" presetID="10" presetClass="entr" presetSubtype="0" fill="hold" nodeType="withEffect">
                                  <p:stCondLst>
                                    <p:cond delay="0"/>
                                  </p:stCondLst>
                                  <p:childTnLst>
                                    <p:set>
                                      <p:cBhvr>
                                        <p:cTn id="53" dur="1" fill="hold">
                                          <p:stCondLst>
                                            <p:cond delay="0"/>
                                          </p:stCondLst>
                                        </p:cTn>
                                        <p:tgtEl>
                                          <p:spTgt spid="55"/>
                                        </p:tgtEl>
                                        <p:attrNameLst>
                                          <p:attrName>style.visibility</p:attrName>
                                        </p:attrNameLst>
                                      </p:cBhvr>
                                      <p:to>
                                        <p:strVal val="visible"/>
                                      </p:to>
                                    </p:set>
                                    <p:animEffect transition="in" filter="fade">
                                      <p:cBhvr>
                                        <p:cTn id="54" dur="500"/>
                                        <p:tgtEl>
                                          <p:spTgt spid="55"/>
                                        </p:tgtEl>
                                      </p:cBhvr>
                                    </p:animEffect>
                                  </p:childTnLst>
                                </p:cTn>
                              </p:par>
                              <p:par>
                                <p:cTn id="55" presetID="10" presetClass="entr" presetSubtype="0" fill="hold" nodeType="with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fade">
                                      <p:cBhvr>
                                        <p:cTn id="57" dur="500"/>
                                        <p:tgtEl>
                                          <p:spTgt spid="5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animEffect transition="in" filter="fade">
                                      <p:cBhvr>
                                        <p:cTn id="60" dur="500"/>
                                        <p:tgtEl>
                                          <p:spTgt spid="41"/>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86"/>
                                        </p:tgtEl>
                                        <p:attrNameLst>
                                          <p:attrName>style.visibility</p:attrName>
                                        </p:attrNameLst>
                                      </p:cBhvr>
                                      <p:to>
                                        <p:strVal val="visible"/>
                                      </p:to>
                                    </p:set>
                                    <p:animEffect transition="in" filter="fade">
                                      <p:cBhvr>
                                        <p:cTn id="63" dur="500"/>
                                        <p:tgtEl>
                                          <p:spTgt spid="86"/>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88"/>
                                        </p:tgtEl>
                                        <p:attrNameLst>
                                          <p:attrName>style.visibility</p:attrName>
                                        </p:attrNameLst>
                                      </p:cBhvr>
                                      <p:to>
                                        <p:strVal val="visible"/>
                                      </p:to>
                                    </p:set>
                                    <p:animEffect transition="in" filter="fade">
                                      <p:cBhvr>
                                        <p:cTn id="66" dur="500"/>
                                        <p:tgtEl>
                                          <p:spTgt spid="88"/>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75"/>
                                        </p:tgtEl>
                                        <p:attrNameLst>
                                          <p:attrName>style.visibility</p:attrName>
                                        </p:attrNameLst>
                                      </p:cBhvr>
                                      <p:to>
                                        <p:strVal val="visible"/>
                                      </p:to>
                                    </p:set>
                                    <p:animEffect transition="in" filter="fade">
                                      <p:cBhvr>
                                        <p:cTn id="69" dur="500"/>
                                        <p:tgtEl>
                                          <p:spTgt spid="75"/>
                                        </p:tgtEl>
                                      </p:cBhvr>
                                    </p:animEffect>
                                  </p:childTnLst>
                                </p:cTn>
                              </p:par>
                              <p:par>
                                <p:cTn id="70" presetID="10" presetClass="entr" presetSubtype="0" fill="hold" nodeType="withEffect">
                                  <p:stCondLst>
                                    <p:cond delay="0"/>
                                  </p:stCondLst>
                                  <p:childTnLst>
                                    <p:set>
                                      <p:cBhvr>
                                        <p:cTn id="71" dur="1" fill="hold">
                                          <p:stCondLst>
                                            <p:cond delay="0"/>
                                          </p:stCondLst>
                                        </p:cTn>
                                        <p:tgtEl>
                                          <p:spTgt spid="112"/>
                                        </p:tgtEl>
                                        <p:attrNameLst>
                                          <p:attrName>style.visibility</p:attrName>
                                        </p:attrNameLst>
                                      </p:cBhvr>
                                      <p:to>
                                        <p:strVal val="visible"/>
                                      </p:to>
                                    </p:set>
                                    <p:animEffect transition="in" filter="fade">
                                      <p:cBhvr>
                                        <p:cTn id="72" dur="500"/>
                                        <p:tgtEl>
                                          <p:spTgt spid="11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animEffect transition="in" filter="fade">
                                      <p:cBhvr>
                                        <p:cTn id="75" dur="500"/>
                                        <p:tgtEl>
                                          <p:spTgt spid="61"/>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104"/>
                                        </p:tgtEl>
                                        <p:attrNameLst>
                                          <p:attrName>style.visibility</p:attrName>
                                        </p:attrNameLst>
                                      </p:cBhvr>
                                      <p:to>
                                        <p:strVal val="visible"/>
                                      </p:to>
                                    </p:set>
                                    <p:animEffect transition="in" filter="fade">
                                      <p:cBhvr>
                                        <p:cTn id="78" dur="500"/>
                                        <p:tgtEl>
                                          <p:spTgt spid="104"/>
                                        </p:tgtEl>
                                      </p:cBhvr>
                                    </p:animEffect>
                                  </p:childTnLst>
                                </p:cTn>
                              </p:par>
                              <p:par>
                                <p:cTn id="79" presetID="10" presetClass="entr" presetSubtype="0" fill="hold" nodeType="withEffect">
                                  <p:stCondLst>
                                    <p:cond delay="0"/>
                                  </p:stCondLst>
                                  <p:childTnLst>
                                    <p:set>
                                      <p:cBhvr>
                                        <p:cTn id="80" dur="1" fill="hold">
                                          <p:stCondLst>
                                            <p:cond delay="0"/>
                                          </p:stCondLst>
                                        </p:cTn>
                                        <p:tgtEl>
                                          <p:spTgt spid="105"/>
                                        </p:tgtEl>
                                        <p:attrNameLst>
                                          <p:attrName>style.visibility</p:attrName>
                                        </p:attrNameLst>
                                      </p:cBhvr>
                                      <p:to>
                                        <p:strVal val="visible"/>
                                      </p:to>
                                    </p:set>
                                    <p:animEffect transition="in" filter="fade">
                                      <p:cBhvr>
                                        <p:cTn id="81" dur="500"/>
                                        <p:tgtEl>
                                          <p:spTgt spid="105"/>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45"/>
                                        </p:tgtEl>
                                        <p:attrNameLst>
                                          <p:attrName>style.visibility</p:attrName>
                                        </p:attrNameLst>
                                      </p:cBhvr>
                                      <p:to>
                                        <p:strVal val="visible"/>
                                      </p:to>
                                    </p:set>
                                    <p:animEffect transition="in" filter="fade">
                                      <p:cBhvr>
                                        <p:cTn id="84" dur="500"/>
                                        <p:tgtEl>
                                          <p:spTgt spid="45"/>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42"/>
                                        </p:tgtEl>
                                        <p:attrNameLst>
                                          <p:attrName>style.visibility</p:attrName>
                                        </p:attrNameLst>
                                      </p:cBhvr>
                                      <p:to>
                                        <p:strVal val="visible"/>
                                      </p:to>
                                    </p:set>
                                    <p:animEffect transition="in" filter="fade">
                                      <p:cBhvr>
                                        <p:cTn id="87" dur="500"/>
                                        <p:tgtEl>
                                          <p:spTgt spid="42"/>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64"/>
                                        </p:tgtEl>
                                        <p:attrNameLst>
                                          <p:attrName>style.visibility</p:attrName>
                                        </p:attrNameLst>
                                      </p:cBhvr>
                                      <p:to>
                                        <p:strVal val="visible"/>
                                      </p:to>
                                    </p:set>
                                    <p:animEffect transition="in" filter="fade">
                                      <p:cBhvr>
                                        <p:cTn id="90" dur="500"/>
                                        <p:tgtEl>
                                          <p:spTgt spid="64"/>
                                        </p:tgtEl>
                                      </p:cBhvr>
                                    </p:animEffect>
                                  </p:childTnLst>
                                </p:cTn>
                              </p:par>
                              <p:par>
                                <p:cTn id="91" presetID="10" presetClass="entr" presetSubtype="0" fill="hold" nodeType="withEffect">
                                  <p:stCondLst>
                                    <p:cond delay="0"/>
                                  </p:stCondLst>
                                  <p:childTnLst>
                                    <p:set>
                                      <p:cBhvr>
                                        <p:cTn id="92" dur="1" fill="hold">
                                          <p:stCondLst>
                                            <p:cond delay="0"/>
                                          </p:stCondLst>
                                        </p:cTn>
                                        <p:tgtEl>
                                          <p:spTgt spid="71"/>
                                        </p:tgtEl>
                                        <p:attrNameLst>
                                          <p:attrName>style.visibility</p:attrName>
                                        </p:attrNameLst>
                                      </p:cBhvr>
                                      <p:to>
                                        <p:strVal val="visible"/>
                                      </p:to>
                                    </p:set>
                                    <p:animEffect transition="in" filter="fade">
                                      <p:cBhvr>
                                        <p:cTn id="93" dur="500"/>
                                        <p:tgtEl>
                                          <p:spTgt spid="71"/>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
                                        </p:tgtEl>
                                        <p:attrNameLst>
                                          <p:attrName>style.visibility</p:attrName>
                                        </p:attrNameLst>
                                      </p:cBhvr>
                                      <p:to>
                                        <p:strVal val="visible"/>
                                      </p:to>
                                    </p:set>
                                    <p:animEffect transition="in" filter="fade">
                                      <p:cBhvr>
                                        <p:cTn id="96" dur="500"/>
                                        <p:tgtEl>
                                          <p:spTgt spid="5"/>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60"/>
                                        </p:tgtEl>
                                        <p:attrNameLst>
                                          <p:attrName>style.visibility</p:attrName>
                                        </p:attrNameLst>
                                      </p:cBhvr>
                                      <p:to>
                                        <p:strVal val="visible"/>
                                      </p:to>
                                    </p:set>
                                    <p:animEffect transition="in" filter="fade">
                                      <p:cBhvr>
                                        <p:cTn id="99" dur="500"/>
                                        <p:tgtEl>
                                          <p:spTgt spid="60"/>
                                        </p:tgtEl>
                                      </p:cBhvr>
                                    </p:animEffect>
                                  </p:childTnLst>
                                </p:cTn>
                              </p:par>
                              <p:par>
                                <p:cTn id="100" presetID="10" presetClass="entr" presetSubtype="0" fill="hold" nodeType="withEffect">
                                  <p:stCondLst>
                                    <p:cond delay="0"/>
                                  </p:stCondLst>
                                  <p:childTnLst>
                                    <p:set>
                                      <p:cBhvr>
                                        <p:cTn id="101" dur="1" fill="hold">
                                          <p:stCondLst>
                                            <p:cond delay="0"/>
                                          </p:stCondLst>
                                        </p:cTn>
                                        <p:tgtEl>
                                          <p:spTgt spid="66"/>
                                        </p:tgtEl>
                                        <p:attrNameLst>
                                          <p:attrName>style.visibility</p:attrName>
                                        </p:attrNameLst>
                                      </p:cBhvr>
                                      <p:to>
                                        <p:strVal val="visible"/>
                                      </p:to>
                                    </p:set>
                                    <p:animEffect transition="in" filter="fade">
                                      <p:cBhvr>
                                        <p:cTn id="102" dur="500"/>
                                        <p:tgtEl>
                                          <p:spTgt spid="66"/>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fade">
                                      <p:cBhvr>
                                        <p:cTn id="105" dur="500"/>
                                        <p:tgtEl>
                                          <p:spTgt spid="36"/>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9"/>
                                        </p:tgtEl>
                                        <p:attrNameLst>
                                          <p:attrName>style.visibility</p:attrName>
                                        </p:attrNameLst>
                                      </p:cBhvr>
                                      <p:to>
                                        <p:strVal val="visible"/>
                                      </p:to>
                                    </p:set>
                                    <p:animEffect transition="in" filter="fade">
                                      <p:cBhvr>
                                        <p:cTn id="110" dur="500"/>
                                        <p:tgtEl>
                                          <p:spTgt spid="9"/>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10"/>
                                        </p:tgtEl>
                                        <p:attrNameLst>
                                          <p:attrName>style.visibility</p:attrName>
                                        </p:attrNameLst>
                                      </p:cBhvr>
                                      <p:to>
                                        <p:strVal val="visible"/>
                                      </p:to>
                                    </p:set>
                                    <p:animEffect transition="in" filter="fade">
                                      <p:cBhvr>
                                        <p:cTn id="113" dur="500"/>
                                        <p:tgtEl>
                                          <p:spTgt spid="10"/>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11"/>
                                        </p:tgtEl>
                                        <p:attrNameLst>
                                          <p:attrName>style.visibility</p:attrName>
                                        </p:attrNameLst>
                                      </p:cBhvr>
                                      <p:to>
                                        <p:strVal val="visible"/>
                                      </p:to>
                                    </p:set>
                                    <p:animEffect transition="in" filter="fade">
                                      <p:cBhvr>
                                        <p:cTn id="116" dur="500"/>
                                        <p:tgtEl>
                                          <p:spTgt spid="11"/>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13"/>
                                        </p:tgtEl>
                                        <p:attrNameLst>
                                          <p:attrName>style.visibility</p:attrName>
                                        </p:attrNameLst>
                                      </p:cBhvr>
                                      <p:to>
                                        <p:strVal val="visible"/>
                                      </p:to>
                                    </p:set>
                                    <p:animEffect transition="in" filter="fade">
                                      <p:cBhvr>
                                        <p:cTn id="11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2" grpId="0" animBg="1"/>
      <p:bldP spid="33" grpId="0" animBg="1"/>
      <p:bldP spid="34" grpId="0" animBg="1"/>
      <p:bldP spid="60" grpId="0" animBg="1"/>
      <p:bldP spid="61" grpId="0" animBg="1"/>
      <p:bldP spid="64" grpId="0" animBg="1"/>
      <p:bldP spid="75" grpId="0" animBg="1"/>
      <p:bldP spid="86" grpId="0" animBg="1"/>
      <p:bldP spid="88" grpId="0" animBg="1"/>
      <p:bldP spid="104" grpId="0" animBg="1"/>
      <p:bldP spid="118" grpId="0" animBg="1"/>
      <p:bldP spid="5" grpId="0"/>
      <p:bldP spid="36" grpId="0"/>
      <p:bldP spid="41" grpId="0"/>
      <p:bldP spid="42" grpId="0"/>
      <p:bldP spid="43" grpId="0"/>
      <p:bldP spid="44" grpId="0"/>
      <p:bldP spid="45" grpId="0"/>
      <p:bldP spid="46" grpId="0"/>
      <p:bldP spid="6" grpId="0"/>
      <p:bldP spid="9" grpId="0" animBg="1"/>
      <p:bldP spid="10" grpId="0" animBg="1"/>
      <p:bldP spid="11" grpId="0" animBg="1"/>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lstStyle/>
          <a:p>
            <a:r>
              <a:rPr lang="et-EE" dirty="0"/>
              <a:t>Mikrovõrkude Pilootprojekt</a:t>
            </a:r>
            <a:br>
              <a:rPr lang="et-EE" dirty="0"/>
            </a:br>
            <a:r>
              <a:rPr lang="et-EE" sz="2400" dirty="0"/>
              <a:t>Üldine kontseptsioon</a:t>
            </a:r>
            <a:endParaRPr lang="fi-FI"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lstStyle/>
          <a:p>
            <a:fld id="{46C4EDBF-940C-4974-AC53-3F3C5DF7D48C}" type="slidenum">
              <a:rPr lang="fi-FI" smtClean="0"/>
              <a:pPr/>
              <a:t>2</a:t>
            </a:fld>
            <a:endParaRPr lang="fi-FI"/>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4752976" cy="3744913"/>
          </a:xfrm>
        </p:spPr>
        <p:txBody>
          <a:bodyPr/>
          <a:lstStyle/>
          <a:p>
            <a:r>
              <a:rPr lang="et-EE" sz="1600" dirty="0"/>
              <a:t>Probleem:</a:t>
            </a:r>
            <a:endParaRPr lang="en-GB" sz="1600" dirty="0"/>
          </a:p>
          <a:p>
            <a:pPr marL="615950" lvl="1" indent="-342900"/>
            <a:r>
              <a:rPr lang="en-GB" sz="1400" b="1" dirty="0" err="1"/>
              <a:t>Ebapiisav</a:t>
            </a:r>
            <a:r>
              <a:rPr lang="en-GB" sz="1400" dirty="0"/>
              <a:t> </a:t>
            </a:r>
            <a:r>
              <a:rPr lang="et-EE" sz="1400" dirty="0"/>
              <a:t>elektri </a:t>
            </a:r>
            <a:r>
              <a:rPr lang="en-GB" sz="1400" b="1" dirty="0" err="1"/>
              <a:t>taristu</a:t>
            </a:r>
            <a:r>
              <a:rPr lang="en-GB" sz="1400" dirty="0"/>
              <a:t> </a:t>
            </a:r>
            <a:r>
              <a:rPr lang="et-EE" sz="1400" dirty="0"/>
              <a:t>ja </a:t>
            </a:r>
            <a:r>
              <a:rPr lang="et-EE" sz="1400" b="1" dirty="0"/>
              <a:t>s</a:t>
            </a:r>
            <a:r>
              <a:rPr lang="en-GB" sz="1400" b="1" dirty="0" err="1"/>
              <a:t>üsinikumahukas</a:t>
            </a:r>
            <a:r>
              <a:rPr lang="en-GB" sz="1400" dirty="0"/>
              <a:t> </a:t>
            </a:r>
            <a:r>
              <a:rPr lang="en-GB" sz="1400" dirty="0" err="1"/>
              <a:t>elektritootmine</a:t>
            </a:r>
            <a:endParaRPr lang="en-GB" sz="1400" dirty="0"/>
          </a:p>
          <a:p>
            <a:endParaRPr lang="et-EE" sz="1600" dirty="0"/>
          </a:p>
          <a:p>
            <a:r>
              <a:rPr lang="et-EE" sz="1600" dirty="0"/>
              <a:t>Üldine eesmärk:</a:t>
            </a:r>
            <a:endParaRPr lang="en-GB" sz="1600" dirty="0"/>
          </a:p>
          <a:p>
            <a:pPr marL="615950" lvl="1" indent="-342900"/>
            <a:r>
              <a:rPr lang="fi-FI" sz="1400" dirty="0"/>
              <a:t>Suurendada </a:t>
            </a:r>
            <a:r>
              <a:rPr lang="fi-FI" sz="1400" b="1" dirty="0" err="1"/>
              <a:t>kohalikest</a:t>
            </a:r>
            <a:r>
              <a:rPr lang="fi-FI" sz="1400" dirty="0"/>
              <a:t> ja </a:t>
            </a:r>
            <a:r>
              <a:rPr lang="fi-FI" sz="1400" b="1" dirty="0" err="1"/>
              <a:t>taastuvatest</a:t>
            </a:r>
            <a:r>
              <a:rPr lang="fi-FI" sz="1400" dirty="0"/>
              <a:t> </a:t>
            </a:r>
            <a:r>
              <a:rPr lang="fi-FI" sz="1400" dirty="0" err="1"/>
              <a:t>energiaallikatest</a:t>
            </a:r>
            <a:r>
              <a:rPr lang="fi-FI" sz="1400" dirty="0"/>
              <a:t> </a:t>
            </a:r>
            <a:r>
              <a:rPr lang="fi-FI" sz="1400" dirty="0" err="1"/>
              <a:t>toodetud</a:t>
            </a:r>
            <a:r>
              <a:rPr lang="fi-FI" sz="1400" dirty="0"/>
              <a:t> </a:t>
            </a:r>
            <a:r>
              <a:rPr lang="fi-FI" sz="1400" dirty="0" err="1"/>
              <a:t>elektrienergia</a:t>
            </a:r>
            <a:r>
              <a:rPr lang="fi-FI" sz="1400" dirty="0"/>
              <a:t> </a:t>
            </a:r>
            <a:r>
              <a:rPr lang="fi-FI" sz="1400" dirty="0" err="1"/>
              <a:t>tarbimist</a:t>
            </a:r>
            <a:r>
              <a:rPr lang="en-GB" sz="1400" dirty="0"/>
              <a:t>.</a:t>
            </a:r>
            <a:endParaRPr lang="et-EE" sz="1400" dirty="0"/>
          </a:p>
          <a:p>
            <a:pPr marL="615950" lvl="1" indent="-342900"/>
            <a:endParaRPr lang="et-EE" sz="1400" dirty="0"/>
          </a:p>
          <a:p>
            <a:pPr marL="342900" indent="-342900"/>
            <a:r>
              <a:rPr lang="et-EE" sz="1600" dirty="0"/>
              <a:t>Põhimõte:</a:t>
            </a:r>
          </a:p>
          <a:p>
            <a:pPr marL="615950" lvl="1" indent="-342900"/>
            <a:r>
              <a:rPr lang="et-EE" sz="1400" dirty="0"/>
              <a:t>Teha mikrovõrkude loomine </a:t>
            </a:r>
            <a:r>
              <a:rPr lang="et-EE" sz="1400" b="1" dirty="0"/>
              <a:t>lihtsamaks</a:t>
            </a:r>
            <a:r>
              <a:rPr lang="et-EE" sz="1400" dirty="0"/>
              <a:t> ning </a:t>
            </a:r>
            <a:r>
              <a:rPr lang="et-EE" sz="1400" b="1" dirty="0"/>
              <a:t>majanduslikult</a:t>
            </a:r>
            <a:r>
              <a:rPr lang="et-EE" sz="1400" dirty="0"/>
              <a:t> mõistlikumaks</a:t>
            </a:r>
          </a:p>
          <a:p>
            <a:pPr marL="615950" lvl="1" indent="-342900"/>
            <a:r>
              <a:rPr lang="et-EE" sz="1400" dirty="0"/>
              <a:t>Mikrovõrkude loomine </a:t>
            </a:r>
            <a:r>
              <a:rPr lang="et-EE" sz="1400" b="1" dirty="0"/>
              <a:t>standardse</a:t>
            </a:r>
            <a:r>
              <a:rPr lang="et-EE" sz="1400" dirty="0"/>
              <a:t> </a:t>
            </a:r>
            <a:r>
              <a:rPr lang="et-EE" sz="1400" b="1" dirty="0"/>
              <a:t>riistvara</a:t>
            </a:r>
            <a:r>
              <a:rPr lang="et-EE" sz="1400" dirty="0"/>
              <a:t> ning </a:t>
            </a:r>
            <a:r>
              <a:rPr lang="et-EE" sz="1400" b="1" dirty="0"/>
              <a:t>paindlikku</a:t>
            </a:r>
            <a:r>
              <a:rPr lang="et-EE" sz="1400" dirty="0"/>
              <a:t> </a:t>
            </a:r>
            <a:r>
              <a:rPr lang="et-EE" sz="1400" b="1" dirty="0"/>
              <a:t>tarkvara</a:t>
            </a:r>
            <a:r>
              <a:rPr lang="et-EE" sz="1400" dirty="0"/>
              <a:t> kaudu</a:t>
            </a:r>
            <a:endParaRPr lang="et-EE" sz="1600" dirty="0"/>
          </a:p>
        </p:txBody>
      </p:sp>
      <p:pic>
        <p:nvPicPr>
          <p:cNvPr id="5" name="Picture 2" descr="0+ Microgrid Free Stock Photos - StockFreeImages">
            <a:extLst>
              <a:ext uri="{FF2B5EF4-FFF2-40B4-BE49-F238E27FC236}">
                <a16:creationId xmlns:a16="http://schemas.microsoft.com/office/drawing/2014/main" id="{11AF32AF-FCDF-4E53-BC16-84EEF516D2EB}"/>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7176120" y="1268760"/>
            <a:ext cx="4309117" cy="4309117"/>
          </a:xfrm>
          <a:prstGeom prst="round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0D108387-BF2E-424B-B449-149B142878EE}"/>
              </a:ext>
            </a:extLst>
          </p:cNvPr>
          <p:cNvSpPr txBox="1"/>
          <p:nvPr/>
        </p:nvSpPr>
        <p:spPr>
          <a:xfrm>
            <a:off x="7304519" y="5606645"/>
            <a:ext cx="4052318" cy="246221"/>
          </a:xfrm>
          <a:prstGeom prst="rect">
            <a:avLst/>
          </a:prstGeom>
          <a:noFill/>
        </p:spPr>
        <p:txBody>
          <a:bodyPr wrap="square" rtlCol="0">
            <a:spAutoFit/>
          </a:bodyPr>
          <a:lstStyle/>
          <a:p>
            <a:r>
              <a:rPr lang="et-EE" sz="1000"/>
              <a:t>Source: Internet, </a:t>
            </a:r>
            <a:r>
              <a:rPr lang="et-EE" sz="1000">
                <a:hlinkClick r:id="rId4"/>
              </a:rPr>
              <a:t>https://www.stockfreeimages.com/p1/microgrid.html</a:t>
            </a:r>
            <a:r>
              <a:rPr lang="et-EE" sz="1000"/>
              <a:t>  </a:t>
            </a:r>
            <a:endParaRPr lang="en-GB" sz="1000" dirty="0"/>
          </a:p>
        </p:txBody>
      </p:sp>
    </p:spTree>
    <p:extLst>
      <p:ext uri="{BB962C8B-B14F-4D97-AF65-F5344CB8AC3E}">
        <p14:creationId xmlns:p14="http://schemas.microsoft.com/office/powerpoint/2010/main" val="616354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fade">
                                      <p:cBhvr>
                                        <p:cTn id="15" dur="500"/>
                                        <p:tgtEl>
                                          <p:spTgt spid="4">
                                            <p:txEl>
                                              <p:pRg st="3" end="3"/>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animEffect transition="in" filter="fade">
                                      <p:cBhvr>
                                        <p:cTn id="23" dur="500"/>
                                        <p:tgtEl>
                                          <p:spTgt spid="4">
                                            <p:txEl>
                                              <p:pRg st="6" end="6"/>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
                                            <p:txEl>
                                              <p:pRg st="7" end="7"/>
                                            </p:txEl>
                                          </p:spTgt>
                                        </p:tgtEl>
                                        <p:attrNameLst>
                                          <p:attrName>style.visibility</p:attrName>
                                        </p:attrNameLst>
                                      </p:cBhvr>
                                      <p:to>
                                        <p:strVal val="visible"/>
                                      </p:to>
                                    </p:set>
                                    <p:animEffect transition="in" filter="fade">
                                      <p:cBhvr>
                                        <p:cTn id="26" dur="500"/>
                                        <p:tgtEl>
                                          <p:spTgt spid="4">
                                            <p:txEl>
                                              <p:pRg st="7" end="7"/>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
                                            <p:txEl>
                                              <p:pRg st="8" end="8"/>
                                            </p:txEl>
                                          </p:spTgt>
                                        </p:tgtEl>
                                        <p:attrNameLst>
                                          <p:attrName>style.visibility</p:attrName>
                                        </p:attrNameLst>
                                      </p:cBhvr>
                                      <p:to>
                                        <p:strVal val="visible"/>
                                      </p:to>
                                    </p:set>
                                    <p:animEffect transition="in" filter="fade">
                                      <p:cBhvr>
                                        <p:cTn id="29"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BFA06D2-1754-A461-30DE-379D4B609529}"/>
              </a:ext>
            </a:extLst>
          </p:cNvPr>
          <p:cNvSpPr>
            <a:spLocks noGrp="1"/>
          </p:cNvSpPr>
          <p:nvPr>
            <p:ph type="title"/>
          </p:nvPr>
        </p:nvSpPr>
        <p:spPr/>
        <p:txBody>
          <a:bodyPr/>
          <a:lstStyle/>
          <a:p>
            <a:r>
              <a:rPr lang="et-EE" dirty="0"/>
              <a:t>Miks on </a:t>
            </a:r>
            <a:r>
              <a:rPr lang="et-EE" dirty="0" err="1"/>
              <a:t>KOV-il</a:t>
            </a:r>
            <a:r>
              <a:rPr lang="et-EE" dirty="0"/>
              <a:t> energiakogukondasid vaja? </a:t>
            </a:r>
            <a:r>
              <a:rPr lang="et-EE" baseline="30000" dirty="0"/>
              <a:t>[1],[2]</a:t>
            </a:r>
            <a:endParaRPr lang="en-GB" dirty="0"/>
          </a:p>
        </p:txBody>
      </p:sp>
      <p:sp>
        <p:nvSpPr>
          <p:cNvPr id="3" name="Slide Number Placeholder 2">
            <a:extLst>
              <a:ext uri="{FF2B5EF4-FFF2-40B4-BE49-F238E27FC236}">
                <a16:creationId xmlns:a16="http://schemas.microsoft.com/office/drawing/2014/main" id="{1D1577F0-26B6-5C22-D189-705C417B57FE}"/>
              </a:ext>
            </a:extLst>
          </p:cNvPr>
          <p:cNvSpPr>
            <a:spLocks noGrp="1"/>
          </p:cNvSpPr>
          <p:nvPr>
            <p:ph type="sldNum" sz="quarter" idx="12"/>
          </p:nvPr>
        </p:nvSpPr>
        <p:spPr/>
        <p:txBody>
          <a:bodyPr/>
          <a:lstStyle/>
          <a:p>
            <a:fld id="{46C4EDBF-940C-4974-AC53-3F3C5DF7D48C}" type="slidenum">
              <a:rPr lang="fi-FI" smtClean="0"/>
              <a:pPr/>
              <a:t>20</a:t>
            </a:fld>
            <a:endParaRPr lang="fi-FI"/>
          </a:p>
        </p:txBody>
      </p:sp>
      <p:graphicFrame>
        <p:nvGraphicFramePr>
          <p:cNvPr id="11" name="Table 11">
            <a:extLst>
              <a:ext uri="{FF2B5EF4-FFF2-40B4-BE49-F238E27FC236}">
                <a16:creationId xmlns:a16="http://schemas.microsoft.com/office/drawing/2014/main" id="{2420C774-8D1A-7926-F6E2-A6BDAA504083}"/>
              </a:ext>
            </a:extLst>
          </p:cNvPr>
          <p:cNvGraphicFramePr>
            <a:graphicFrameLocks noGrp="1"/>
          </p:cNvGraphicFramePr>
          <p:nvPr>
            <p:ph sz="half" idx="1"/>
            <p:extLst>
              <p:ext uri="{D42A27DB-BD31-4B8C-83A1-F6EECF244321}">
                <p14:modId xmlns:p14="http://schemas.microsoft.com/office/powerpoint/2010/main" val="2947608628"/>
              </p:ext>
            </p:extLst>
          </p:nvPr>
        </p:nvGraphicFramePr>
        <p:xfrm>
          <a:off x="1343024" y="1412776"/>
          <a:ext cx="10513615" cy="4226560"/>
        </p:xfrm>
        <a:graphic>
          <a:graphicData uri="http://schemas.openxmlformats.org/drawingml/2006/table">
            <a:tbl>
              <a:tblPr firstCol="1" bandRow="1">
                <a:tableStyleId>{3B4B98B0-60AC-42C2-AFA5-B58CD77FA1E5}</a:tableStyleId>
              </a:tblPr>
              <a:tblGrid>
                <a:gridCol w="2778763">
                  <a:extLst>
                    <a:ext uri="{9D8B030D-6E8A-4147-A177-3AD203B41FA5}">
                      <a16:colId xmlns:a16="http://schemas.microsoft.com/office/drawing/2014/main" val="2693978775"/>
                    </a:ext>
                  </a:extLst>
                </a:gridCol>
                <a:gridCol w="7734852">
                  <a:extLst>
                    <a:ext uri="{9D8B030D-6E8A-4147-A177-3AD203B41FA5}">
                      <a16:colId xmlns:a16="http://schemas.microsoft.com/office/drawing/2014/main" val="1512680251"/>
                    </a:ext>
                  </a:extLst>
                </a:gridCol>
              </a:tblGrid>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err="1"/>
                        <a:t>Taastuvenergia</a:t>
                      </a:r>
                      <a:r>
                        <a:rPr lang="en-GB" sz="1200" dirty="0"/>
                        <a:t> </a:t>
                      </a:r>
                      <a:r>
                        <a:rPr lang="en-GB" sz="1200" dirty="0" err="1"/>
                        <a:t>laialdasem</a:t>
                      </a:r>
                      <a:r>
                        <a:rPr lang="en-GB" sz="1200" dirty="0"/>
                        <a:t> </a:t>
                      </a:r>
                      <a:r>
                        <a:rPr lang="en-GB" sz="1200" dirty="0" err="1"/>
                        <a:t>kasutusele</a:t>
                      </a:r>
                      <a:r>
                        <a:rPr lang="en-GB" sz="1200" dirty="0"/>
                        <a:t> </a:t>
                      </a:r>
                      <a:r>
                        <a:rPr lang="en-GB" sz="1200" dirty="0" err="1"/>
                        <a:t>võtmine</a:t>
                      </a:r>
                      <a:endParaRPr lang="en-GB" sz="1200" dirty="0"/>
                    </a:p>
                  </a:txBody>
                  <a:tcPr/>
                </a:tc>
                <a:tc>
                  <a:txBody>
                    <a:bodyPr/>
                    <a:lstStyle/>
                    <a:p>
                      <a:r>
                        <a:rPr lang="en-GB" sz="1200" dirty="0" err="1"/>
                        <a:t>Energiaühistud</a:t>
                      </a:r>
                      <a:r>
                        <a:rPr lang="en-GB" sz="1200" dirty="0"/>
                        <a:t> </a:t>
                      </a:r>
                      <a:r>
                        <a:rPr lang="en-GB" sz="1200" dirty="0" err="1"/>
                        <a:t>võimaldavad</a:t>
                      </a:r>
                      <a:r>
                        <a:rPr lang="en-GB" sz="1200" dirty="0"/>
                        <a:t> </a:t>
                      </a:r>
                      <a:r>
                        <a:rPr lang="en-GB" sz="1200" dirty="0" err="1"/>
                        <a:t>minimaalsete</a:t>
                      </a:r>
                      <a:r>
                        <a:rPr lang="en-GB" sz="1200" dirty="0"/>
                        <a:t> </a:t>
                      </a:r>
                      <a:r>
                        <a:rPr lang="en-GB" sz="1200" dirty="0" err="1"/>
                        <a:t>kulutustega</a:t>
                      </a:r>
                      <a:r>
                        <a:rPr lang="en-GB" sz="1200" dirty="0"/>
                        <a:t> </a:t>
                      </a:r>
                      <a:r>
                        <a:rPr lang="en-GB" sz="1200" dirty="0" err="1"/>
                        <a:t>saavutada</a:t>
                      </a:r>
                      <a:r>
                        <a:rPr lang="en-GB" sz="1200" dirty="0"/>
                        <a:t> </a:t>
                      </a:r>
                      <a:r>
                        <a:rPr lang="en-GB" sz="1200" dirty="0" err="1"/>
                        <a:t>märkimisväärse</a:t>
                      </a:r>
                      <a:r>
                        <a:rPr lang="en-GB" sz="1200" dirty="0"/>
                        <a:t> </a:t>
                      </a:r>
                      <a:r>
                        <a:rPr lang="en-GB" sz="1200" dirty="0" err="1"/>
                        <a:t>taastuvenergia</a:t>
                      </a:r>
                      <a:r>
                        <a:rPr lang="en-GB" sz="1200" dirty="0"/>
                        <a:t> </a:t>
                      </a:r>
                      <a:r>
                        <a:rPr lang="en-GB" sz="1200" dirty="0" err="1"/>
                        <a:t>osakaalu</a:t>
                      </a:r>
                      <a:r>
                        <a:rPr lang="en-GB" sz="1200" dirty="0"/>
                        <a:t> </a:t>
                      </a:r>
                      <a:r>
                        <a:rPr lang="en-GB" sz="1200" dirty="0" err="1"/>
                        <a:t>omavalitsuse</a:t>
                      </a:r>
                      <a:r>
                        <a:rPr lang="en-GB" sz="1200" dirty="0"/>
                        <a:t> </a:t>
                      </a:r>
                      <a:r>
                        <a:rPr lang="en-GB" sz="1200" dirty="0" err="1"/>
                        <a:t>territooriumil</a:t>
                      </a:r>
                      <a:r>
                        <a:rPr lang="en-GB" sz="1200" dirty="0"/>
                        <a:t> </a:t>
                      </a:r>
                      <a:r>
                        <a:rPr lang="en-GB" sz="1200" dirty="0" err="1"/>
                        <a:t>tarbitavas</a:t>
                      </a:r>
                      <a:r>
                        <a:rPr lang="en-GB" sz="1200" dirty="0"/>
                        <a:t> </a:t>
                      </a:r>
                      <a:r>
                        <a:rPr lang="en-GB" sz="1200" dirty="0" err="1"/>
                        <a:t>energias</a:t>
                      </a:r>
                      <a:r>
                        <a:rPr lang="en-GB" sz="1200" dirty="0"/>
                        <a:t>.</a:t>
                      </a:r>
                    </a:p>
                  </a:txBody>
                  <a:tcPr/>
                </a:tc>
                <a:extLst>
                  <a:ext uri="{0D108BD9-81ED-4DB2-BD59-A6C34878D82A}">
                    <a16:rowId xmlns:a16="http://schemas.microsoft.com/office/drawing/2014/main" val="187335451"/>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err="1"/>
                        <a:t>Lisanduv</a:t>
                      </a:r>
                      <a:r>
                        <a:rPr lang="en-GB" sz="1200" dirty="0"/>
                        <a:t> </a:t>
                      </a:r>
                      <a:r>
                        <a:rPr lang="en-GB" sz="1200" dirty="0" err="1"/>
                        <a:t>energiatootmise</a:t>
                      </a:r>
                      <a:r>
                        <a:rPr lang="en-GB" sz="1200" dirty="0"/>
                        <a:t> </a:t>
                      </a:r>
                      <a:r>
                        <a:rPr lang="en-GB" sz="1200" dirty="0" err="1"/>
                        <a:t>võimalus</a:t>
                      </a:r>
                      <a:endParaRPr lang="en-GB" sz="1200" dirty="0"/>
                    </a:p>
                  </a:txBody>
                  <a:tcPr/>
                </a:tc>
                <a:tc>
                  <a:txBody>
                    <a:bodyPr/>
                    <a:lstStyle/>
                    <a:p>
                      <a:r>
                        <a:rPr lang="en-GB" sz="1200" dirty="0" err="1"/>
                        <a:t>Alternatiiv</a:t>
                      </a:r>
                      <a:r>
                        <a:rPr lang="en-GB" sz="1200" dirty="0"/>
                        <a:t> </a:t>
                      </a:r>
                      <a:r>
                        <a:rPr lang="en-GB" sz="1200" dirty="0" err="1"/>
                        <a:t>individuaalsele</a:t>
                      </a:r>
                      <a:r>
                        <a:rPr lang="en-GB" sz="1200" dirty="0"/>
                        <a:t> </a:t>
                      </a:r>
                      <a:r>
                        <a:rPr lang="en-GB" sz="1200" dirty="0" err="1"/>
                        <a:t>väiketootmisele</a:t>
                      </a:r>
                      <a:r>
                        <a:rPr lang="en-GB" sz="1200" dirty="0"/>
                        <a:t> </a:t>
                      </a:r>
                      <a:r>
                        <a:rPr lang="en-GB" sz="1200" dirty="0" err="1"/>
                        <a:t>ning</a:t>
                      </a:r>
                      <a:r>
                        <a:rPr lang="en-GB" sz="1200" dirty="0"/>
                        <a:t> </a:t>
                      </a:r>
                      <a:r>
                        <a:rPr lang="en-GB" sz="1200" dirty="0" err="1"/>
                        <a:t>suurtootjatele</a:t>
                      </a:r>
                      <a:endParaRPr lang="en-GB" sz="1200" dirty="0"/>
                    </a:p>
                  </a:txBody>
                  <a:tcPr/>
                </a:tc>
                <a:extLst>
                  <a:ext uri="{0D108BD9-81ED-4DB2-BD59-A6C34878D82A}">
                    <a16:rowId xmlns:a16="http://schemas.microsoft.com/office/drawing/2014/main" val="137523820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err="1"/>
                        <a:t>Suurenenud</a:t>
                      </a:r>
                      <a:r>
                        <a:rPr lang="en-GB" sz="1200" dirty="0"/>
                        <a:t> </a:t>
                      </a:r>
                      <a:r>
                        <a:rPr lang="en-GB" sz="1200" dirty="0" err="1"/>
                        <a:t>sõltumatus</a:t>
                      </a:r>
                      <a:endParaRPr lang="en-GB" sz="1200" dirty="0"/>
                    </a:p>
                  </a:txBody>
                  <a:tcPr/>
                </a:tc>
                <a:tc>
                  <a:txBody>
                    <a:bodyPr/>
                    <a:lstStyle/>
                    <a:p>
                      <a:r>
                        <a:rPr lang="en-GB" sz="1200" dirty="0" err="1"/>
                        <a:t>Lokaalselt</a:t>
                      </a:r>
                      <a:r>
                        <a:rPr lang="en-GB" sz="1200" dirty="0"/>
                        <a:t> </a:t>
                      </a:r>
                      <a:r>
                        <a:rPr lang="en-GB" sz="1200" dirty="0" err="1"/>
                        <a:t>toodetud</a:t>
                      </a:r>
                      <a:r>
                        <a:rPr lang="en-GB" sz="1200" dirty="0"/>
                        <a:t> ja </a:t>
                      </a:r>
                      <a:r>
                        <a:rPr lang="en-GB" sz="1200" dirty="0" err="1"/>
                        <a:t>tarbitud</a:t>
                      </a:r>
                      <a:r>
                        <a:rPr lang="en-GB" sz="1200" dirty="0"/>
                        <a:t> </a:t>
                      </a:r>
                      <a:r>
                        <a:rPr lang="en-GB" sz="1200" dirty="0" err="1"/>
                        <a:t>energia</a:t>
                      </a:r>
                      <a:r>
                        <a:rPr lang="en-GB" sz="1200" dirty="0"/>
                        <a:t> </a:t>
                      </a:r>
                      <a:r>
                        <a:rPr lang="en-GB" sz="1200" dirty="0" err="1"/>
                        <a:t>suurendab</a:t>
                      </a:r>
                      <a:r>
                        <a:rPr lang="en-GB" sz="1200" dirty="0"/>
                        <a:t> </a:t>
                      </a:r>
                      <a:r>
                        <a:rPr lang="en-GB" sz="1200" dirty="0" err="1"/>
                        <a:t>kogukonna</a:t>
                      </a:r>
                      <a:r>
                        <a:rPr lang="en-GB" sz="1200" dirty="0"/>
                        <a:t> </a:t>
                      </a:r>
                      <a:r>
                        <a:rPr lang="en-GB" sz="1200" dirty="0" err="1"/>
                        <a:t>energiasõltumatust</a:t>
                      </a:r>
                      <a:r>
                        <a:rPr lang="en-GB" sz="1200" dirty="0"/>
                        <a:t> (</a:t>
                      </a:r>
                      <a:r>
                        <a:rPr lang="en-GB" sz="1200" dirty="0" err="1"/>
                        <a:t>nii</a:t>
                      </a:r>
                      <a:r>
                        <a:rPr lang="en-GB" sz="1200" dirty="0"/>
                        <a:t> </a:t>
                      </a:r>
                      <a:r>
                        <a:rPr lang="en-GB" sz="1200" dirty="0" err="1"/>
                        <a:t>hinna</a:t>
                      </a:r>
                      <a:r>
                        <a:rPr lang="en-GB" sz="1200" dirty="0"/>
                        <a:t> </a:t>
                      </a:r>
                      <a:r>
                        <a:rPr lang="en-GB" sz="1200" dirty="0" err="1"/>
                        <a:t>kui</a:t>
                      </a:r>
                      <a:r>
                        <a:rPr lang="en-GB" sz="1200" dirty="0"/>
                        <a:t> </a:t>
                      </a:r>
                      <a:r>
                        <a:rPr lang="en-GB" sz="1200" dirty="0" err="1"/>
                        <a:t>varustuskindluse</a:t>
                      </a:r>
                      <a:r>
                        <a:rPr lang="en-GB" sz="1200" dirty="0"/>
                        <a:t> </a:t>
                      </a:r>
                      <a:r>
                        <a:rPr lang="en-GB" sz="1200" dirty="0" err="1"/>
                        <a:t>vaates</a:t>
                      </a:r>
                      <a:r>
                        <a:rPr lang="en-GB" sz="1200" dirty="0"/>
                        <a:t>)</a:t>
                      </a:r>
                    </a:p>
                  </a:txBody>
                  <a:tcPr/>
                </a:tc>
                <a:extLst>
                  <a:ext uri="{0D108BD9-81ED-4DB2-BD59-A6C34878D82A}">
                    <a16:rowId xmlns:a16="http://schemas.microsoft.com/office/drawing/2014/main" val="291056135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err="1"/>
                        <a:t>Vähenenud</a:t>
                      </a:r>
                      <a:r>
                        <a:rPr lang="en-GB" sz="1200" dirty="0"/>
                        <a:t> </a:t>
                      </a:r>
                      <a:r>
                        <a:rPr lang="en-GB" sz="1200" dirty="0" err="1"/>
                        <a:t>energiavajadus</a:t>
                      </a:r>
                      <a:endParaRPr lang="en-GB" sz="1200" dirty="0"/>
                    </a:p>
                  </a:txBody>
                  <a:tcPr/>
                </a:tc>
                <a:tc>
                  <a:txBody>
                    <a:bodyPr/>
                    <a:lstStyle/>
                    <a:p>
                      <a:r>
                        <a:rPr lang="en-GB" sz="1200" dirty="0" err="1"/>
                        <a:t>Väheneb</a:t>
                      </a:r>
                      <a:r>
                        <a:rPr lang="en-GB" sz="1200" dirty="0"/>
                        <a:t> </a:t>
                      </a:r>
                      <a:r>
                        <a:rPr lang="en-GB" sz="1200" dirty="0" err="1"/>
                        <a:t>vajadus</a:t>
                      </a:r>
                      <a:r>
                        <a:rPr lang="en-GB" sz="1200" dirty="0"/>
                        <a:t> </a:t>
                      </a:r>
                      <a:r>
                        <a:rPr lang="en-GB" sz="1200" dirty="0" err="1"/>
                        <a:t>tsentraalselt</a:t>
                      </a:r>
                      <a:r>
                        <a:rPr lang="en-GB" sz="1200" dirty="0"/>
                        <a:t> </a:t>
                      </a:r>
                      <a:r>
                        <a:rPr lang="en-GB" sz="1200" dirty="0" err="1"/>
                        <a:t>toodetud</a:t>
                      </a:r>
                      <a:r>
                        <a:rPr lang="en-GB" sz="1200" dirty="0"/>
                        <a:t> </a:t>
                      </a:r>
                      <a:r>
                        <a:rPr lang="en-GB" sz="1200" dirty="0" err="1"/>
                        <a:t>ning</a:t>
                      </a:r>
                      <a:r>
                        <a:rPr lang="en-GB" sz="1200" dirty="0"/>
                        <a:t> </a:t>
                      </a:r>
                      <a:r>
                        <a:rPr lang="en-GB" sz="1200" dirty="0" err="1"/>
                        <a:t>võrkude</a:t>
                      </a:r>
                      <a:r>
                        <a:rPr lang="en-GB" sz="1200" dirty="0"/>
                        <a:t> </a:t>
                      </a:r>
                      <a:r>
                        <a:rPr lang="en-GB" sz="1200" dirty="0" err="1"/>
                        <a:t>kaudu</a:t>
                      </a:r>
                      <a:r>
                        <a:rPr lang="en-GB" sz="1200" dirty="0"/>
                        <a:t> </a:t>
                      </a:r>
                      <a:r>
                        <a:rPr lang="en-GB" sz="1200" dirty="0" err="1"/>
                        <a:t>transporditud</a:t>
                      </a:r>
                      <a:r>
                        <a:rPr lang="en-GB" sz="1200" dirty="0"/>
                        <a:t> </a:t>
                      </a:r>
                      <a:r>
                        <a:rPr lang="en-GB" sz="1200" dirty="0" err="1"/>
                        <a:t>elektrienergia</a:t>
                      </a:r>
                      <a:r>
                        <a:rPr lang="en-GB" sz="1200" dirty="0"/>
                        <a:t> </a:t>
                      </a:r>
                      <a:r>
                        <a:rPr lang="en-GB" sz="1200" dirty="0" err="1"/>
                        <a:t>järele</a:t>
                      </a:r>
                      <a:r>
                        <a:rPr lang="en-GB" sz="1200" dirty="0"/>
                        <a:t>, mis </a:t>
                      </a:r>
                      <a:r>
                        <a:rPr lang="en-GB" sz="1200" dirty="0" err="1"/>
                        <a:t>aitab</a:t>
                      </a:r>
                      <a:r>
                        <a:rPr lang="en-GB" sz="1200" dirty="0"/>
                        <a:t> </a:t>
                      </a:r>
                      <a:r>
                        <a:rPr lang="en-GB" sz="1200" dirty="0" err="1"/>
                        <a:t>vähendada</a:t>
                      </a:r>
                      <a:r>
                        <a:rPr lang="en-GB" sz="1200" dirty="0"/>
                        <a:t> </a:t>
                      </a:r>
                      <a:r>
                        <a:rPr lang="en-GB" sz="1200" dirty="0" err="1"/>
                        <a:t>energia</a:t>
                      </a:r>
                      <a:r>
                        <a:rPr lang="en-GB" sz="1200" dirty="0"/>
                        <a:t> </a:t>
                      </a:r>
                      <a:r>
                        <a:rPr lang="en-GB" sz="1200" dirty="0" err="1"/>
                        <a:t>ülekandekadusid</a:t>
                      </a:r>
                      <a:r>
                        <a:rPr lang="en-GB" sz="1200" dirty="0"/>
                        <a:t>.</a:t>
                      </a:r>
                    </a:p>
                  </a:txBody>
                  <a:tcPr/>
                </a:tc>
                <a:extLst>
                  <a:ext uri="{0D108BD9-81ED-4DB2-BD59-A6C34878D82A}">
                    <a16:rowId xmlns:a16="http://schemas.microsoft.com/office/drawing/2014/main" val="216983716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err="1"/>
                        <a:t>Teadlikkuse</a:t>
                      </a:r>
                      <a:r>
                        <a:rPr lang="en-GB" sz="1200" dirty="0"/>
                        <a:t> </a:t>
                      </a:r>
                      <a:r>
                        <a:rPr lang="en-GB" sz="1200" dirty="0" err="1"/>
                        <a:t>kasv</a:t>
                      </a:r>
                      <a:endParaRPr lang="en-GB" sz="1200" dirty="0"/>
                    </a:p>
                  </a:txBody>
                  <a:tcPr/>
                </a:tc>
                <a:tc>
                  <a:txBody>
                    <a:bodyPr/>
                    <a:lstStyle/>
                    <a:p>
                      <a:r>
                        <a:rPr lang="en-GB" sz="1200" dirty="0" err="1"/>
                        <a:t>Ühistuline</a:t>
                      </a:r>
                      <a:r>
                        <a:rPr lang="en-GB" sz="1200" dirty="0"/>
                        <a:t> </a:t>
                      </a:r>
                      <a:r>
                        <a:rPr lang="en-GB" sz="1200" dirty="0" err="1"/>
                        <a:t>tegevus</a:t>
                      </a:r>
                      <a:r>
                        <a:rPr lang="en-GB" sz="1200" dirty="0"/>
                        <a:t> </a:t>
                      </a:r>
                      <a:r>
                        <a:rPr lang="en-GB" sz="1200" dirty="0" err="1"/>
                        <a:t>kasvatab</a:t>
                      </a:r>
                      <a:r>
                        <a:rPr lang="en-GB" sz="1200" dirty="0"/>
                        <a:t> </a:t>
                      </a:r>
                      <a:r>
                        <a:rPr lang="en-GB" sz="1200" dirty="0" err="1"/>
                        <a:t>nii</a:t>
                      </a:r>
                      <a:r>
                        <a:rPr lang="en-GB" sz="1200" dirty="0"/>
                        <a:t> </a:t>
                      </a:r>
                      <a:r>
                        <a:rPr lang="en-GB" sz="1200" dirty="0" err="1"/>
                        <a:t>kodanike</a:t>
                      </a:r>
                      <a:r>
                        <a:rPr lang="en-GB" sz="1200" dirty="0"/>
                        <a:t> </a:t>
                      </a:r>
                      <a:r>
                        <a:rPr lang="en-GB" sz="1200" dirty="0" err="1"/>
                        <a:t>kui</a:t>
                      </a:r>
                      <a:r>
                        <a:rPr lang="en-GB" sz="1200" dirty="0"/>
                        <a:t> </a:t>
                      </a:r>
                      <a:r>
                        <a:rPr lang="en-GB" sz="1200" dirty="0" err="1"/>
                        <a:t>ametnike</a:t>
                      </a:r>
                      <a:r>
                        <a:rPr lang="en-GB" sz="1200" dirty="0"/>
                        <a:t> </a:t>
                      </a:r>
                      <a:r>
                        <a:rPr lang="en-GB" sz="1200" dirty="0" err="1"/>
                        <a:t>teadlikkust</a:t>
                      </a:r>
                      <a:r>
                        <a:rPr lang="en-GB" sz="1200" dirty="0"/>
                        <a:t> </a:t>
                      </a:r>
                      <a:r>
                        <a:rPr lang="en-GB" sz="1200" dirty="0" err="1"/>
                        <a:t>energiaküsimustes</a:t>
                      </a:r>
                      <a:endParaRPr lang="en-GB" sz="1200" dirty="0"/>
                    </a:p>
                  </a:txBody>
                  <a:tcPr/>
                </a:tc>
                <a:extLst>
                  <a:ext uri="{0D108BD9-81ED-4DB2-BD59-A6C34878D82A}">
                    <a16:rowId xmlns:a16="http://schemas.microsoft.com/office/drawing/2014/main" val="32613978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sz="1200" dirty="0"/>
                        <a:t>Kodanike kaasamine</a:t>
                      </a:r>
                      <a:endParaRPr lang="en-GB" sz="1200" dirty="0"/>
                    </a:p>
                  </a:txBody>
                  <a:tcPr/>
                </a:tc>
                <a:tc>
                  <a:txBody>
                    <a:bodyPr/>
                    <a:lstStyle/>
                    <a:p>
                      <a:r>
                        <a:rPr lang="en-GB" sz="1200" dirty="0" err="1"/>
                        <a:t>Kohalik</a:t>
                      </a:r>
                      <a:r>
                        <a:rPr lang="en-GB" sz="1200" dirty="0"/>
                        <a:t> </a:t>
                      </a:r>
                      <a:r>
                        <a:rPr lang="en-GB" sz="1200" dirty="0" err="1"/>
                        <a:t>kogukond</a:t>
                      </a:r>
                      <a:r>
                        <a:rPr lang="en-GB" sz="1200" dirty="0"/>
                        <a:t> </a:t>
                      </a:r>
                      <a:r>
                        <a:rPr lang="en-GB" sz="1200" dirty="0" err="1"/>
                        <a:t>kaasatakse</a:t>
                      </a:r>
                      <a:r>
                        <a:rPr lang="en-GB" sz="1200" dirty="0"/>
                        <a:t> </a:t>
                      </a:r>
                      <a:r>
                        <a:rPr lang="en-GB" sz="1200" dirty="0" err="1"/>
                        <a:t>energiaküsimuse</a:t>
                      </a:r>
                      <a:r>
                        <a:rPr lang="en-GB" sz="1200" dirty="0"/>
                        <a:t> </a:t>
                      </a:r>
                      <a:r>
                        <a:rPr lang="en-GB" sz="1200" dirty="0" err="1"/>
                        <a:t>lahendamisse</a:t>
                      </a:r>
                      <a:r>
                        <a:rPr lang="en-GB" sz="1200" dirty="0"/>
                        <a:t> </a:t>
                      </a:r>
                      <a:r>
                        <a:rPr lang="en-GB" sz="1200" dirty="0" err="1"/>
                        <a:t>nende</a:t>
                      </a:r>
                      <a:r>
                        <a:rPr lang="en-GB" sz="1200" dirty="0"/>
                        <a:t> </a:t>
                      </a:r>
                      <a:r>
                        <a:rPr lang="en-GB" sz="1200" dirty="0" err="1"/>
                        <a:t>kodukohas</a:t>
                      </a:r>
                      <a:r>
                        <a:rPr lang="en-GB" sz="1200" dirty="0"/>
                        <a:t>, mis </a:t>
                      </a:r>
                      <a:r>
                        <a:rPr lang="en-GB" sz="1200" dirty="0" err="1"/>
                        <a:t>aitab</a:t>
                      </a:r>
                      <a:r>
                        <a:rPr lang="en-GB" sz="1200" dirty="0"/>
                        <a:t> </a:t>
                      </a:r>
                      <a:r>
                        <a:rPr lang="en-GB" sz="1200" dirty="0" err="1"/>
                        <a:t>luua</a:t>
                      </a:r>
                      <a:r>
                        <a:rPr lang="en-GB" sz="1200" dirty="0"/>
                        <a:t> </a:t>
                      </a:r>
                      <a:r>
                        <a:rPr lang="en-GB" sz="1200" dirty="0" err="1"/>
                        <a:t>dialoogi</a:t>
                      </a:r>
                      <a:r>
                        <a:rPr lang="en-GB" sz="1200" dirty="0"/>
                        <a:t> </a:t>
                      </a:r>
                      <a:r>
                        <a:rPr lang="en-GB" sz="1200" dirty="0" err="1"/>
                        <a:t>ning</a:t>
                      </a:r>
                      <a:r>
                        <a:rPr lang="en-GB" sz="1200" dirty="0"/>
                        <a:t> </a:t>
                      </a:r>
                      <a:r>
                        <a:rPr lang="en-GB" sz="1200" dirty="0" err="1"/>
                        <a:t>ennetada</a:t>
                      </a:r>
                      <a:r>
                        <a:rPr lang="en-GB" sz="1200" dirty="0"/>
                        <a:t> </a:t>
                      </a:r>
                      <a:r>
                        <a:rPr lang="en-GB" sz="1200" dirty="0" err="1"/>
                        <a:t>probleeme</a:t>
                      </a:r>
                      <a:endParaRPr lang="en-GB" sz="1200" dirty="0"/>
                    </a:p>
                  </a:txBody>
                  <a:tcPr/>
                </a:tc>
                <a:extLst>
                  <a:ext uri="{0D108BD9-81ED-4DB2-BD59-A6C34878D82A}">
                    <a16:rowId xmlns:a16="http://schemas.microsoft.com/office/drawing/2014/main" val="186168966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sz="1200" dirty="0"/>
                        <a:t>Kodanikuinitsiatiivi võimaldamine</a:t>
                      </a:r>
                      <a:endParaRPr lang="en-GB" sz="1200" dirty="0"/>
                    </a:p>
                  </a:txBody>
                  <a:tcPr/>
                </a:tc>
                <a:tc>
                  <a:txBody>
                    <a:bodyPr/>
                    <a:lstStyle/>
                    <a:p>
                      <a:r>
                        <a:rPr lang="en-GB" sz="1200" dirty="0" err="1"/>
                        <a:t>Muutes</a:t>
                      </a:r>
                      <a:r>
                        <a:rPr lang="en-GB" sz="1200" dirty="0"/>
                        <a:t> </a:t>
                      </a:r>
                      <a:r>
                        <a:rPr lang="en-GB" sz="1200" dirty="0" err="1"/>
                        <a:t>energiaühistute</a:t>
                      </a:r>
                      <a:r>
                        <a:rPr lang="en-GB" sz="1200" dirty="0"/>
                        <a:t> </a:t>
                      </a:r>
                      <a:r>
                        <a:rPr lang="en-GB" sz="1200" dirty="0" err="1"/>
                        <a:t>rajamise</a:t>
                      </a:r>
                      <a:r>
                        <a:rPr lang="en-GB" sz="1200" dirty="0"/>
                        <a:t> </a:t>
                      </a:r>
                      <a:r>
                        <a:rPr lang="en-GB" sz="1200" dirty="0" err="1"/>
                        <a:t>läbipaistvaks</a:t>
                      </a:r>
                      <a:r>
                        <a:rPr lang="en-GB" sz="1200" dirty="0"/>
                        <a:t> ja </a:t>
                      </a:r>
                      <a:r>
                        <a:rPr lang="en-GB" sz="1200" dirty="0" err="1"/>
                        <a:t>lihtsaks</a:t>
                      </a:r>
                      <a:r>
                        <a:rPr lang="en-GB" sz="1200" dirty="0"/>
                        <a:t> </a:t>
                      </a:r>
                      <a:r>
                        <a:rPr lang="en-GB" sz="1200" dirty="0" err="1"/>
                        <a:t>võimaldatakse</a:t>
                      </a:r>
                      <a:r>
                        <a:rPr lang="en-GB" sz="1200" dirty="0"/>
                        <a:t> </a:t>
                      </a:r>
                      <a:r>
                        <a:rPr lang="en-GB" sz="1200" dirty="0" err="1"/>
                        <a:t>kodanikel</a:t>
                      </a:r>
                      <a:r>
                        <a:rPr lang="en-GB" sz="1200" dirty="0"/>
                        <a:t> </a:t>
                      </a:r>
                      <a:r>
                        <a:rPr lang="en-GB" sz="1200" dirty="0" err="1"/>
                        <a:t>panustada</a:t>
                      </a:r>
                      <a:r>
                        <a:rPr lang="en-GB" sz="1200" dirty="0"/>
                        <a:t> </a:t>
                      </a:r>
                      <a:r>
                        <a:rPr lang="en-GB" sz="1200" dirty="0" err="1"/>
                        <a:t>taastuvenergeetikasse</a:t>
                      </a:r>
                      <a:endParaRPr lang="en-GB" sz="1200" dirty="0"/>
                    </a:p>
                  </a:txBody>
                  <a:tcPr/>
                </a:tc>
                <a:extLst>
                  <a:ext uri="{0D108BD9-81ED-4DB2-BD59-A6C34878D82A}">
                    <a16:rowId xmlns:a16="http://schemas.microsoft.com/office/drawing/2014/main" val="54753191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sz="1200" dirty="0"/>
                        <a:t>Kogukonnatunde kasv</a:t>
                      </a:r>
                      <a:endParaRPr lang="en-GB" sz="1200" dirty="0"/>
                    </a:p>
                  </a:txBody>
                  <a:tcPr/>
                </a:tc>
                <a:tc>
                  <a:txBody>
                    <a:bodyPr/>
                    <a:lstStyle/>
                    <a:p>
                      <a:r>
                        <a:rPr lang="en-GB" sz="1200" dirty="0" err="1"/>
                        <a:t>Läbi</a:t>
                      </a:r>
                      <a:r>
                        <a:rPr lang="en-GB" sz="1200" dirty="0"/>
                        <a:t> </a:t>
                      </a:r>
                      <a:r>
                        <a:rPr lang="en-GB" sz="1200" dirty="0" err="1"/>
                        <a:t>ühisprojektide</a:t>
                      </a:r>
                      <a:r>
                        <a:rPr lang="en-GB" sz="1200" dirty="0"/>
                        <a:t> </a:t>
                      </a:r>
                      <a:r>
                        <a:rPr lang="en-GB" sz="1200" dirty="0" err="1"/>
                        <a:t>luuakse</a:t>
                      </a:r>
                      <a:r>
                        <a:rPr lang="en-GB" sz="1200" dirty="0"/>
                        <a:t> </a:t>
                      </a:r>
                      <a:r>
                        <a:rPr lang="en-GB" sz="1200" dirty="0" err="1"/>
                        <a:t>tuge</a:t>
                      </a:r>
                      <a:r>
                        <a:rPr lang="en-GB" sz="1200" dirty="0"/>
                        <a:t> baas </a:t>
                      </a:r>
                      <a:r>
                        <a:rPr lang="en-GB" sz="1200" dirty="0" err="1"/>
                        <a:t>edasistele</a:t>
                      </a:r>
                      <a:r>
                        <a:rPr lang="en-GB" sz="1200" dirty="0"/>
                        <a:t> </a:t>
                      </a:r>
                      <a:r>
                        <a:rPr lang="en-GB" sz="1200" dirty="0" err="1"/>
                        <a:t>ühistegevustele</a:t>
                      </a:r>
                      <a:r>
                        <a:rPr lang="en-GB" sz="1200" dirty="0"/>
                        <a:t>.</a:t>
                      </a:r>
                    </a:p>
                  </a:txBody>
                  <a:tcPr/>
                </a:tc>
                <a:extLst>
                  <a:ext uri="{0D108BD9-81ED-4DB2-BD59-A6C34878D82A}">
                    <a16:rowId xmlns:a16="http://schemas.microsoft.com/office/drawing/2014/main" val="399516723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sz="1200" dirty="0"/>
                        <a:t>Energiatootmise demokratiseerimine</a:t>
                      </a:r>
                      <a:endParaRPr lang="en-GB" sz="1200" dirty="0"/>
                    </a:p>
                  </a:txBody>
                  <a:tcPr/>
                </a:tc>
                <a:tc>
                  <a:txBody>
                    <a:bodyPr/>
                    <a:lstStyle/>
                    <a:p>
                      <a:r>
                        <a:rPr lang="en-GB" sz="1200" dirty="0" err="1"/>
                        <a:t>Kogukond</a:t>
                      </a:r>
                      <a:r>
                        <a:rPr lang="en-GB" sz="1200" dirty="0"/>
                        <a:t> </a:t>
                      </a:r>
                      <a:r>
                        <a:rPr lang="en-GB" sz="1200" dirty="0" err="1"/>
                        <a:t>ise</a:t>
                      </a:r>
                      <a:r>
                        <a:rPr lang="en-GB" sz="1200" dirty="0"/>
                        <a:t> </a:t>
                      </a:r>
                      <a:r>
                        <a:rPr lang="en-GB" sz="1200" dirty="0" err="1"/>
                        <a:t>otsustab</a:t>
                      </a:r>
                      <a:r>
                        <a:rPr lang="en-GB" sz="1200" dirty="0"/>
                        <a:t> (nt. </a:t>
                      </a:r>
                      <a:r>
                        <a:rPr lang="en-GB" sz="1200" dirty="0" err="1"/>
                        <a:t>investeeringute</a:t>
                      </a:r>
                      <a:r>
                        <a:rPr lang="en-GB" sz="1200" dirty="0"/>
                        <a:t> </a:t>
                      </a:r>
                      <a:r>
                        <a:rPr lang="en-GB" sz="1200" dirty="0" err="1"/>
                        <a:t>suunamise</a:t>
                      </a:r>
                      <a:r>
                        <a:rPr lang="en-GB" sz="1200" dirty="0"/>
                        <a:t> ja </a:t>
                      </a:r>
                      <a:r>
                        <a:rPr lang="en-GB" sz="1200" dirty="0" err="1"/>
                        <a:t>tootmisüksuse</a:t>
                      </a:r>
                      <a:r>
                        <a:rPr lang="en-GB" sz="1200" dirty="0"/>
                        <a:t> </a:t>
                      </a:r>
                      <a:r>
                        <a:rPr lang="en-GB" sz="1200" dirty="0" err="1"/>
                        <a:t>asukoha</a:t>
                      </a:r>
                      <a:r>
                        <a:rPr lang="en-GB" sz="1200" dirty="0"/>
                        <a:t> </a:t>
                      </a:r>
                      <a:r>
                        <a:rPr lang="en-GB" sz="1200" dirty="0" err="1"/>
                        <a:t>üle</a:t>
                      </a:r>
                      <a:r>
                        <a:rPr lang="en-GB" sz="1200" dirty="0"/>
                        <a:t>)</a:t>
                      </a:r>
                    </a:p>
                  </a:txBody>
                  <a:tcPr/>
                </a:tc>
                <a:extLst>
                  <a:ext uri="{0D108BD9-81ED-4DB2-BD59-A6C34878D82A}">
                    <a16:rowId xmlns:a16="http://schemas.microsoft.com/office/drawing/2014/main" val="148496433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t-EE" sz="1200" dirty="0"/>
                        <a:t>Otstarbekamad </a:t>
                      </a:r>
                      <a:r>
                        <a:rPr lang="en-GB" sz="1200" dirty="0" err="1"/>
                        <a:t>investeeringu</a:t>
                      </a:r>
                      <a:r>
                        <a:rPr lang="et-EE" sz="1200" dirty="0"/>
                        <a:t>d</a:t>
                      </a:r>
                      <a:endParaRPr lang="en-GB" sz="1200" dirty="0"/>
                    </a:p>
                  </a:txBody>
                  <a:tcPr/>
                </a:tc>
                <a:tc>
                  <a:txBody>
                    <a:bodyPr/>
                    <a:lstStyle/>
                    <a:p>
                      <a:r>
                        <a:rPr lang="en-GB" sz="1200" dirty="0" err="1"/>
                        <a:t>Ühistuline</a:t>
                      </a:r>
                      <a:r>
                        <a:rPr lang="en-GB" sz="1200" dirty="0"/>
                        <a:t> </a:t>
                      </a:r>
                      <a:r>
                        <a:rPr lang="en-GB" sz="1200" dirty="0" err="1"/>
                        <a:t>omand</a:t>
                      </a:r>
                      <a:r>
                        <a:rPr lang="en-GB" sz="1200" dirty="0"/>
                        <a:t> </a:t>
                      </a:r>
                      <a:r>
                        <a:rPr lang="en-GB" sz="1200" dirty="0" err="1"/>
                        <a:t>toetab</a:t>
                      </a:r>
                      <a:r>
                        <a:rPr lang="en-GB" sz="1200" dirty="0"/>
                        <a:t> </a:t>
                      </a:r>
                      <a:r>
                        <a:rPr lang="en-GB" sz="1200" dirty="0" err="1"/>
                        <a:t>otstarbekaid</a:t>
                      </a:r>
                      <a:r>
                        <a:rPr lang="en-GB" sz="1200" dirty="0"/>
                        <a:t> </a:t>
                      </a:r>
                      <a:r>
                        <a:rPr lang="en-GB" sz="1200" dirty="0" err="1"/>
                        <a:t>investeeringuid</a:t>
                      </a:r>
                      <a:r>
                        <a:rPr lang="en-GB" sz="1200" dirty="0"/>
                        <a:t>, </a:t>
                      </a:r>
                      <a:r>
                        <a:rPr lang="en-GB" sz="1200" dirty="0" err="1"/>
                        <a:t>kuna</a:t>
                      </a:r>
                      <a:r>
                        <a:rPr lang="en-GB" sz="1200" dirty="0"/>
                        <a:t> </a:t>
                      </a:r>
                      <a:r>
                        <a:rPr lang="en-GB" sz="1200" dirty="0" err="1"/>
                        <a:t>kiire</a:t>
                      </a:r>
                      <a:r>
                        <a:rPr lang="en-GB" sz="1200" dirty="0"/>
                        <a:t> </a:t>
                      </a:r>
                      <a:r>
                        <a:rPr lang="en-GB" sz="1200" dirty="0" err="1"/>
                        <a:t>kasumi</a:t>
                      </a:r>
                      <a:r>
                        <a:rPr lang="en-GB" sz="1200" dirty="0"/>
                        <a:t> </a:t>
                      </a:r>
                      <a:r>
                        <a:rPr lang="en-GB" sz="1200" dirty="0" err="1"/>
                        <a:t>teenimine</a:t>
                      </a:r>
                      <a:r>
                        <a:rPr lang="en-GB" sz="1200" dirty="0"/>
                        <a:t> pole </a:t>
                      </a:r>
                      <a:r>
                        <a:rPr lang="en-GB" sz="1200" dirty="0" err="1"/>
                        <a:t>esmatähtis</a:t>
                      </a:r>
                      <a:endParaRPr lang="en-GB" sz="1200" dirty="0"/>
                    </a:p>
                  </a:txBody>
                  <a:tcPr/>
                </a:tc>
                <a:extLst>
                  <a:ext uri="{0D108BD9-81ED-4DB2-BD59-A6C34878D82A}">
                    <a16:rowId xmlns:a16="http://schemas.microsoft.com/office/drawing/2014/main" val="3965010323"/>
                  </a:ext>
                </a:extLst>
              </a:tr>
            </a:tbl>
          </a:graphicData>
        </a:graphic>
      </p:graphicFrame>
      <p:sp>
        <p:nvSpPr>
          <p:cNvPr id="4" name="TextBox 3">
            <a:extLst>
              <a:ext uri="{FF2B5EF4-FFF2-40B4-BE49-F238E27FC236}">
                <a16:creationId xmlns:a16="http://schemas.microsoft.com/office/drawing/2014/main" id="{53A8277C-C735-2129-3C9B-CF15B6A6720C}"/>
              </a:ext>
            </a:extLst>
          </p:cNvPr>
          <p:cNvSpPr txBox="1"/>
          <p:nvPr/>
        </p:nvSpPr>
        <p:spPr>
          <a:xfrm>
            <a:off x="1368694" y="5877272"/>
            <a:ext cx="8785424" cy="553998"/>
          </a:xfrm>
          <a:prstGeom prst="rect">
            <a:avLst/>
          </a:prstGeom>
          <a:noFill/>
        </p:spPr>
        <p:txBody>
          <a:bodyPr wrap="square" rtlCol="0">
            <a:spAutoFit/>
          </a:bodyPr>
          <a:lstStyle/>
          <a:p>
            <a:r>
              <a:rPr lang="et-EE" sz="1000" dirty="0"/>
              <a:t>[1] MTÜ Tartu Regiooni Energiaagentuur, „Kohaliku omavalitsuse üksuses energiasäästu ja taastuvenergiaallikate rakendamise võimaluste analüüs kasvuhoonegaaside heite vähendamiseks,“ Eesti Majandus ja Kommunikatsiooniministeeriumi tellimusel, 2021.</a:t>
            </a:r>
          </a:p>
          <a:p>
            <a:r>
              <a:rPr lang="et-EE" sz="1000" dirty="0"/>
              <a:t>[2] Energiatalgud. Võrgumaterjal, refereeritud 30.09.2022. Link: </a:t>
            </a:r>
            <a:r>
              <a:rPr lang="et-EE" sz="1000" dirty="0">
                <a:hlinkClick r:id="rId3"/>
              </a:rPr>
              <a:t>https://www.energiatalgud.ee/Energia%C3%BChistud</a:t>
            </a:r>
            <a:endParaRPr lang="et-EE" sz="1000" dirty="0"/>
          </a:p>
        </p:txBody>
      </p:sp>
    </p:spTree>
    <p:extLst>
      <p:ext uri="{BB962C8B-B14F-4D97-AF65-F5344CB8AC3E}">
        <p14:creationId xmlns:p14="http://schemas.microsoft.com/office/powerpoint/2010/main" val="10472646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8D6838-F348-196E-EC8A-C54055F65DE7}"/>
              </a:ext>
            </a:extLst>
          </p:cNvPr>
          <p:cNvSpPr>
            <a:spLocks noGrp="1"/>
          </p:cNvSpPr>
          <p:nvPr>
            <p:ph type="title"/>
          </p:nvPr>
        </p:nvSpPr>
        <p:spPr/>
        <p:txBody>
          <a:bodyPr/>
          <a:lstStyle/>
          <a:p>
            <a:r>
              <a:rPr lang="et-EE" dirty="0"/>
              <a:t>Energiakogukondade ärimudelid </a:t>
            </a:r>
            <a:r>
              <a:rPr lang="et-EE" baseline="30000" dirty="0"/>
              <a:t>[3]</a:t>
            </a:r>
            <a:endParaRPr lang="en-GB" baseline="30000" dirty="0"/>
          </a:p>
        </p:txBody>
      </p:sp>
      <p:sp>
        <p:nvSpPr>
          <p:cNvPr id="3" name="Slide Number Placeholder 2">
            <a:extLst>
              <a:ext uri="{FF2B5EF4-FFF2-40B4-BE49-F238E27FC236}">
                <a16:creationId xmlns:a16="http://schemas.microsoft.com/office/drawing/2014/main" id="{F22B7FFF-3D41-A921-F78C-4712BE02B687}"/>
              </a:ext>
            </a:extLst>
          </p:cNvPr>
          <p:cNvSpPr>
            <a:spLocks noGrp="1"/>
          </p:cNvSpPr>
          <p:nvPr>
            <p:ph type="sldNum" sz="quarter" idx="12"/>
          </p:nvPr>
        </p:nvSpPr>
        <p:spPr/>
        <p:txBody>
          <a:bodyPr/>
          <a:lstStyle/>
          <a:p>
            <a:fld id="{46C4EDBF-940C-4974-AC53-3F3C5DF7D48C}" type="slidenum">
              <a:rPr lang="fi-FI" smtClean="0"/>
              <a:pPr/>
              <a:t>21</a:t>
            </a:fld>
            <a:endParaRPr lang="fi-FI"/>
          </a:p>
        </p:txBody>
      </p:sp>
      <p:grpSp>
        <p:nvGrpSpPr>
          <p:cNvPr id="9" name="Group 8">
            <a:extLst>
              <a:ext uri="{FF2B5EF4-FFF2-40B4-BE49-F238E27FC236}">
                <a16:creationId xmlns:a16="http://schemas.microsoft.com/office/drawing/2014/main" id="{D4107864-F3E7-3003-BC5F-945682079DA2}"/>
              </a:ext>
            </a:extLst>
          </p:cNvPr>
          <p:cNvGrpSpPr>
            <a:grpSpLocks noChangeAspect="1"/>
          </p:cNvGrpSpPr>
          <p:nvPr/>
        </p:nvGrpSpPr>
        <p:grpSpPr>
          <a:xfrm>
            <a:off x="7752184" y="2046437"/>
            <a:ext cx="4104456" cy="2765125"/>
            <a:chOff x="7104112" y="1700808"/>
            <a:chExt cx="4640891" cy="3126514"/>
          </a:xfrm>
        </p:grpSpPr>
        <p:pic>
          <p:nvPicPr>
            <p:cNvPr id="6" name="Picture 5" descr="Graphical user interface, website&#10;&#10;Description automatically generated">
              <a:extLst>
                <a:ext uri="{FF2B5EF4-FFF2-40B4-BE49-F238E27FC236}">
                  <a16:creationId xmlns:a16="http://schemas.microsoft.com/office/drawing/2014/main" id="{45C45F74-DC6D-EE3E-B6E4-4F9910B42422}"/>
                </a:ext>
              </a:extLst>
            </p:cNvPr>
            <p:cNvPicPr>
              <a:picLocks noChangeAspect="1"/>
            </p:cNvPicPr>
            <p:nvPr/>
          </p:nvPicPr>
          <p:blipFill>
            <a:blip r:embed="rId3" cstate="hqprint">
              <a:extLst>
                <a:ext uri="{28A0092B-C50C-407E-A947-70E740481C1C}">
                  <a14:useLocalDpi xmlns:a14="http://schemas.microsoft.com/office/drawing/2010/main" val="0"/>
                </a:ext>
                <a:ext uri="{837473B0-CC2E-450A-ABE3-18F120FF3D39}">
                  <a1611:picAttrSrcUrl xmlns:a1611="http://schemas.microsoft.com/office/drawing/2016/11/main" xmlns="" r:id="rId4"/>
                </a:ext>
              </a:extLst>
            </a:blip>
            <a:stretch>
              <a:fillRect/>
            </a:stretch>
          </p:blipFill>
          <p:spPr>
            <a:xfrm>
              <a:off x="7104112" y="1700808"/>
              <a:ext cx="4640891" cy="3096344"/>
            </a:xfrm>
            <a:prstGeom prst="rect">
              <a:avLst/>
            </a:prstGeom>
          </p:spPr>
        </p:pic>
        <p:sp>
          <p:nvSpPr>
            <p:cNvPr id="7" name="TextBox 6">
              <a:extLst>
                <a:ext uri="{FF2B5EF4-FFF2-40B4-BE49-F238E27FC236}">
                  <a16:creationId xmlns:a16="http://schemas.microsoft.com/office/drawing/2014/main" id="{47BFA4F3-8DAA-E34B-CB0B-FB43C39093D0}"/>
                </a:ext>
              </a:extLst>
            </p:cNvPr>
            <p:cNvSpPr txBox="1"/>
            <p:nvPr/>
          </p:nvSpPr>
          <p:spPr>
            <a:xfrm>
              <a:off x="7104112" y="4566321"/>
              <a:ext cx="4640891" cy="261001"/>
            </a:xfrm>
            <a:prstGeom prst="rect">
              <a:avLst/>
            </a:prstGeom>
            <a:noFill/>
          </p:spPr>
          <p:txBody>
            <a:bodyPr wrap="square" rtlCol="0">
              <a:spAutoFit/>
            </a:bodyPr>
            <a:lstStyle/>
            <a:p>
              <a:r>
                <a:rPr lang="en-GB" sz="900" dirty="0">
                  <a:hlinkClick r:id="rId4" tooltip="https://logistikknowhow.com/informationssysteme/was-ist-business-intelligence-struktur-anforderungen-vor-und-nachteile/"/>
                </a:rPr>
                <a:t>This Photo</a:t>
              </a:r>
              <a:r>
                <a:rPr lang="en-GB" sz="900" dirty="0"/>
                <a:t> by Unknown Author is licensed under </a:t>
              </a:r>
              <a:r>
                <a:rPr lang="en-GB" sz="900" dirty="0">
                  <a:hlinkClick r:id="rId5" tooltip="https://creativecommons.org/licenses/by-sa/3.0/"/>
                </a:rPr>
                <a:t>CC BY-SA</a:t>
              </a:r>
              <a:endParaRPr lang="en-GB" sz="900" dirty="0"/>
            </a:p>
          </p:txBody>
        </p:sp>
      </p:grpSp>
      <p:graphicFrame>
        <p:nvGraphicFramePr>
          <p:cNvPr id="13" name="Diagram 12">
            <a:extLst>
              <a:ext uri="{FF2B5EF4-FFF2-40B4-BE49-F238E27FC236}">
                <a16:creationId xmlns:a16="http://schemas.microsoft.com/office/drawing/2014/main" id="{5FE6BBAA-24E2-C76D-0277-BD2F9AD3E574}"/>
              </a:ext>
            </a:extLst>
          </p:cNvPr>
          <p:cNvGraphicFramePr/>
          <p:nvPr/>
        </p:nvGraphicFramePr>
        <p:xfrm>
          <a:off x="1297692" y="1556792"/>
          <a:ext cx="6152232" cy="396044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6" name="TextBox 15">
            <a:extLst>
              <a:ext uri="{FF2B5EF4-FFF2-40B4-BE49-F238E27FC236}">
                <a16:creationId xmlns:a16="http://schemas.microsoft.com/office/drawing/2014/main" id="{E4578325-D096-2B59-4983-1EAB48C7BAB5}"/>
              </a:ext>
            </a:extLst>
          </p:cNvPr>
          <p:cNvSpPr txBox="1"/>
          <p:nvPr/>
        </p:nvSpPr>
        <p:spPr>
          <a:xfrm>
            <a:off x="1127448" y="5949280"/>
            <a:ext cx="8856984" cy="400110"/>
          </a:xfrm>
          <a:prstGeom prst="rect">
            <a:avLst/>
          </a:prstGeom>
          <a:noFill/>
        </p:spPr>
        <p:txBody>
          <a:bodyPr wrap="square" rtlCol="0">
            <a:spAutoFit/>
          </a:bodyPr>
          <a:lstStyle/>
          <a:p>
            <a:pPr algn="l"/>
            <a:r>
              <a:rPr lang="et-EE" sz="1000" dirty="0">
                <a:solidFill>
                  <a:schemeClr val="tx1">
                    <a:lumMod val="75000"/>
                    <a:lumOff val="25000"/>
                  </a:schemeClr>
                </a:solidFill>
              </a:rPr>
              <a:t>[3] </a:t>
            </a:r>
            <a:r>
              <a:rPr lang="et-EE" sz="1000" dirty="0" err="1">
                <a:solidFill>
                  <a:schemeClr val="tx1">
                    <a:lumMod val="75000"/>
                    <a:lumOff val="25000"/>
                  </a:schemeClr>
                </a:solidFill>
              </a:rPr>
              <a:t>Inês</a:t>
            </a:r>
            <a:r>
              <a:rPr lang="et-EE" sz="1000" dirty="0">
                <a:solidFill>
                  <a:schemeClr val="tx1">
                    <a:lumMod val="75000"/>
                    <a:lumOff val="25000"/>
                  </a:schemeClr>
                </a:solidFill>
              </a:rPr>
              <a:t> F.G. Reis, Ivo </a:t>
            </a:r>
            <a:r>
              <a:rPr lang="et-EE" sz="1000" dirty="0" err="1">
                <a:solidFill>
                  <a:schemeClr val="tx1">
                    <a:lumMod val="75000"/>
                    <a:lumOff val="25000"/>
                  </a:schemeClr>
                </a:solidFill>
              </a:rPr>
              <a:t>Gonçalves</a:t>
            </a:r>
            <a:r>
              <a:rPr lang="et-EE" sz="1000" dirty="0">
                <a:solidFill>
                  <a:schemeClr val="tx1">
                    <a:lumMod val="75000"/>
                    <a:lumOff val="25000"/>
                  </a:schemeClr>
                </a:solidFill>
              </a:rPr>
              <a:t>, Marta A.R. Lopes, Carlos </a:t>
            </a:r>
            <a:r>
              <a:rPr lang="et-EE" sz="1000" dirty="0" err="1">
                <a:solidFill>
                  <a:schemeClr val="tx1">
                    <a:lumMod val="75000"/>
                    <a:lumOff val="25000"/>
                  </a:schemeClr>
                </a:solidFill>
              </a:rPr>
              <a:t>Henggeler</a:t>
            </a:r>
            <a:r>
              <a:rPr lang="et-EE" sz="1000" dirty="0">
                <a:solidFill>
                  <a:schemeClr val="tx1">
                    <a:lumMod val="75000"/>
                    <a:lumOff val="25000"/>
                  </a:schemeClr>
                </a:solidFill>
              </a:rPr>
              <a:t> </a:t>
            </a:r>
            <a:r>
              <a:rPr lang="et-EE" sz="1000" dirty="0" err="1">
                <a:solidFill>
                  <a:schemeClr val="tx1">
                    <a:lumMod val="75000"/>
                    <a:lumOff val="25000"/>
                  </a:schemeClr>
                </a:solidFill>
              </a:rPr>
              <a:t>Antunes</a:t>
            </a:r>
            <a:r>
              <a:rPr lang="et-EE" sz="1000" dirty="0">
                <a:solidFill>
                  <a:schemeClr val="tx1">
                    <a:lumMod val="75000"/>
                    <a:lumOff val="25000"/>
                  </a:schemeClr>
                </a:solidFill>
              </a:rPr>
              <a:t>, Business </a:t>
            </a:r>
            <a:r>
              <a:rPr lang="et-EE" sz="1000" dirty="0" err="1">
                <a:solidFill>
                  <a:schemeClr val="tx1">
                    <a:lumMod val="75000"/>
                    <a:lumOff val="25000"/>
                  </a:schemeClr>
                </a:solidFill>
              </a:rPr>
              <a:t>models</a:t>
            </a:r>
            <a:r>
              <a:rPr lang="et-EE" sz="1000" dirty="0">
                <a:solidFill>
                  <a:schemeClr val="tx1">
                    <a:lumMod val="75000"/>
                    <a:lumOff val="25000"/>
                  </a:schemeClr>
                </a:solidFill>
              </a:rPr>
              <a:t> for </a:t>
            </a:r>
            <a:r>
              <a:rPr lang="et-EE" sz="1000" dirty="0" err="1">
                <a:solidFill>
                  <a:schemeClr val="tx1">
                    <a:lumMod val="75000"/>
                    <a:lumOff val="25000"/>
                  </a:schemeClr>
                </a:solidFill>
              </a:rPr>
              <a:t>energy</a:t>
            </a:r>
            <a:r>
              <a:rPr lang="et-EE" sz="1000" dirty="0">
                <a:solidFill>
                  <a:schemeClr val="tx1">
                    <a:lumMod val="75000"/>
                    <a:lumOff val="25000"/>
                  </a:schemeClr>
                </a:solidFill>
              </a:rPr>
              <a:t> </a:t>
            </a:r>
            <a:r>
              <a:rPr lang="et-EE" sz="1000" dirty="0" err="1">
                <a:solidFill>
                  <a:schemeClr val="tx1">
                    <a:lumMod val="75000"/>
                    <a:lumOff val="25000"/>
                  </a:schemeClr>
                </a:solidFill>
              </a:rPr>
              <a:t>communities</a:t>
            </a:r>
            <a:r>
              <a:rPr lang="et-EE" sz="1000" dirty="0">
                <a:solidFill>
                  <a:schemeClr val="tx1">
                    <a:lumMod val="75000"/>
                    <a:lumOff val="25000"/>
                  </a:schemeClr>
                </a:solidFill>
              </a:rPr>
              <a:t>: A </a:t>
            </a:r>
            <a:r>
              <a:rPr lang="et-EE" sz="1000" dirty="0" err="1">
                <a:solidFill>
                  <a:schemeClr val="tx1">
                    <a:lumMod val="75000"/>
                    <a:lumOff val="25000"/>
                  </a:schemeClr>
                </a:solidFill>
              </a:rPr>
              <a:t>review</a:t>
            </a:r>
            <a:r>
              <a:rPr lang="et-EE" sz="1000" dirty="0">
                <a:solidFill>
                  <a:schemeClr val="tx1">
                    <a:lumMod val="75000"/>
                    <a:lumOff val="25000"/>
                  </a:schemeClr>
                </a:solidFill>
              </a:rPr>
              <a:t> of </a:t>
            </a:r>
            <a:r>
              <a:rPr lang="et-EE" sz="1000" dirty="0" err="1">
                <a:solidFill>
                  <a:schemeClr val="tx1">
                    <a:lumMod val="75000"/>
                    <a:lumOff val="25000"/>
                  </a:schemeClr>
                </a:solidFill>
              </a:rPr>
              <a:t>key</a:t>
            </a:r>
            <a:r>
              <a:rPr lang="et-EE" sz="1000" dirty="0">
                <a:solidFill>
                  <a:schemeClr val="tx1">
                    <a:lumMod val="75000"/>
                    <a:lumOff val="25000"/>
                  </a:schemeClr>
                </a:solidFill>
              </a:rPr>
              <a:t> </a:t>
            </a:r>
            <a:r>
              <a:rPr lang="et-EE" sz="1000" dirty="0" err="1">
                <a:solidFill>
                  <a:schemeClr val="tx1">
                    <a:lumMod val="75000"/>
                    <a:lumOff val="25000"/>
                  </a:schemeClr>
                </a:solidFill>
              </a:rPr>
              <a:t>issues</a:t>
            </a:r>
            <a:r>
              <a:rPr lang="et-EE" sz="1000" dirty="0">
                <a:solidFill>
                  <a:schemeClr val="tx1">
                    <a:lumMod val="75000"/>
                    <a:lumOff val="25000"/>
                  </a:schemeClr>
                </a:solidFill>
              </a:rPr>
              <a:t> and </a:t>
            </a:r>
            <a:r>
              <a:rPr lang="et-EE" sz="1000" dirty="0" err="1">
                <a:solidFill>
                  <a:schemeClr val="tx1">
                    <a:lumMod val="75000"/>
                    <a:lumOff val="25000"/>
                  </a:schemeClr>
                </a:solidFill>
              </a:rPr>
              <a:t>trends</a:t>
            </a:r>
            <a:r>
              <a:rPr lang="et-EE" sz="1000" dirty="0">
                <a:solidFill>
                  <a:schemeClr val="tx1">
                    <a:lumMod val="75000"/>
                    <a:lumOff val="25000"/>
                  </a:schemeClr>
                </a:solidFill>
              </a:rPr>
              <a:t>, Renewable and </a:t>
            </a:r>
            <a:r>
              <a:rPr lang="et-EE" sz="1000" dirty="0" err="1">
                <a:solidFill>
                  <a:schemeClr val="tx1">
                    <a:lumMod val="75000"/>
                    <a:lumOff val="25000"/>
                  </a:schemeClr>
                </a:solidFill>
              </a:rPr>
              <a:t>Sustainable</a:t>
            </a:r>
            <a:r>
              <a:rPr lang="et-EE" sz="1000" dirty="0">
                <a:solidFill>
                  <a:schemeClr val="tx1">
                    <a:lumMod val="75000"/>
                    <a:lumOff val="25000"/>
                  </a:schemeClr>
                </a:solidFill>
              </a:rPr>
              <a:t> Energy </a:t>
            </a:r>
            <a:r>
              <a:rPr lang="et-EE" sz="1000" dirty="0" err="1">
                <a:solidFill>
                  <a:schemeClr val="tx1">
                    <a:lumMod val="75000"/>
                    <a:lumOff val="25000"/>
                  </a:schemeClr>
                </a:solidFill>
              </a:rPr>
              <a:t>Reviews</a:t>
            </a:r>
            <a:r>
              <a:rPr lang="et-EE" sz="1000" dirty="0">
                <a:solidFill>
                  <a:schemeClr val="tx1">
                    <a:lumMod val="75000"/>
                    <a:lumOff val="25000"/>
                  </a:schemeClr>
                </a:solidFill>
              </a:rPr>
              <a:t>, </a:t>
            </a:r>
            <a:r>
              <a:rPr lang="et-EE" sz="1000" dirty="0" err="1">
                <a:solidFill>
                  <a:schemeClr val="tx1">
                    <a:lumMod val="75000"/>
                    <a:lumOff val="25000"/>
                  </a:schemeClr>
                </a:solidFill>
              </a:rPr>
              <a:t>Volume</a:t>
            </a:r>
            <a:r>
              <a:rPr lang="et-EE" sz="1000" dirty="0">
                <a:solidFill>
                  <a:schemeClr val="tx1">
                    <a:lumMod val="75000"/>
                    <a:lumOff val="25000"/>
                  </a:schemeClr>
                </a:solidFill>
              </a:rPr>
              <a:t> 144, 2021, 111013, ISSN 1364-0321</a:t>
            </a:r>
            <a:endParaRPr lang="en-GB" sz="1000" dirty="0" err="1">
              <a:solidFill>
                <a:schemeClr val="tx1">
                  <a:lumMod val="75000"/>
                  <a:lumOff val="25000"/>
                </a:schemeClr>
              </a:solidFill>
            </a:endParaRPr>
          </a:p>
        </p:txBody>
      </p:sp>
    </p:spTree>
    <p:extLst>
      <p:ext uri="{BB962C8B-B14F-4D97-AF65-F5344CB8AC3E}">
        <p14:creationId xmlns:p14="http://schemas.microsoft.com/office/powerpoint/2010/main" val="3696565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graphicEl>
                                              <a:dgm id="{B9716CDC-06A2-417C-B2A5-5B2225036467}"/>
                                            </p:graphicEl>
                                          </p:spTgt>
                                        </p:tgtEl>
                                        <p:attrNameLst>
                                          <p:attrName>style.visibility</p:attrName>
                                        </p:attrNameLst>
                                      </p:cBhvr>
                                      <p:to>
                                        <p:strVal val="visible"/>
                                      </p:to>
                                    </p:set>
                                    <p:animEffect transition="in" filter="fade">
                                      <p:cBhvr>
                                        <p:cTn id="7" dur="500"/>
                                        <p:tgtEl>
                                          <p:spTgt spid="13">
                                            <p:graphicEl>
                                              <a:dgm id="{B9716CDC-06A2-417C-B2A5-5B2225036467}"/>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graphicEl>
                                              <a:dgm id="{604FC6FD-623E-4330-861C-56CF24B477EF}"/>
                                            </p:graphicEl>
                                          </p:spTgt>
                                        </p:tgtEl>
                                        <p:attrNameLst>
                                          <p:attrName>style.visibility</p:attrName>
                                        </p:attrNameLst>
                                      </p:cBhvr>
                                      <p:to>
                                        <p:strVal val="visible"/>
                                      </p:to>
                                    </p:set>
                                    <p:animEffect transition="in" filter="fade">
                                      <p:cBhvr>
                                        <p:cTn id="10" dur="500"/>
                                        <p:tgtEl>
                                          <p:spTgt spid="13">
                                            <p:graphicEl>
                                              <a:dgm id="{604FC6FD-623E-4330-861C-56CF24B477EF}"/>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graphicEl>
                                              <a:dgm id="{33650818-DBC3-4638-B9E5-238392816389}"/>
                                            </p:graphicEl>
                                          </p:spTgt>
                                        </p:tgtEl>
                                        <p:attrNameLst>
                                          <p:attrName>style.visibility</p:attrName>
                                        </p:attrNameLst>
                                      </p:cBhvr>
                                      <p:to>
                                        <p:strVal val="visible"/>
                                      </p:to>
                                    </p:set>
                                    <p:animEffect transition="in" filter="fade">
                                      <p:cBhvr>
                                        <p:cTn id="13" dur="500"/>
                                        <p:tgtEl>
                                          <p:spTgt spid="13">
                                            <p:graphicEl>
                                              <a:dgm id="{33650818-DBC3-4638-B9E5-238392816389}"/>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
                                            <p:graphicEl>
                                              <a:dgm id="{44C14438-A2CB-4C4C-A1DE-C825587632B8}"/>
                                            </p:graphicEl>
                                          </p:spTgt>
                                        </p:tgtEl>
                                        <p:attrNameLst>
                                          <p:attrName>style.visibility</p:attrName>
                                        </p:attrNameLst>
                                      </p:cBhvr>
                                      <p:to>
                                        <p:strVal val="visible"/>
                                      </p:to>
                                    </p:set>
                                    <p:animEffect transition="in" filter="fade">
                                      <p:cBhvr>
                                        <p:cTn id="18" dur="500"/>
                                        <p:tgtEl>
                                          <p:spTgt spid="13">
                                            <p:graphicEl>
                                              <a:dgm id="{44C14438-A2CB-4C4C-A1DE-C825587632B8}"/>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3">
                                            <p:graphicEl>
                                              <a:dgm id="{9A338449-E0FD-4D32-A8A0-06F094405C91}"/>
                                            </p:graphicEl>
                                          </p:spTgt>
                                        </p:tgtEl>
                                        <p:attrNameLst>
                                          <p:attrName>style.visibility</p:attrName>
                                        </p:attrNameLst>
                                      </p:cBhvr>
                                      <p:to>
                                        <p:strVal val="visible"/>
                                      </p:to>
                                    </p:set>
                                    <p:animEffect transition="in" filter="fade">
                                      <p:cBhvr>
                                        <p:cTn id="21" dur="500"/>
                                        <p:tgtEl>
                                          <p:spTgt spid="13">
                                            <p:graphicEl>
                                              <a:dgm id="{9A338449-E0FD-4D32-A8A0-06F094405C91}"/>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3">
                                            <p:graphicEl>
                                              <a:dgm id="{9CCD4E93-CEA2-49AB-A36D-53A037EA7E5D}"/>
                                            </p:graphicEl>
                                          </p:spTgt>
                                        </p:tgtEl>
                                        <p:attrNameLst>
                                          <p:attrName>style.visibility</p:attrName>
                                        </p:attrNameLst>
                                      </p:cBhvr>
                                      <p:to>
                                        <p:strVal val="visible"/>
                                      </p:to>
                                    </p:set>
                                    <p:animEffect transition="in" filter="fade">
                                      <p:cBhvr>
                                        <p:cTn id="26" dur="500"/>
                                        <p:tgtEl>
                                          <p:spTgt spid="13">
                                            <p:graphicEl>
                                              <a:dgm id="{9CCD4E93-CEA2-49AB-A36D-53A037EA7E5D}"/>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3">
                                            <p:graphicEl>
                                              <a:dgm id="{671EC5E3-E30E-4E9E-B591-D8ADAD317646}"/>
                                            </p:graphicEl>
                                          </p:spTgt>
                                        </p:tgtEl>
                                        <p:attrNameLst>
                                          <p:attrName>style.visibility</p:attrName>
                                        </p:attrNameLst>
                                      </p:cBhvr>
                                      <p:to>
                                        <p:strVal val="visible"/>
                                      </p:to>
                                    </p:set>
                                    <p:animEffect transition="in" filter="fade">
                                      <p:cBhvr>
                                        <p:cTn id="29" dur="500"/>
                                        <p:tgtEl>
                                          <p:spTgt spid="13">
                                            <p:graphicEl>
                                              <a:dgm id="{671EC5E3-E30E-4E9E-B591-D8ADAD317646}"/>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3">
                                            <p:graphicEl>
                                              <a:dgm id="{6C27FD23-4CB4-4397-BD8D-AD9FEB98628B}"/>
                                            </p:graphicEl>
                                          </p:spTgt>
                                        </p:tgtEl>
                                        <p:attrNameLst>
                                          <p:attrName>style.visibility</p:attrName>
                                        </p:attrNameLst>
                                      </p:cBhvr>
                                      <p:to>
                                        <p:strVal val="visible"/>
                                      </p:to>
                                    </p:set>
                                    <p:animEffect transition="in" filter="fade">
                                      <p:cBhvr>
                                        <p:cTn id="34" dur="500"/>
                                        <p:tgtEl>
                                          <p:spTgt spid="13">
                                            <p:graphicEl>
                                              <a:dgm id="{6C27FD23-4CB4-4397-BD8D-AD9FEB98628B}"/>
                                            </p:graphic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
                                            <p:graphicEl>
                                              <a:dgm id="{B9F3B560-C656-491A-A19E-09C680CCCE95}"/>
                                            </p:graphicEl>
                                          </p:spTgt>
                                        </p:tgtEl>
                                        <p:attrNameLst>
                                          <p:attrName>style.visibility</p:attrName>
                                        </p:attrNameLst>
                                      </p:cBhvr>
                                      <p:to>
                                        <p:strVal val="visible"/>
                                      </p:to>
                                    </p:set>
                                    <p:animEffect transition="in" filter="fade">
                                      <p:cBhvr>
                                        <p:cTn id="37" dur="500"/>
                                        <p:tgtEl>
                                          <p:spTgt spid="13">
                                            <p:graphicEl>
                                              <a:dgm id="{B9F3B560-C656-491A-A19E-09C680CCCE95}"/>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3">
                                            <p:graphicEl>
                                              <a:dgm id="{B272BBF3-437B-4418-8AAB-3652A5CD41BC}"/>
                                            </p:graphicEl>
                                          </p:spTgt>
                                        </p:tgtEl>
                                        <p:attrNameLst>
                                          <p:attrName>style.visibility</p:attrName>
                                        </p:attrNameLst>
                                      </p:cBhvr>
                                      <p:to>
                                        <p:strVal val="visible"/>
                                      </p:to>
                                    </p:set>
                                    <p:animEffect transition="in" filter="fade">
                                      <p:cBhvr>
                                        <p:cTn id="42" dur="500"/>
                                        <p:tgtEl>
                                          <p:spTgt spid="13">
                                            <p:graphicEl>
                                              <a:dgm id="{B272BBF3-437B-4418-8AAB-3652A5CD41BC}"/>
                                            </p:graphic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13">
                                            <p:graphicEl>
                                              <a:dgm id="{8147565A-3F9C-4FA4-94E8-FF82812A6A41}"/>
                                            </p:graphicEl>
                                          </p:spTgt>
                                        </p:tgtEl>
                                        <p:attrNameLst>
                                          <p:attrName>style.visibility</p:attrName>
                                        </p:attrNameLst>
                                      </p:cBhvr>
                                      <p:to>
                                        <p:strVal val="visible"/>
                                      </p:to>
                                    </p:set>
                                    <p:animEffect transition="in" filter="fade">
                                      <p:cBhvr>
                                        <p:cTn id="45" dur="500"/>
                                        <p:tgtEl>
                                          <p:spTgt spid="13">
                                            <p:graphicEl>
                                              <a:dgm id="{8147565A-3F9C-4FA4-94E8-FF82812A6A41}"/>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graphicEl>
                                              <a:dgm id="{BF9814EA-C4D1-4258-8BD4-50A04F2501B1}"/>
                                            </p:graphicEl>
                                          </p:spTgt>
                                        </p:tgtEl>
                                        <p:attrNameLst>
                                          <p:attrName>style.visibility</p:attrName>
                                        </p:attrNameLst>
                                      </p:cBhvr>
                                      <p:to>
                                        <p:strVal val="visible"/>
                                      </p:to>
                                    </p:set>
                                    <p:animEffect transition="in" filter="fade">
                                      <p:cBhvr>
                                        <p:cTn id="50" dur="500"/>
                                        <p:tgtEl>
                                          <p:spTgt spid="13">
                                            <p:graphicEl>
                                              <a:dgm id="{BF9814EA-C4D1-4258-8BD4-50A04F2501B1}"/>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3">
                                            <p:graphicEl>
                                              <a:dgm id="{F4BD3684-3E70-4F49-8DDA-F47FCC3C0B8D}"/>
                                            </p:graphicEl>
                                          </p:spTgt>
                                        </p:tgtEl>
                                        <p:attrNameLst>
                                          <p:attrName>style.visibility</p:attrName>
                                        </p:attrNameLst>
                                      </p:cBhvr>
                                      <p:to>
                                        <p:strVal val="visible"/>
                                      </p:to>
                                    </p:set>
                                    <p:animEffect transition="in" filter="fade">
                                      <p:cBhvr>
                                        <p:cTn id="53" dur="500"/>
                                        <p:tgtEl>
                                          <p:spTgt spid="13">
                                            <p:graphicEl>
                                              <a:dgm id="{F4BD3684-3E70-4F49-8DDA-F47FCC3C0B8D}"/>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13">
                                            <p:graphicEl>
                                              <a:dgm id="{69ED057E-2E12-4EA4-80E8-EB2A0457301D}"/>
                                            </p:graphicEl>
                                          </p:spTgt>
                                        </p:tgtEl>
                                        <p:attrNameLst>
                                          <p:attrName>style.visibility</p:attrName>
                                        </p:attrNameLst>
                                      </p:cBhvr>
                                      <p:to>
                                        <p:strVal val="visible"/>
                                      </p:to>
                                    </p:set>
                                    <p:animEffect transition="in" filter="fade">
                                      <p:cBhvr>
                                        <p:cTn id="58" dur="500"/>
                                        <p:tgtEl>
                                          <p:spTgt spid="13">
                                            <p:graphicEl>
                                              <a:dgm id="{69ED057E-2E12-4EA4-80E8-EB2A0457301D}"/>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
                                            <p:graphicEl>
                                              <a:dgm id="{9FEB2F3B-B703-429C-BDBD-1FAF42C56C8D}"/>
                                            </p:graphicEl>
                                          </p:spTgt>
                                        </p:tgtEl>
                                        <p:attrNameLst>
                                          <p:attrName>style.visibility</p:attrName>
                                        </p:attrNameLst>
                                      </p:cBhvr>
                                      <p:to>
                                        <p:strVal val="visible"/>
                                      </p:to>
                                    </p:set>
                                    <p:animEffect transition="in" filter="fade">
                                      <p:cBhvr>
                                        <p:cTn id="61" dur="500"/>
                                        <p:tgtEl>
                                          <p:spTgt spid="13">
                                            <p:graphicEl>
                                              <a:dgm id="{9FEB2F3B-B703-429C-BDBD-1FAF42C56C8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Sub>
          <a:bldDgm bld="one"/>
        </p:bldSub>
      </p:bldGraphic>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ext Placeholder 10">
            <a:extLst>
              <a:ext uri="{FF2B5EF4-FFF2-40B4-BE49-F238E27FC236}">
                <a16:creationId xmlns:a16="http://schemas.microsoft.com/office/drawing/2014/main" id="{CB71E3AD-1A4C-4CC5-8CA6-905E1664465B}"/>
              </a:ext>
            </a:extLst>
          </p:cNvPr>
          <p:cNvSpPr>
            <a:spLocks noGrp="1"/>
          </p:cNvSpPr>
          <p:nvPr>
            <p:ph type="title"/>
          </p:nvPr>
        </p:nvSpPr>
        <p:spPr>
          <a:xfrm>
            <a:off x="1343025" y="836712"/>
            <a:ext cx="10082214" cy="864096"/>
          </a:xfrm>
        </p:spPr>
        <p:txBody>
          <a:bodyPr anchor="t">
            <a:normAutofit/>
          </a:bodyPr>
          <a:lstStyle/>
          <a:p>
            <a:r>
              <a:rPr lang="et-EE" dirty="0" err="1"/>
              <a:t>Delivered</a:t>
            </a:r>
            <a:r>
              <a:rPr lang="et-EE" dirty="0"/>
              <a:t> </a:t>
            </a:r>
            <a:r>
              <a:rPr lang="et-EE" dirty="0" err="1"/>
              <a:t>outputs</a:t>
            </a:r>
            <a:endParaRPr lang="fi-FI" dirty="0"/>
          </a:p>
          <a:p>
            <a:endParaRPr lang="fi-FI" dirty="0"/>
          </a:p>
        </p:txBody>
      </p:sp>
      <p:sp>
        <p:nvSpPr>
          <p:cNvPr id="12" name="Content Placeholder 11">
            <a:extLst>
              <a:ext uri="{FF2B5EF4-FFF2-40B4-BE49-F238E27FC236}">
                <a16:creationId xmlns:a16="http://schemas.microsoft.com/office/drawing/2014/main" id="{7BAFFA8E-2C6F-4AEF-9654-45C7107FA41B}"/>
              </a:ext>
            </a:extLst>
          </p:cNvPr>
          <p:cNvSpPr>
            <a:spLocks noGrp="1"/>
          </p:cNvSpPr>
          <p:nvPr>
            <p:ph sz="half" idx="1"/>
          </p:nvPr>
        </p:nvSpPr>
        <p:spPr>
          <a:xfrm>
            <a:off x="1343024" y="1844675"/>
            <a:ext cx="8065344" cy="3744913"/>
          </a:xfrm>
        </p:spPr>
        <p:txBody>
          <a:bodyPr anchor="t">
            <a:normAutofit fontScale="85000" lnSpcReduction="20000"/>
          </a:bodyPr>
          <a:lstStyle/>
          <a:p>
            <a:pPr marL="342900" indent="-342900">
              <a:lnSpc>
                <a:spcPct val="90000"/>
              </a:lnSpc>
              <a:buFont typeface="Arial" panose="020B0604020202020204" pitchFamily="34" charset="0"/>
              <a:buChar char="•"/>
            </a:pPr>
            <a:r>
              <a:rPr lang="et-EE" sz="1400" dirty="0"/>
              <a:t>Reports and </a:t>
            </a:r>
            <a:r>
              <a:rPr lang="et-EE" sz="1400" dirty="0" err="1"/>
              <a:t>Studies</a:t>
            </a:r>
            <a:endParaRPr lang="en-GB" sz="1400" dirty="0"/>
          </a:p>
          <a:p>
            <a:pPr marL="615950" lvl="1" indent="-342900">
              <a:lnSpc>
                <a:spcPct val="90000"/>
              </a:lnSpc>
              <a:buFont typeface="+mj-lt"/>
              <a:buAutoNum type="arabicPeriod"/>
            </a:pPr>
            <a:r>
              <a:rPr lang="et-EE" sz="1400" dirty="0" err="1"/>
              <a:t>Report</a:t>
            </a:r>
            <a:r>
              <a:rPr lang="en-GB" sz="1400" dirty="0"/>
              <a:t> on electricity supply needs</a:t>
            </a:r>
            <a:r>
              <a:rPr lang="et-EE" sz="1400" dirty="0"/>
              <a:t> and </a:t>
            </a:r>
            <a:r>
              <a:rPr lang="en-GB" sz="1400" dirty="0"/>
              <a:t>challenges for increased use of renewable energy of Estonian industry</a:t>
            </a:r>
            <a:r>
              <a:rPr lang="et-EE" sz="1400" dirty="0"/>
              <a:t> and </a:t>
            </a:r>
            <a:r>
              <a:rPr lang="et-EE" sz="1400" dirty="0" err="1"/>
              <a:t>municipalities</a:t>
            </a:r>
            <a:endParaRPr lang="et-EE" sz="1400" dirty="0"/>
          </a:p>
          <a:p>
            <a:pPr marL="615950" lvl="1" indent="-342900">
              <a:lnSpc>
                <a:spcPct val="90000"/>
              </a:lnSpc>
              <a:buFont typeface="+mj-lt"/>
              <a:buAutoNum type="arabicPeriod"/>
            </a:pPr>
            <a:r>
              <a:rPr lang="et-EE" sz="1400" dirty="0"/>
              <a:t>T</a:t>
            </a:r>
            <a:r>
              <a:rPr lang="en-GB" sz="1400" dirty="0" err="1"/>
              <a:t>hreat</a:t>
            </a:r>
            <a:r>
              <a:rPr lang="en-GB" sz="1400" dirty="0"/>
              <a:t> modelling in cyber-physical systems</a:t>
            </a:r>
            <a:r>
              <a:rPr lang="et-EE" sz="1400" dirty="0"/>
              <a:t> – a </a:t>
            </a:r>
            <a:r>
              <a:rPr lang="et-EE" sz="1400" dirty="0" err="1"/>
              <a:t>case</a:t>
            </a:r>
            <a:r>
              <a:rPr lang="et-EE" sz="1400" dirty="0"/>
              <a:t> </a:t>
            </a:r>
            <a:r>
              <a:rPr lang="et-EE" sz="1400" dirty="0" err="1"/>
              <a:t>study</a:t>
            </a:r>
            <a:r>
              <a:rPr lang="et-EE" sz="1400" dirty="0"/>
              <a:t> of a microgrid </a:t>
            </a:r>
            <a:r>
              <a:rPr lang="et-EE" sz="1400" dirty="0" err="1"/>
              <a:t>system</a:t>
            </a:r>
            <a:endParaRPr lang="et-EE" sz="1400" dirty="0"/>
          </a:p>
          <a:p>
            <a:pPr marL="615950" lvl="1" indent="-342900">
              <a:lnSpc>
                <a:spcPct val="90000"/>
              </a:lnSpc>
              <a:buFont typeface="+mj-lt"/>
              <a:buAutoNum type="arabicPeriod"/>
            </a:pPr>
            <a:r>
              <a:rPr lang="en-GB" sz="1400" dirty="0"/>
              <a:t>Capacity Reserves Of Estonian Urban Distribution Systems</a:t>
            </a:r>
            <a:endParaRPr lang="et-EE" sz="1400" dirty="0"/>
          </a:p>
          <a:p>
            <a:pPr marL="615950" lvl="1" indent="-342900">
              <a:lnSpc>
                <a:spcPct val="90000"/>
              </a:lnSpc>
              <a:buFont typeface="+mj-lt"/>
              <a:buAutoNum type="arabicPeriod"/>
            </a:pPr>
            <a:r>
              <a:rPr lang="et-EE" sz="1400" dirty="0"/>
              <a:t>The </a:t>
            </a:r>
            <a:r>
              <a:rPr lang="et-EE" sz="1400" dirty="0" err="1"/>
              <a:t>economic</a:t>
            </a:r>
            <a:r>
              <a:rPr lang="et-EE" sz="1400" dirty="0"/>
              <a:t> </a:t>
            </a:r>
            <a:r>
              <a:rPr lang="et-EE" sz="1400" dirty="0" err="1"/>
              <a:t>impact</a:t>
            </a:r>
            <a:r>
              <a:rPr lang="et-EE" sz="1400" dirty="0"/>
              <a:t> of </a:t>
            </a:r>
            <a:r>
              <a:rPr lang="et-EE" sz="1400" dirty="0" err="1"/>
              <a:t>energy</a:t>
            </a:r>
            <a:r>
              <a:rPr lang="et-EE" sz="1400" dirty="0"/>
              <a:t> </a:t>
            </a:r>
            <a:r>
              <a:rPr lang="et-EE" sz="1400" dirty="0" err="1"/>
              <a:t>storage</a:t>
            </a:r>
            <a:r>
              <a:rPr lang="et-EE" sz="1400" dirty="0"/>
              <a:t> and power </a:t>
            </a:r>
            <a:r>
              <a:rPr lang="et-EE" sz="1400" dirty="0" err="1"/>
              <a:t>quality</a:t>
            </a:r>
            <a:endParaRPr lang="et-EE" sz="1400" dirty="0"/>
          </a:p>
          <a:p>
            <a:pPr marL="615950" lvl="1" indent="-342900">
              <a:lnSpc>
                <a:spcPct val="90000"/>
              </a:lnSpc>
              <a:buFont typeface="+mj-lt"/>
              <a:buAutoNum type="arabicPeriod"/>
            </a:pPr>
            <a:r>
              <a:rPr lang="et-EE" sz="1400" dirty="0"/>
              <a:t>EU </a:t>
            </a:r>
            <a:r>
              <a:rPr lang="et-EE" sz="1400" dirty="0" err="1"/>
              <a:t>Directives</a:t>
            </a:r>
            <a:r>
              <a:rPr lang="et-EE" sz="1400" dirty="0"/>
              <a:t> and Estonian </a:t>
            </a:r>
            <a:r>
              <a:rPr lang="et-EE" sz="1400" dirty="0" err="1"/>
              <a:t>regulations</a:t>
            </a:r>
            <a:r>
              <a:rPr lang="et-EE" sz="1400" dirty="0"/>
              <a:t> </a:t>
            </a:r>
            <a:r>
              <a:rPr lang="et-EE" sz="1400" dirty="0" err="1"/>
              <a:t>related</a:t>
            </a:r>
            <a:r>
              <a:rPr lang="et-EE" sz="1400" dirty="0"/>
              <a:t> </a:t>
            </a:r>
            <a:r>
              <a:rPr lang="et-EE" sz="1400" dirty="0" err="1"/>
              <a:t>to</a:t>
            </a:r>
            <a:r>
              <a:rPr lang="et-EE" sz="1400" dirty="0"/>
              <a:t> </a:t>
            </a:r>
            <a:r>
              <a:rPr lang="et-EE" sz="1400" dirty="0" err="1"/>
              <a:t>closed</a:t>
            </a:r>
            <a:r>
              <a:rPr lang="et-EE" sz="1400" dirty="0"/>
              <a:t> </a:t>
            </a:r>
            <a:r>
              <a:rPr lang="et-EE" sz="1400" dirty="0" err="1"/>
              <a:t>distribution</a:t>
            </a:r>
            <a:r>
              <a:rPr lang="et-EE" sz="1400" dirty="0"/>
              <a:t> </a:t>
            </a:r>
            <a:r>
              <a:rPr lang="et-EE" sz="1400" dirty="0" err="1"/>
              <a:t>systems</a:t>
            </a:r>
            <a:endParaRPr lang="et-EE" sz="1400" dirty="0"/>
          </a:p>
          <a:p>
            <a:pPr marL="0" indent="0">
              <a:lnSpc>
                <a:spcPct val="90000"/>
              </a:lnSpc>
              <a:buNone/>
            </a:pPr>
            <a:endParaRPr lang="en-GB" sz="1400" dirty="0"/>
          </a:p>
          <a:p>
            <a:pPr marL="342900" indent="-342900">
              <a:lnSpc>
                <a:spcPct val="90000"/>
              </a:lnSpc>
              <a:buFont typeface="Arial" panose="020B0604020202020204" pitchFamily="34" charset="0"/>
              <a:buChar char="•"/>
            </a:pPr>
            <a:r>
              <a:rPr lang="et-EE" sz="1400" dirty="0"/>
              <a:t>Development </a:t>
            </a:r>
            <a:r>
              <a:rPr lang="et-EE" sz="1400" dirty="0" err="1"/>
              <a:t>outputs</a:t>
            </a:r>
            <a:endParaRPr lang="en-GB" sz="1400" dirty="0"/>
          </a:p>
          <a:p>
            <a:pPr marL="615950" lvl="1" indent="-342900">
              <a:lnSpc>
                <a:spcPct val="90000"/>
              </a:lnSpc>
              <a:buFont typeface="+mj-lt"/>
              <a:buAutoNum type="arabicPeriod"/>
            </a:pPr>
            <a:r>
              <a:rPr lang="en-GB" sz="1400" dirty="0"/>
              <a:t>Secure Design Framework for Cyber Physical Systems</a:t>
            </a:r>
            <a:endParaRPr lang="et-EE" sz="1400" dirty="0"/>
          </a:p>
          <a:p>
            <a:pPr marL="615950" lvl="1" indent="-342900">
              <a:lnSpc>
                <a:spcPct val="90000"/>
              </a:lnSpc>
              <a:buFont typeface="+mj-lt"/>
              <a:buAutoNum type="arabicPeriod"/>
            </a:pPr>
            <a:r>
              <a:rPr lang="et-EE" sz="1400" dirty="0"/>
              <a:t>Software </a:t>
            </a:r>
            <a:r>
              <a:rPr lang="et-EE" sz="1400" dirty="0" err="1"/>
              <a:t>architecture</a:t>
            </a:r>
            <a:r>
              <a:rPr lang="et-EE" sz="1400" dirty="0"/>
              <a:t> and </a:t>
            </a:r>
            <a:r>
              <a:rPr lang="et-EE" sz="1400" dirty="0" err="1"/>
              <a:t>requirements</a:t>
            </a:r>
            <a:endParaRPr lang="et-EE" sz="1400" dirty="0"/>
          </a:p>
          <a:p>
            <a:pPr marL="615950" lvl="1" indent="-342900">
              <a:lnSpc>
                <a:spcPct val="90000"/>
              </a:lnSpc>
              <a:buFont typeface="+mj-lt"/>
              <a:buAutoNum type="arabicPeriod"/>
            </a:pPr>
            <a:r>
              <a:rPr lang="et-EE" sz="1400" dirty="0" err="1"/>
              <a:t>Technical</a:t>
            </a:r>
            <a:r>
              <a:rPr lang="et-EE" sz="1400" dirty="0"/>
              <a:t> </a:t>
            </a:r>
            <a:r>
              <a:rPr lang="et-EE" sz="1400" dirty="0" err="1"/>
              <a:t>design</a:t>
            </a:r>
            <a:r>
              <a:rPr lang="et-EE" sz="1400" dirty="0"/>
              <a:t> of </a:t>
            </a:r>
            <a:r>
              <a:rPr lang="et-EE" sz="1400" dirty="0" err="1"/>
              <a:t>pilot</a:t>
            </a:r>
            <a:r>
              <a:rPr lang="et-EE" sz="1400" dirty="0"/>
              <a:t> </a:t>
            </a:r>
            <a:r>
              <a:rPr lang="et-EE" sz="1400" dirty="0" err="1"/>
              <a:t>sites</a:t>
            </a:r>
            <a:endParaRPr lang="en-GB" sz="1400" dirty="0"/>
          </a:p>
          <a:p>
            <a:pPr marL="0" indent="0">
              <a:lnSpc>
                <a:spcPct val="90000"/>
              </a:lnSpc>
              <a:buNone/>
            </a:pPr>
            <a:endParaRPr lang="en-GB" sz="1400" dirty="0"/>
          </a:p>
          <a:p>
            <a:pPr marL="342900" indent="-342900">
              <a:lnSpc>
                <a:spcPct val="90000"/>
              </a:lnSpc>
              <a:buFont typeface="Arial" panose="020B0604020202020204" pitchFamily="34" charset="0"/>
              <a:buChar char="•"/>
            </a:pPr>
            <a:r>
              <a:rPr lang="et-EE" sz="1400" dirty="0"/>
              <a:t>Research and </a:t>
            </a:r>
            <a:r>
              <a:rPr lang="et-EE" sz="1400" dirty="0" err="1"/>
              <a:t>Dissemination</a:t>
            </a:r>
            <a:endParaRPr lang="en-GB" sz="1400" dirty="0"/>
          </a:p>
          <a:p>
            <a:pPr marL="615950" lvl="1" indent="-342900">
              <a:lnSpc>
                <a:spcPct val="90000"/>
              </a:lnSpc>
              <a:buFont typeface="+mj-lt"/>
              <a:buAutoNum type="arabicPeriod"/>
            </a:pPr>
            <a:r>
              <a:rPr lang="et-EE" sz="1400" dirty="0" err="1"/>
              <a:t>Scientific</a:t>
            </a:r>
            <a:r>
              <a:rPr lang="et-EE" sz="1400" dirty="0"/>
              <a:t> Publications: 4 </a:t>
            </a:r>
            <a:r>
              <a:rPr lang="et-EE" sz="1400" dirty="0" err="1"/>
              <a:t>published</a:t>
            </a:r>
            <a:r>
              <a:rPr lang="et-EE" sz="1400" dirty="0"/>
              <a:t>, 2 Under </a:t>
            </a:r>
            <a:r>
              <a:rPr lang="et-EE" sz="1400" dirty="0" err="1"/>
              <a:t>review</a:t>
            </a:r>
            <a:r>
              <a:rPr lang="et-EE" sz="1400" dirty="0"/>
              <a:t>, 5 in progress (</a:t>
            </a:r>
            <a:r>
              <a:rPr lang="et-EE" sz="1400" dirty="0" err="1"/>
              <a:t>submission</a:t>
            </a:r>
            <a:r>
              <a:rPr lang="et-EE" sz="1400" dirty="0"/>
              <a:t> in 2022)</a:t>
            </a:r>
          </a:p>
          <a:p>
            <a:pPr marL="615950" lvl="1" indent="-342900">
              <a:lnSpc>
                <a:spcPct val="90000"/>
              </a:lnSpc>
              <a:buFont typeface="+mj-lt"/>
              <a:buAutoNum type="arabicPeriod"/>
            </a:pPr>
            <a:r>
              <a:rPr lang="et-EE" sz="1400" dirty="0" err="1"/>
              <a:t>Recruitment</a:t>
            </a:r>
            <a:r>
              <a:rPr lang="et-EE" sz="1400" dirty="0"/>
              <a:t> of 2 PhD </a:t>
            </a:r>
            <a:r>
              <a:rPr lang="et-EE" sz="1400" dirty="0" err="1"/>
              <a:t>students</a:t>
            </a:r>
            <a:r>
              <a:rPr lang="et-EE" sz="1400" dirty="0"/>
              <a:t> and 1 Post-</a:t>
            </a:r>
            <a:r>
              <a:rPr lang="et-EE" sz="1400" dirty="0" err="1"/>
              <a:t>Doctoral</a:t>
            </a:r>
            <a:r>
              <a:rPr lang="et-EE" sz="1400" dirty="0"/>
              <a:t> </a:t>
            </a:r>
            <a:r>
              <a:rPr lang="et-EE" sz="1400" dirty="0" err="1"/>
              <a:t>fellow</a:t>
            </a:r>
            <a:endParaRPr lang="et-EE" sz="1400" dirty="0"/>
          </a:p>
          <a:p>
            <a:pPr marL="615950" lvl="1" indent="-342900">
              <a:lnSpc>
                <a:spcPct val="90000"/>
              </a:lnSpc>
              <a:buFont typeface="+mj-lt"/>
              <a:buAutoNum type="arabicPeriod"/>
            </a:pPr>
            <a:r>
              <a:rPr lang="et-EE" sz="1400" dirty="0" err="1"/>
              <a:t>Consortium</a:t>
            </a:r>
            <a:r>
              <a:rPr lang="et-EE" sz="1400" dirty="0"/>
              <a:t> partner in 2 Horizon Europe </a:t>
            </a:r>
            <a:r>
              <a:rPr lang="et-EE" sz="1400" dirty="0" err="1"/>
              <a:t>proposals</a:t>
            </a:r>
            <a:endParaRPr lang="fi-FI" sz="1400" dirty="0"/>
          </a:p>
          <a:p>
            <a:pPr marL="615950" lvl="1" indent="-342900">
              <a:lnSpc>
                <a:spcPct val="90000"/>
              </a:lnSpc>
              <a:buFont typeface="+mj-lt"/>
              <a:buAutoNum type="arabicPeriod"/>
            </a:pPr>
            <a:r>
              <a:rPr lang="et-EE" sz="1400" dirty="0" err="1"/>
              <a:t>Published</a:t>
            </a:r>
            <a:r>
              <a:rPr lang="et-EE" sz="1400" dirty="0"/>
              <a:t> 2 </a:t>
            </a:r>
            <a:r>
              <a:rPr lang="et-EE" sz="1400" dirty="0" err="1"/>
              <a:t>popular</a:t>
            </a:r>
            <a:r>
              <a:rPr lang="et-EE" sz="1400" dirty="0"/>
              <a:t> </a:t>
            </a:r>
            <a:r>
              <a:rPr lang="et-EE" sz="1400" dirty="0" err="1"/>
              <a:t>science</a:t>
            </a:r>
            <a:r>
              <a:rPr lang="et-EE" sz="1400" dirty="0"/>
              <a:t> </a:t>
            </a:r>
            <a:r>
              <a:rPr lang="et-EE" sz="1400" dirty="0" err="1"/>
              <a:t>articles</a:t>
            </a:r>
            <a:r>
              <a:rPr lang="et-EE" sz="1400" dirty="0"/>
              <a:t> and </a:t>
            </a:r>
            <a:r>
              <a:rPr lang="et-EE" sz="1400" dirty="0" err="1"/>
              <a:t>presented</a:t>
            </a:r>
            <a:r>
              <a:rPr lang="et-EE" sz="1400" dirty="0"/>
              <a:t> </a:t>
            </a:r>
            <a:r>
              <a:rPr lang="et-EE" sz="1400" dirty="0" err="1"/>
              <a:t>project</a:t>
            </a:r>
            <a:r>
              <a:rPr lang="et-EE" sz="1400" dirty="0"/>
              <a:t> </a:t>
            </a:r>
            <a:r>
              <a:rPr lang="et-EE" sz="1400" dirty="0" err="1"/>
              <a:t>to</a:t>
            </a:r>
            <a:r>
              <a:rPr lang="et-EE" sz="1400" dirty="0"/>
              <a:t> diferent </a:t>
            </a:r>
            <a:r>
              <a:rPr lang="et-EE" sz="1400" dirty="0" err="1"/>
              <a:t>target</a:t>
            </a:r>
            <a:r>
              <a:rPr lang="et-EE" sz="1400" dirty="0"/>
              <a:t> </a:t>
            </a:r>
            <a:r>
              <a:rPr lang="et-EE" sz="1400" dirty="0" err="1"/>
              <a:t>groups</a:t>
            </a:r>
            <a:r>
              <a:rPr lang="et-EE" sz="1400" dirty="0"/>
              <a:t> at 4 </a:t>
            </a:r>
            <a:r>
              <a:rPr lang="et-EE" sz="1400" dirty="0" err="1"/>
              <a:t>events</a:t>
            </a:r>
            <a:endParaRPr lang="fi-FI" sz="1400" dirty="0"/>
          </a:p>
        </p:txBody>
      </p:sp>
      <p:pic>
        <p:nvPicPr>
          <p:cNvPr id="9" name="Picture 8" descr="Text, icon&#10;&#10;Description automatically generated">
            <a:extLst>
              <a:ext uri="{FF2B5EF4-FFF2-40B4-BE49-F238E27FC236}">
                <a16:creationId xmlns:a16="http://schemas.microsoft.com/office/drawing/2014/main" id="{DFE153BA-8576-4385-94DF-E0D1C8B46AE4}"/>
              </a:ext>
            </a:extLst>
          </p:cNvPr>
          <p:cNvPicPr>
            <a:picLocks noChangeAspect="1"/>
          </p:cNvPicPr>
          <p:nvPr/>
        </p:nvPicPr>
        <p:blipFill>
          <a:blip r:embed="rId2"/>
          <a:stretch>
            <a:fillRect/>
          </a:stretch>
        </p:blipFill>
        <p:spPr>
          <a:xfrm>
            <a:off x="9264352" y="1844675"/>
            <a:ext cx="2522538" cy="3744913"/>
          </a:xfrm>
          <a:prstGeom prst="rect">
            <a:avLst/>
          </a:prstGeom>
          <a:noFill/>
        </p:spPr>
      </p:pic>
      <p:sp>
        <p:nvSpPr>
          <p:cNvPr id="4" name="Slide Number Placeholder 3">
            <a:extLst>
              <a:ext uri="{FF2B5EF4-FFF2-40B4-BE49-F238E27FC236}">
                <a16:creationId xmlns:a16="http://schemas.microsoft.com/office/drawing/2014/main" id="{600EB124-2586-41F8-BCF8-3F29888363D0}"/>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22</a:t>
            </a:fld>
            <a:endParaRPr lang="fi-FI"/>
          </a:p>
        </p:txBody>
      </p:sp>
    </p:spTree>
    <p:extLst>
      <p:ext uri="{BB962C8B-B14F-4D97-AF65-F5344CB8AC3E}">
        <p14:creationId xmlns:p14="http://schemas.microsoft.com/office/powerpoint/2010/main" val="3951350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Text Placeholder 10">
            <a:extLst>
              <a:ext uri="{FF2B5EF4-FFF2-40B4-BE49-F238E27FC236}">
                <a16:creationId xmlns:a16="http://schemas.microsoft.com/office/drawing/2014/main" id="{CB71E3AD-1A4C-4CC5-8CA6-905E1664465B}"/>
              </a:ext>
            </a:extLst>
          </p:cNvPr>
          <p:cNvSpPr>
            <a:spLocks noGrp="1"/>
          </p:cNvSpPr>
          <p:nvPr>
            <p:ph type="title"/>
          </p:nvPr>
        </p:nvSpPr>
        <p:spPr>
          <a:xfrm>
            <a:off x="1343025" y="836712"/>
            <a:ext cx="10082214" cy="864096"/>
          </a:xfrm>
        </p:spPr>
        <p:txBody>
          <a:bodyPr anchor="t">
            <a:normAutofit/>
          </a:bodyPr>
          <a:lstStyle/>
          <a:p>
            <a:r>
              <a:rPr lang="et-EE" dirty="0"/>
              <a:t>Progress and </a:t>
            </a:r>
            <a:r>
              <a:rPr lang="et-EE" dirty="0" err="1"/>
              <a:t>challenges</a:t>
            </a:r>
            <a:endParaRPr lang="fi-FI" dirty="0"/>
          </a:p>
          <a:p>
            <a:endParaRPr lang="fi-FI" dirty="0"/>
          </a:p>
        </p:txBody>
      </p:sp>
      <p:sp>
        <p:nvSpPr>
          <p:cNvPr id="12" name="Content Placeholder 11">
            <a:extLst>
              <a:ext uri="{FF2B5EF4-FFF2-40B4-BE49-F238E27FC236}">
                <a16:creationId xmlns:a16="http://schemas.microsoft.com/office/drawing/2014/main" id="{7BAFFA8E-2C6F-4AEF-9654-45C7107FA41B}"/>
              </a:ext>
            </a:extLst>
          </p:cNvPr>
          <p:cNvSpPr>
            <a:spLocks noGrp="1"/>
          </p:cNvSpPr>
          <p:nvPr>
            <p:ph sz="half" idx="1"/>
          </p:nvPr>
        </p:nvSpPr>
        <p:spPr>
          <a:xfrm>
            <a:off x="1343024" y="1844675"/>
            <a:ext cx="8425384" cy="3888778"/>
          </a:xfrm>
        </p:spPr>
        <p:txBody>
          <a:bodyPr anchor="t">
            <a:normAutofit/>
          </a:bodyPr>
          <a:lstStyle/>
          <a:p>
            <a:pPr marL="342900" indent="-342900">
              <a:lnSpc>
                <a:spcPct val="90000"/>
              </a:lnSpc>
              <a:buFont typeface="Arial" panose="020B0604020202020204" pitchFamily="34" charset="0"/>
              <a:buChar char="•"/>
            </a:pPr>
            <a:r>
              <a:rPr lang="et-EE" sz="1200" dirty="0" err="1"/>
              <a:t>Ongoing</a:t>
            </a:r>
            <a:r>
              <a:rPr lang="et-EE" sz="1200" dirty="0"/>
              <a:t> </a:t>
            </a:r>
            <a:r>
              <a:rPr lang="et-EE" sz="1200" dirty="0" err="1"/>
              <a:t>activities</a:t>
            </a:r>
            <a:endParaRPr lang="en-GB" sz="1200" dirty="0"/>
          </a:p>
          <a:p>
            <a:pPr marL="615950" lvl="1" indent="-342900">
              <a:lnSpc>
                <a:spcPct val="90000"/>
              </a:lnSpc>
              <a:buFont typeface="+mj-lt"/>
              <a:buAutoNum type="arabicPeriod"/>
            </a:pPr>
            <a:r>
              <a:rPr lang="et-EE" sz="1200" dirty="0" err="1"/>
              <a:t>Realisation</a:t>
            </a:r>
            <a:r>
              <a:rPr lang="et-EE" sz="1200" dirty="0"/>
              <a:t> of </a:t>
            </a:r>
            <a:r>
              <a:rPr lang="en-GB" sz="1200" dirty="0"/>
              <a:t>Pilot site</a:t>
            </a:r>
            <a:r>
              <a:rPr lang="et-EE" sz="1200" dirty="0"/>
              <a:t>s</a:t>
            </a:r>
          </a:p>
          <a:p>
            <a:pPr marL="615950" lvl="1" indent="-342900">
              <a:lnSpc>
                <a:spcPct val="90000"/>
              </a:lnSpc>
              <a:buFont typeface="+mj-lt"/>
              <a:buAutoNum type="arabicPeriod"/>
            </a:pPr>
            <a:r>
              <a:rPr lang="et-EE" sz="1200" dirty="0" err="1"/>
              <a:t>Realisation</a:t>
            </a:r>
            <a:r>
              <a:rPr lang="et-EE" sz="1200" dirty="0"/>
              <a:t> of Software Development</a:t>
            </a:r>
          </a:p>
          <a:p>
            <a:pPr marL="615950" lvl="1" indent="-342900">
              <a:lnSpc>
                <a:spcPct val="90000"/>
              </a:lnSpc>
              <a:buFont typeface="+mj-lt"/>
              <a:buAutoNum type="arabicPeriod"/>
            </a:pPr>
            <a:r>
              <a:rPr lang="et-EE" sz="1200" dirty="0"/>
              <a:t>Development of Business </a:t>
            </a:r>
            <a:r>
              <a:rPr lang="et-EE" sz="1200" dirty="0" err="1"/>
              <a:t>Model</a:t>
            </a:r>
            <a:r>
              <a:rPr lang="et-EE" sz="1200" dirty="0"/>
              <a:t> </a:t>
            </a:r>
            <a:r>
              <a:rPr lang="et-EE" sz="1200" dirty="0" err="1"/>
              <a:t>to</a:t>
            </a:r>
            <a:r>
              <a:rPr lang="et-EE" sz="1200" dirty="0"/>
              <a:t> </a:t>
            </a:r>
            <a:r>
              <a:rPr lang="et-EE" sz="1200" dirty="0" err="1"/>
              <a:t>support</a:t>
            </a:r>
            <a:r>
              <a:rPr lang="et-EE" sz="1200" dirty="0"/>
              <a:t> </a:t>
            </a:r>
            <a:r>
              <a:rPr lang="et-EE" sz="1200" dirty="0" err="1"/>
              <a:t>further</a:t>
            </a:r>
            <a:r>
              <a:rPr lang="et-EE" sz="1200" dirty="0"/>
              <a:t> </a:t>
            </a:r>
            <a:r>
              <a:rPr lang="et-EE" sz="1200" dirty="0" err="1"/>
              <a:t>development</a:t>
            </a:r>
            <a:r>
              <a:rPr lang="et-EE" sz="1200" dirty="0"/>
              <a:t> and </a:t>
            </a:r>
            <a:r>
              <a:rPr lang="et-EE" sz="1200" dirty="0" err="1"/>
              <a:t>scaling</a:t>
            </a:r>
            <a:r>
              <a:rPr lang="et-EE" sz="1200" dirty="0"/>
              <a:t> of </a:t>
            </a:r>
            <a:r>
              <a:rPr lang="et-EE" sz="1200" dirty="0" err="1"/>
              <a:t>the</a:t>
            </a:r>
            <a:r>
              <a:rPr lang="et-EE" sz="1200" dirty="0"/>
              <a:t> </a:t>
            </a:r>
            <a:r>
              <a:rPr lang="et-EE" sz="1200" dirty="0" err="1"/>
              <a:t>solution</a:t>
            </a:r>
            <a:endParaRPr lang="et-EE" sz="1200" dirty="0"/>
          </a:p>
          <a:p>
            <a:pPr marL="615950" lvl="1" indent="-342900">
              <a:lnSpc>
                <a:spcPct val="90000"/>
              </a:lnSpc>
              <a:buFont typeface="+mj-lt"/>
              <a:buAutoNum type="arabicPeriod"/>
            </a:pPr>
            <a:r>
              <a:rPr lang="et-EE" sz="1200" dirty="0"/>
              <a:t>Research and </a:t>
            </a:r>
            <a:r>
              <a:rPr lang="et-EE" sz="1200" dirty="0" err="1"/>
              <a:t>development</a:t>
            </a:r>
            <a:r>
              <a:rPr lang="et-EE" sz="1200" dirty="0"/>
              <a:t> of m</a:t>
            </a:r>
            <a:r>
              <a:rPr lang="en-GB" sz="1200" dirty="0" err="1"/>
              <a:t>ulti</a:t>
            </a:r>
            <a:r>
              <a:rPr lang="en-GB" sz="1200" dirty="0"/>
              <a:t>-good local electricity market application </a:t>
            </a:r>
            <a:r>
              <a:rPr lang="et-EE" sz="1200" dirty="0" err="1"/>
              <a:t>prototype</a:t>
            </a:r>
            <a:endParaRPr lang="et-EE" sz="1200" dirty="0"/>
          </a:p>
          <a:p>
            <a:pPr marL="615950" lvl="1" indent="-342900">
              <a:lnSpc>
                <a:spcPct val="90000"/>
              </a:lnSpc>
              <a:buFont typeface="+mj-lt"/>
              <a:buAutoNum type="arabicPeriod"/>
            </a:pPr>
            <a:r>
              <a:rPr lang="et-EE" sz="1200" dirty="0" err="1"/>
              <a:t>Preparation</a:t>
            </a:r>
            <a:r>
              <a:rPr lang="et-EE" sz="1200" dirty="0"/>
              <a:t> of </a:t>
            </a:r>
            <a:r>
              <a:rPr lang="et-EE" sz="1200" dirty="0" err="1"/>
              <a:t>demonstration</a:t>
            </a:r>
            <a:r>
              <a:rPr lang="et-EE" sz="1200" dirty="0"/>
              <a:t> and </a:t>
            </a:r>
            <a:r>
              <a:rPr lang="et-EE" sz="1200" dirty="0" err="1"/>
              <a:t>verification</a:t>
            </a:r>
            <a:r>
              <a:rPr lang="et-EE" sz="1200" dirty="0"/>
              <a:t> </a:t>
            </a:r>
            <a:r>
              <a:rPr lang="et-EE" sz="1200" dirty="0" err="1"/>
              <a:t>activities</a:t>
            </a:r>
            <a:r>
              <a:rPr lang="et-EE" sz="1200" dirty="0"/>
              <a:t> (</a:t>
            </a:r>
            <a:r>
              <a:rPr lang="et-EE" sz="1200" dirty="0" err="1"/>
              <a:t>carried</a:t>
            </a:r>
            <a:r>
              <a:rPr lang="et-EE" sz="1200" dirty="0"/>
              <a:t> </a:t>
            </a:r>
            <a:r>
              <a:rPr lang="et-EE" sz="1200" dirty="0" err="1"/>
              <a:t>out</a:t>
            </a:r>
            <a:r>
              <a:rPr lang="et-EE" sz="1200" dirty="0"/>
              <a:t> in </a:t>
            </a:r>
            <a:r>
              <a:rPr lang="et-EE" sz="1200"/>
              <a:t>2023)</a:t>
            </a:r>
          </a:p>
          <a:p>
            <a:pPr marL="615950" lvl="1" indent="-342900">
              <a:lnSpc>
                <a:spcPct val="90000"/>
              </a:lnSpc>
              <a:buFont typeface="+mj-lt"/>
              <a:buAutoNum type="arabicPeriod"/>
            </a:pPr>
            <a:endParaRPr lang="et-EE" sz="1200" dirty="0"/>
          </a:p>
          <a:p>
            <a:pPr marL="342900" indent="-342900">
              <a:lnSpc>
                <a:spcPct val="90000"/>
              </a:lnSpc>
            </a:pPr>
            <a:r>
              <a:rPr lang="et-EE" sz="1400" dirty="0"/>
              <a:t>Main </a:t>
            </a:r>
            <a:r>
              <a:rPr lang="et-EE" sz="1400" dirty="0" err="1"/>
              <a:t>Deliverables</a:t>
            </a:r>
            <a:endParaRPr lang="et-EE" sz="1400" dirty="0"/>
          </a:p>
          <a:p>
            <a:pPr marL="615950" lvl="1" indent="-342900">
              <a:lnSpc>
                <a:spcPct val="90000"/>
              </a:lnSpc>
              <a:buFont typeface="+mj-lt"/>
              <a:buAutoNum type="arabicPeriod"/>
            </a:pPr>
            <a:r>
              <a:rPr lang="en-GB" sz="1200" dirty="0"/>
              <a:t>Demonstrated increased use of energy flexibility through load management functionality using the developed application on the developed software </a:t>
            </a:r>
            <a:r>
              <a:rPr lang="en-GB" sz="1200" dirty="0" err="1"/>
              <a:t>platfrorm</a:t>
            </a:r>
            <a:endParaRPr lang="en-GB" sz="1200" dirty="0"/>
          </a:p>
          <a:p>
            <a:pPr marL="615950" lvl="1" indent="-342900">
              <a:lnSpc>
                <a:spcPct val="90000"/>
              </a:lnSpc>
              <a:buFont typeface="+mj-lt"/>
              <a:buAutoNum type="arabicPeriod"/>
            </a:pPr>
            <a:r>
              <a:rPr lang="en-GB" sz="1200" dirty="0"/>
              <a:t>Demonstrated revenue increase for local </a:t>
            </a:r>
            <a:r>
              <a:rPr lang="en-GB" sz="1400" dirty="0"/>
              <a:t>energy</a:t>
            </a:r>
            <a:r>
              <a:rPr lang="en-GB" sz="1200" dirty="0"/>
              <a:t> suppliers and purchasers through energy distribution and transactions </a:t>
            </a:r>
            <a:r>
              <a:rPr lang="en-GB" sz="1200" dirty="0" err="1"/>
              <a:t>facilitateb</a:t>
            </a:r>
            <a:r>
              <a:rPr lang="en-GB" sz="1200" dirty="0"/>
              <a:t> by the developed multi-good local electricity market  application on the developed software </a:t>
            </a:r>
            <a:r>
              <a:rPr lang="en-GB" sz="1200" dirty="0" err="1"/>
              <a:t>platfrorm</a:t>
            </a:r>
            <a:endParaRPr lang="en-GB" sz="1200" dirty="0"/>
          </a:p>
          <a:p>
            <a:pPr marL="615950" lvl="1" indent="-342900">
              <a:lnSpc>
                <a:spcPct val="90000"/>
              </a:lnSpc>
              <a:buFont typeface="+mj-lt"/>
              <a:buAutoNum type="arabicPeriod"/>
            </a:pPr>
            <a:r>
              <a:rPr lang="en-GB" sz="1200" dirty="0"/>
              <a:t>Demonstrated improved power quality</a:t>
            </a:r>
          </a:p>
          <a:p>
            <a:pPr marL="615950" lvl="1" indent="-342900">
              <a:lnSpc>
                <a:spcPct val="90000"/>
              </a:lnSpc>
            </a:pPr>
            <a:endParaRPr lang="et-EE" sz="1200" dirty="0"/>
          </a:p>
          <a:p>
            <a:pPr marL="615950" lvl="1" indent="-342900">
              <a:lnSpc>
                <a:spcPct val="90000"/>
              </a:lnSpc>
            </a:pPr>
            <a:endParaRPr lang="en-GB" sz="1200" dirty="0"/>
          </a:p>
          <a:p>
            <a:pPr marL="342900" indent="-342900">
              <a:lnSpc>
                <a:spcPct val="90000"/>
              </a:lnSpc>
              <a:buFont typeface="Arial" panose="020B0604020202020204" pitchFamily="34" charset="0"/>
              <a:buChar char="•"/>
            </a:pPr>
            <a:endParaRPr lang="et-EE" sz="1200" dirty="0"/>
          </a:p>
          <a:p>
            <a:pPr marL="342900" indent="-342900">
              <a:lnSpc>
                <a:spcPct val="90000"/>
              </a:lnSpc>
              <a:buFont typeface="Arial" panose="020B0604020202020204" pitchFamily="34" charset="0"/>
              <a:buChar char="•"/>
            </a:pPr>
            <a:endParaRPr lang="fi-FI" sz="1200" dirty="0"/>
          </a:p>
        </p:txBody>
      </p:sp>
      <p:pic>
        <p:nvPicPr>
          <p:cNvPr id="9" name="Picture 8" descr="Text, icon&#10;&#10;Description automatically generated">
            <a:extLst>
              <a:ext uri="{FF2B5EF4-FFF2-40B4-BE49-F238E27FC236}">
                <a16:creationId xmlns:a16="http://schemas.microsoft.com/office/drawing/2014/main" id="{DFE153BA-8576-4385-94DF-E0D1C8B46AE4}"/>
              </a:ext>
            </a:extLst>
          </p:cNvPr>
          <p:cNvPicPr>
            <a:picLocks noChangeAspect="1"/>
          </p:cNvPicPr>
          <p:nvPr/>
        </p:nvPicPr>
        <p:blipFill>
          <a:blip r:embed="rId2"/>
          <a:stretch>
            <a:fillRect/>
          </a:stretch>
        </p:blipFill>
        <p:spPr>
          <a:xfrm>
            <a:off x="9264352" y="1844674"/>
            <a:ext cx="2522538" cy="3744913"/>
          </a:xfrm>
          <a:prstGeom prst="rect">
            <a:avLst/>
          </a:prstGeom>
          <a:noFill/>
        </p:spPr>
      </p:pic>
      <p:sp>
        <p:nvSpPr>
          <p:cNvPr id="4" name="Slide Number Placeholder 3">
            <a:extLst>
              <a:ext uri="{FF2B5EF4-FFF2-40B4-BE49-F238E27FC236}">
                <a16:creationId xmlns:a16="http://schemas.microsoft.com/office/drawing/2014/main" id="{600EB124-2586-41F8-BCF8-3F29888363D0}"/>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23</a:t>
            </a:fld>
            <a:endParaRPr lang="fi-FI"/>
          </a:p>
        </p:txBody>
      </p:sp>
    </p:spTree>
    <p:extLst>
      <p:ext uri="{BB962C8B-B14F-4D97-AF65-F5344CB8AC3E}">
        <p14:creationId xmlns:p14="http://schemas.microsoft.com/office/powerpoint/2010/main" val="26815707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F35FEE2-8CEC-4C81-A22A-52334BABED0F}"/>
              </a:ext>
            </a:extLst>
          </p:cNvPr>
          <p:cNvSpPr>
            <a:spLocks noGrp="1"/>
          </p:cNvSpPr>
          <p:nvPr>
            <p:ph type="sldNum" sz="quarter" idx="12"/>
          </p:nvPr>
        </p:nvSpPr>
        <p:spPr/>
        <p:txBody>
          <a:bodyPr/>
          <a:lstStyle/>
          <a:p>
            <a:fld id="{46C4EDBF-940C-4974-AC53-3F3C5DF7D48C}" type="slidenum">
              <a:rPr lang="fi-FI" smtClean="0"/>
              <a:pPr/>
              <a:t>24</a:t>
            </a:fld>
            <a:endParaRPr lang="fi-FI"/>
          </a:p>
        </p:txBody>
      </p:sp>
    </p:spTree>
    <p:extLst>
      <p:ext uri="{BB962C8B-B14F-4D97-AF65-F5344CB8AC3E}">
        <p14:creationId xmlns:p14="http://schemas.microsoft.com/office/powerpoint/2010/main" val="39074280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01DB320-A213-4CE5-BCFC-B813BEAF56B6}"/>
              </a:ext>
            </a:extLst>
          </p:cNvPr>
          <p:cNvSpPr>
            <a:spLocks noGrp="1"/>
          </p:cNvSpPr>
          <p:nvPr>
            <p:ph type="sldNum" sz="quarter" idx="12"/>
          </p:nvPr>
        </p:nvSpPr>
        <p:spPr/>
        <p:txBody>
          <a:bodyPr/>
          <a:lstStyle/>
          <a:p>
            <a:fld id="{46C4EDBF-940C-4974-AC53-3F3C5DF7D48C}" type="slidenum">
              <a:rPr lang="fi-FI" smtClean="0"/>
              <a:pPr/>
              <a:t>25</a:t>
            </a:fld>
            <a:endParaRPr lang="fi-FI"/>
          </a:p>
        </p:txBody>
      </p:sp>
      <p:sp>
        <p:nvSpPr>
          <p:cNvPr id="3" name="Title 2">
            <a:extLst>
              <a:ext uri="{FF2B5EF4-FFF2-40B4-BE49-F238E27FC236}">
                <a16:creationId xmlns:a16="http://schemas.microsoft.com/office/drawing/2014/main" id="{DB20B840-B1CB-4E2A-93B8-DCE89D3970DA}"/>
              </a:ext>
            </a:extLst>
          </p:cNvPr>
          <p:cNvSpPr>
            <a:spLocks noGrp="1"/>
          </p:cNvSpPr>
          <p:nvPr>
            <p:ph type="ctrTitle"/>
          </p:nvPr>
        </p:nvSpPr>
        <p:spPr/>
        <p:txBody>
          <a:bodyPr/>
          <a:lstStyle/>
          <a:p>
            <a:r>
              <a:rPr lang="et-EE" dirty="0"/>
              <a:t>Tänan kuulamast!</a:t>
            </a:r>
            <a:endParaRPr lang="fi-FI" dirty="0"/>
          </a:p>
        </p:txBody>
      </p:sp>
    </p:spTree>
    <p:extLst>
      <p:ext uri="{BB962C8B-B14F-4D97-AF65-F5344CB8AC3E}">
        <p14:creationId xmlns:p14="http://schemas.microsoft.com/office/powerpoint/2010/main" val="22660704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472" y="836712"/>
            <a:ext cx="10082214" cy="864096"/>
          </a:xfrm>
        </p:spPr>
        <p:txBody>
          <a:bodyPr/>
          <a:lstStyle/>
          <a:p>
            <a:r>
              <a:rPr lang="et-EE" dirty="0"/>
              <a:t>Teadustöö põhisuunad </a:t>
            </a:r>
            <a:endParaRPr lang="fi-FI"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lstStyle/>
          <a:p>
            <a:fld id="{46C4EDBF-940C-4974-AC53-3F3C5DF7D48C}" type="slidenum">
              <a:rPr lang="fi-FI" smtClean="0"/>
              <a:pPr/>
              <a:t>3</a:t>
            </a:fld>
            <a:endParaRPr lang="fi-FI"/>
          </a:p>
        </p:txBody>
      </p:sp>
      <p:graphicFrame>
        <p:nvGraphicFramePr>
          <p:cNvPr id="10" name="Diagram 9">
            <a:extLst>
              <a:ext uri="{FF2B5EF4-FFF2-40B4-BE49-F238E27FC236}">
                <a16:creationId xmlns:a16="http://schemas.microsoft.com/office/drawing/2014/main" id="{8F67A84E-5E6A-418B-B6CE-ABA2D06A1C08}"/>
              </a:ext>
            </a:extLst>
          </p:cNvPr>
          <p:cNvGraphicFramePr/>
          <p:nvPr>
            <p:extLst>
              <p:ext uri="{D42A27DB-BD31-4B8C-83A1-F6EECF244321}">
                <p14:modId xmlns:p14="http://schemas.microsoft.com/office/powerpoint/2010/main" val="1692923827"/>
              </p:ext>
            </p:extLst>
          </p:nvPr>
        </p:nvGraphicFramePr>
        <p:xfrm>
          <a:off x="263353" y="1628800"/>
          <a:ext cx="11593287"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a:extLst>
              <a:ext uri="{FF2B5EF4-FFF2-40B4-BE49-F238E27FC236}">
                <a16:creationId xmlns:a16="http://schemas.microsoft.com/office/drawing/2014/main" id="{936FD436-DE6A-B640-1C5D-D0948AD14497}"/>
              </a:ext>
            </a:extLst>
          </p:cNvPr>
          <p:cNvSpPr txBox="1"/>
          <p:nvPr/>
        </p:nvSpPr>
        <p:spPr>
          <a:xfrm>
            <a:off x="2711624" y="1268759"/>
            <a:ext cx="2448272" cy="369332"/>
          </a:xfrm>
          <a:prstGeom prst="rect">
            <a:avLst/>
          </a:prstGeom>
          <a:noFill/>
        </p:spPr>
        <p:txBody>
          <a:bodyPr wrap="square" rtlCol="0">
            <a:spAutoFit/>
          </a:bodyPr>
          <a:lstStyle/>
          <a:p>
            <a:pPr algn="l"/>
            <a:r>
              <a:rPr lang="et-EE" i="1" dirty="0">
                <a:solidFill>
                  <a:schemeClr val="tx1">
                    <a:lumMod val="75000"/>
                    <a:lumOff val="25000"/>
                  </a:schemeClr>
                </a:solidFill>
              </a:rPr>
              <a:t>Valdkond</a:t>
            </a:r>
            <a:endParaRPr lang="en-GB" sz="2400" i="1" dirty="0" err="1">
              <a:solidFill>
                <a:schemeClr val="tx1">
                  <a:lumMod val="75000"/>
                  <a:lumOff val="25000"/>
                </a:schemeClr>
              </a:solidFill>
            </a:endParaRPr>
          </a:p>
        </p:txBody>
      </p:sp>
      <p:sp>
        <p:nvSpPr>
          <p:cNvPr id="5" name="TextBox 4">
            <a:extLst>
              <a:ext uri="{FF2B5EF4-FFF2-40B4-BE49-F238E27FC236}">
                <a16:creationId xmlns:a16="http://schemas.microsoft.com/office/drawing/2014/main" id="{A398854B-A869-9E30-B806-D16CB5414824}"/>
              </a:ext>
            </a:extLst>
          </p:cNvPr>
          <p:cNvSpPr txBox="1"/>
          <p:nvPr/>
        </p:nvSpPr>
        <p:spPr>
          <a:xfrm>
            <a:off x="7464152" y="1268759"/>
            <a:ext cx="2448272" cy="369332"/>
          </a:xfrm>
          <a:prstGeom prst="rect">
            <a:avLst/>
          </a:prstGeom>
          <a:noFill/>
        </p:spPr>
        <p:txBody>
          <a:bodyPr wrap="square" rtlCol="0">
            <a:spAutoFit/>
          </a:bodyPr>
          <a:lstStyle/>
          <a:p>
            <a:pPr algn="l"/>
            <a:r>
              <a:rPr lang="et-EE" i="1" dirty="0">
                <a:solidFill>
                  <a:schemeClr val="tx1">
                    <a:lumMod val="75000"/>
                    <a:lumOff val="25000"/>
                  </a:schemeClr>
                </a:solidFill>
              </a:rPr>
              <a:t>Uurimissuund</a:t>
            </a:r>
            <a:endParaRPr lang="en-GB" sz="2400" i="1" dirty="0" err="1">
              <a:solidFill>
                <a:schemeClr val="tx1">
                  <a:lumMod val="75000"/>
                  <a:lumOff val="25000"/>
                </a:schemeClr>
              </a:solidFill>
            </a:endParaRPr>
          </a:p>
        </p:txBody>
      </p:sp>
    </p:spTree>
    <p:extLst>
      <p:ext uri="{BB962C8B-B14F-4D97-AF65-F5344CB8AC3E}">
        <p14:creationId xmlns:p14="http://schemas.microsoft.com/office/powerpoint/2010/main" val="17775892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85A4E7C-3B3F-57E9-FC34-67F8630729DF}"/>
              </a:ext>
            </a:extLst>
          </p:cNvPr>
          <p:cNvSpPr>
            <a:spLocks noGrp="1"/>
          </p:cNvSpPr>
          <p:nvPr>
            <p:ph type="sldNum" sz="quarter" idx="12"/>
          </p:nvPr>
        </p:nvSpPr>
        <p:spPr/>
        <p:txBody>
          <a:bodyPr/>
          <a:lstStyle/>
          <a:p>
            <a:fld id="{46C4EDBF-940C-4974-AC53-3F3C5DF7D48C}" type="slidenum">
              <a:rPr lang="fi-FI" smtClean="0"/>
              <a:t>4</a:t>
            </a:fld>
            <a:endParaRPr lang="fi-FI"/>
          </a:p>
        </p:txBody>
      </p:sp>
      <p:sp>
        <p:nvSpPr>
          <p:cNvPr id="5" name="Title 4">
            <a:extLst>
              <a:ext uri="{FF2B5EF4-FFF2-40B4-BE49-F238E27FC236}">
                <a16:creationId xmlns:a16="http://schemas.microsoft.com/office/drawing/2014/main" id="{9D9B4B0E-6045-FC82-5775-6CC16C8666CE}"/>
              </a:ext>
            </a:extLst>
          </p:cNvPr>
          <p:cNvSpPr>
            <a:spLocks noGrp="1"/>
          </p:cNvSpPr>
          <p:nvPr>
            <p:ph type="title"/>
          </p:nvPr>
        </p:nvSpPr>
        <p:spPr/>
        <p:txBody>
          <a:bodyPr/>
          <a:lstStyle/>
          <a:p>
            <a:r>
              <a:rPr lang="et-EE" dirty="0"/>
              <a:t>Küsitlus</a:t>
            </a:r>
            <a:endParaRPr lang="en-GB" dirty="0"/>
          </a:p>
        </p:txBody>
      </p:sp>
    </p:spTree>
    <p:extLst>
      <p:ext uri="{BB962C8B-B14F-4D97-AF65-F5344CB8AC3E}">
        <p14:creationId xmlns:p14="http://schemas.microsoft.com/office/powerpoint/2010/main" val="18988716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nchor="t">
            <a:normAutofit/>
          </a:bodyPr>
          <a:lstStyle/>
          <a:p>
            <a:r>
              <a:rPr lang="et-EE" dirty="0"/>
              <a:t>Taastuvenergia kasutusele võtmine Eesti ettevõtetes</a:t>
            </a:r>
            <a:endParaRPr lang="fi-FI" dirty="0"/>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6337152" cy="3744913"/>
          </a:xfrm>
        </p:spPr>
        <p:txBody>
          <a:bodyPr anchor="t">
            <a:noAutofit/>
          </a:bodyPr>
          <a:lstStyle/>
          <a:p>
            <a:pPr marL="285750" indent="-285750">
              <a:lnSpc>
                <a:spcPct val="90000"/>
              </a:lnSpc>
              <a:buFont typeface="Arial" panose="020B0604020202020204" pitchFamily="34" charset="0"/>
              <a:buChar char="•"/>
            </a:pPr>
            <a:r>
              <a:rPr lang="et-EE" dirty="0"/>
              <a:t>73% ettevõtetest </a:t>
            </a:r>
            <a:r>
              <a:rPr lang="et-EE" b="1" dirty="0"/>
              <a:t>ei</a:t>
            </a:r>
            <a:r>
              <a:rPr lang="et-EE" dirty="0"/>
              <a:t> </a:t>
            </a:r>
            <a:r>
              <a:rPr lang="et-EE" b="1" dirty="0"/>
              <a:t>kasuta</a:t>
            </a:r>
            <a:r>
              <a:rPr lang="et-EE" dirty="0"/>
              <a:t> taastuvenergia lahendusi </a:t>
            </a:r>
          </a:p>
          <a:p>
            <a:pPr marL="285750" indent="-285750">
              <a:lnSpc>
                <a:spcPct val="90000"/>
              </a:lnSpc>
              <a:buFont typeface="Arial" panose="020B0604020202020204" pitchFamily="34" charset="0"/>
              <a:buChar char="•"/>
            </a:pPr>
            <a:r>
              <a:rPr lang="et-EE" dirty="0"/>
              <a:t>Enim (23%) leiab kasutust </a:t>
            </a:r>
            <a:r>
              <a:rPr lang="et-EE" b="1" dirty="0"/>
              <a:t>päikeseelektrijaam</a:t>
            </a:r>
            <a:r>
              <a:rPr lang="et-EE" dirty="0"/>
              <a:t>, kuid </a:t>
            </a:r>
            <a:r>
              <a:rPr lang="et-EE" b="1" dirty="0"/>
              <a:t>mõju</a:t>
            </a:r>
            <a:r>
              <a:rPr lang="et-EE" dirty="0"/>
              <a:t> ettevõtte energiabilansile </a:t>
            </a:r>
            <a:r>
              <a:rPr lang="et-EE" b="1" dirty="0"/>
              <a:t>marginaalne</a:t>
            </a:r>
          </a:p>
          <a:p>
            <a:pPr marL="285750" indent="-285750">
              <a:lnSpc>
                <a:spcPct val="90000"/>
              </a:lnSpc>
              <a:buFont typeface="Arial" panose="020B0604020202020204" pitchFamily="34" charset="0"/>
              <a:buChar char="•"/>
            </a:pPr>
            <a:r>
              <a:rPr lang="et-EE" dirty="0"/>
              <a:t>56% ettevõtetest </a:t>
            </a:r>
            <a:r>
              <a:rPr lang="et-EE" b="1" dirty="0"/>
              <a:t>valmis</a:t>
            </a:r>
            <a:r>
              <a:rPr lang="et-EE" dirty="0"/>
              <a:t> lähiajal taastuvenergia lahendustesse </a:t>
            </a:r>
            <a:r>
              <a:rPr lang="et-EE" b="1" dirty="0"/>
              <a:t>investeerima</a:t>
            </a:r>
          </a:p>
          <a:p>
            <a:pPr marL="285750" indent="-285750">
              <a:lnSpc>
                <a:spcPct val="90000"/>
              </a:lnSpc>
              <a:buFont typeface="Arial" panose="020B0604020202020204" pitchFamily="34" charset="0"/>
              <a:buChar char="•"/>
            </a:pPr>
            <a:r>
              <a:rPr lang="et-EE" dirty="0"/>
              <a:t>Peamised </a:t>
            </a:r>
            <a:r>
              <a:rPr lang="et-EE" b="1" dirty="0"/>
              <a:t>takistused</a:t>
            </a:r>
            <a:r>
              <a:rPr lang="et-EE" dirty="0"/>
              <a:t>:</a:t>
            </a:r>
          </a:p>
          <a:p>
            <a:pPr marL="558800" lvl="1" indent="-285750">
              <a:lnSpc>
                <a:spcPct val="90000"/>
              </a:lnSpc>
            </a:pPr>
            <a:r>
              <a:rPr lang="et-EE" sz="2000" dirty="0"/>
              <a:t>pikk </a:t>
            </a:r>
            <a:r>
              <a:rPr lang="et-EE" sz="2000" b="1" dirty="0"/>
              <a:t>tasuvusaeg</a:t>
            </a:r>
            <a:r>
              <a:rPr lang="et-EE" sz="2000" dirty="0"/>
              <a:t>,</a:t>
            </a:r>
          </a:p>
          <a:p>
            <a:pPr marL="558800" lvl="1" indent="-285750">
              <a:lnSpc>
                <a:spcPct val="90000"/>
              </a:lnSpc>
            </a:pPr>
            <a:r>
              <a:rPr lang="et-EE" sz="2000" dirty="0"/>
              <a:t>erinevad võrguettevõtjate </a:t>
            </a:r>
            <a:r>
              <a:rPr lang="et-EE" sz="2000" b="1" dirty="0"/>
              <a:t>nõuded</a:t>
            </a:r>
            <a:r>
              <a:rPr lang="et-EE" sz="2000" dirty="0"/>
              <a:t> ning</a:t>
            </a:r>
          </a:p>
          <a:p>
            <a:pPr marL="558800" lvl="1" indent="-285750">
              <a:lnSpc>
                <a:spcPct val="90000"/>
              </a:lnSpc>
            </a:pPr>
            <a:r>
              <a:rPr lang="et-EE" sz="2000" dirty="0"/>
              <a:t>liigne </a:t>
            </a:r>
            <a:r>
              <a:rPr lang="et-EE" sz="2000" b="1" dirty="0"/>
              <a:t>bürokraatia</a:t>
            </a:r>
            <a:r>
              <a:rPr lang="et-EE" sz="2000" dirty="0"/>
              <a:t> seoses ehitamisega</a:t>
            </a:r>
          </a:p>
          <a:p>
            <a:pPr marL="285750" indent="-285750">
              <a:lnSpc>
                <a:spcPct val="90000"/>
              </a:lnSpc>
              <a:buFont typeface="Arial" panose="020B0604020202020204" pitchFamily="34" charset="0"/>
              <a:buChar char="•"/>
            </a:pPr>
            <a:r>
              <a:rPr lang="et-EE" b="1" dirty="0"/>
              <a:t>Teadlikkus</a:t>
            </a:r>
            <a:r>
              <a:rPr lang="et-EE" dirty="0"/>
              <a:t> taastuvenergiasse investeerimisel </a:t>
            </a:r>
            <a:r>
              <a:rPr lang="et-EE" b="1" dirty="0"/>
              <a:t>alla</a:t>
            </a:r>
            <a:r>
              <a:rPr lang="et-EE" dirty="0"/>
              <a:t> </a:t>
            </a:r>
            <a:r>
              <a:rPr lang="et-EE" b="1" dirty="0"/>
              <a:t>keskmise</a:t>
            </a:r>
            <a:r>
              <a:rPr lang="et-EE" dirty="0"/>
              <a:t>: 40% vastanutest teema läbi mõelnud</a:t>
            </a:r>
          </a:p>
          <a:p>
            <a:pPr marL="285750" indent="-285750">
              <a:lnSpc>
                <a:spcPct val="90000"/>
              </a:lnSpc>
              <a:buFont typeface="Arial" panose="020B0604020202020204" pitchFamily="34" charset="0"/>
              <a:buChar char="•"/>
            </a:pPr>
            <a:endParaRPr lang="et-EE"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5</a:t>
            </a:fld>
            <a:endParaRPr lang="fi-FI"/>
          </a:p>
        </p:txBody>
      </p:sp>
      <p:pic>
        <p:nvPicPr>
          <p:cNvPr id="6" name="Picture 5" descr="A wind turbine on a roof&#10;&#10;Description automatically generated with low confidence">
            <a:extLst>
              <a:ext uri="{FF2B5EF4-FFF2-40B4-BE49-F238E27FC236}">
                <a16:creationId xmlns:a16="http://schemas.microsoft.com/office/drawing/2014/main" id="{325CB1B2-3612-7713-7541-5BD7E7359662}"/>
              </a:ext>
            </a:extLst>
          </p:cNvPr>
          <p:cNvPicPr>
            <a:picLocks noChangeAspect="1"/>
          </p:cNvPicPr>
          <p:nvPr/>
        </p:nvPicPr>
        <p:blipFill>
          <a:blip r:embed="rId2">
            <a:extLst>
              <a:ext uri="{28A0092B-C50C-407E-A947-70E740481C1C}">
                <a14:useLocalDpi xmlns:a14="http://schemas.microsoft.com/office/drawing/2010/main" val="0"/>
              </a:ext>
              <a:ext uri="{837473B0-CC2E-450A-ABE3-18F120FF3D39}">
                <a1611:picAttrSrcUrl xmlns:a1611="http://schemas.microsoft.com/office/drawing/2016/11/main" xmlns="" r:id="rId3"/>
              </a:ext>
            </a:extLst>
          </a:blip>
          <a:stretch>
            <a:fillRect/>
          </a:stretch>
        </p:blipFill>
        <p:spPr>
          <a:xfrm>
            <a:off x="7798794" y="1844675"/>
            <a:ext cx="2499729" cy="3744913"/>
          </a:xfrm>
          <a:prstGeom prst="rect">
            <a:avLst/>
          </a:prstGeom>
          <a:noFill/>
        </p:spPr>
      </p:pic>
      <p:sp>
        <p:nvSpPr>
          <p:cNvPr id="7" name="TextBox 6">
            <a:extLst>
              <a:ext uri="{FF2B5EF4-FFF2-40B4-BE49-F238E27FC236}">
                <a16:creationId xmlns:a16="http://schemas.microsoft.com/office/drawing/2014/main" id="{D1F30FE0-ABDC-0B16-28B4-3AB9EF3ABCA9}"/>
              </a:ext>
            </a:extLst>
          </p:cNvPr>
          <p:cNvSpPr txBox="1"/>
          <p:nvPr/>
        </p:nvSpPr>
        <p:spPr>
          <a:xfrm>
            <a:off x="7752184" y="5605209"/>
            <a:ext cx="2574743" cy="200055"/>
          </a:xfrm>
          <a:prstGeom prst="rect">
            <a:avLst/>
          </a:prstGeom>
          <a:solidFill>
            <a:srgbClr val="000000"/>
          </a:solidFill>
        </p:spPr>
        <p:txBody>
          <a:bodyPr wrap="none" rtlCol="0">
            <a:spAutoFit/>
          </a:bodyPr>
          <a:lstStyle/>
          <a:p>
            <a:pPr algn="r">
              <a:spcAft>
                <a:spcPts val="600"/>
              </a:spcAft>
            </a:pPr>
            <a:r>
              <a:rPr lang="en-GB" sz="700">
                <a:solidFill>
                  <a:srgbClr val="FFFFFF"/>
                </a:solidFill>
                <a:hlinkClick r:id="rId3" tooltip="https://kboo.fm/media/103816-new-law-puts-oregon-track-fastest-clean-energy-transition-united-states">
                  <a:extLst>
                    <a:ext uri="{A12FA001-AC4F-418D-AE19-62706E023703}">
                      <ahyp:hlinkClr xmlns:ahyp="http://schemas.microsoft.com/office/drawing/2018/hyperlinkcolor" xmlns="" val="tx"/>
                    </a:ext>
                  </a:extLst>
                </a:hlinkClick>
              </a:rPr>
              <a:t>This Photo</a:t>
            </a:r>
            <a:r>
              <a:rPr lang="en-GB" sz="700">
                <a:solidFill>
                  <a:srgbClr val="FFFFFF"/>
                </a:solidFill>
              </a:rPr>
              <a:t> by Unknown Author is licensed under </a:t>
            </a:r>
            <a:r>
              <a:rPr lang="en-GB" sz="700">
                <a:solidFill>
                  <a:srgbClr val="FFFFFF"/>
                </a:solidFill>
                <a:hlinkClick r:id="rId4" tooltip="https://creativecommons.org/licenses/by-nc/3.0/">
                  <a:extLst>
                    <a:ext uri="{A12FA001-AC4F-418D-AE19-62706E023703}">
                      <ahyp:hlinkClr xmlns:ahyp="http://schemas.microsoft.com/office/drawing/2018/hyperlinkcolor" xmlns="" val="tx"/>
                    </a:ext>
                  </a:extLst>
                </a:hlinkClick>
              </a:rPr>
              <a:t>CC BY-NC</a:t>
            </a:r>
            <a:endParaRPr lang="en-GB" sz="700">
              <a:solidFill>
                <a:srgbClr val="FFFFFF"/>
              </a:solidFill>
            </a:endParaRPr>
          </a:p>
        </p:txBody>
      </p:sp>
    </p:spTree>
    <p:extLst>
      <p:ext uri="{BB962C8B-B14F-4D97-AF65-F5344CB8AC3E}">
        <p14:creationId xmlns:p14="http://schemas.microsoft.com/office/powerpoint/2010/main" val="30654258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nchor="t">
            <a:normAutofit/>
          </a:bodyPr>
          <a:lstStyle/>
          <a:p>
            <a:r>
              <a:rPr lang="et-EE" dirty="0"/>
              <a:t>Rahulolu olemasoleva elektrivõrguga</a:t>
            </a:r>
            <a:endParaRPr lang="fi-FI" dirty="0"/>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5113016" cy="3744913"/>
          </a:xfrm>
        </p:spPr>
        <p:txBody>
          <a:bodyPr anchor="t">
            <a:normAutofit/>
          </a:bodyPr>
          <a:lstStyle/>
          <a:p>
            <a:pPr marL="285750" indent="-285750">
              <a:lnSpc>
                <a:spcPct val="90000"/>
              </a:lnSpc>
              <a:buFont typeface="Arial" panose="020B0604020202020204" pitchFamily="34" charset="0"/>
              <a:buChar char="•"/>
            </a:pPr>
            <a:r>
              <a:rPr lang="et-EE" b="1" dirty="0"/>
              <a:t>Rahulolu</a:t>
            </a:r>
            <a:r>
              <a:rPr lang="et-EE" dirty="0"/>
              <a:t> elektrivõrguga on suurem </a:t>
            </a:r>
            <a:r>
              <a:rPr lang="et-EE" b="1" dirty="0"/>
              <a:t>tiheasustusega</a:t>
            </a:r>
            <a:r>
              <a:rPr lang="et-EE" dirty="0"/>
              <a:t> piirkondades</a:t>
            </a:r>
          </a:p>
          <a:p>
            <a:pPr marL="285750" indent="-285750">
              <a:lnSpc>
                <a:spcPct val="90000"/>
              </a:lnSpc>
              <a:buFont typeface="Arial" panose="020B0604020202020204" pitchFamily="34" charset="0"/>
              <a:buChar char="•"/>
            </a:pPr>
            <a:r>
              <a:rPr lang="et-EE" dirty="0"/>
              <a:t>Peamised </a:t>
            </a:r>
            <a:r>
              <a:rPr lang="et-EE" b="1" dirty="0"/>
              <a:t>rahulolematuse</a:t>
            </a:r>
            <a:r>
              <a:rPr lang="et-EE" dirty="0"/>
              <a:t> põhjused:</a:t>
            </a:r>
          </a:p>
          <a:p>
            <a:pPr marL="558800" lvl="1" indent="-285750">
              <a:lnSpc>
                <a:spcPct val="90000"/>
              </a:lnSpc>
            </a:pPr>
            <a:r>
              <a:rPr lang="et-EE" sz="2000" b="1" dirty="0"/>
              <a:t>Majanduslikud</a:t>
            </a:r>
            <a:r>
              <a:rPr lang="et-EE" sz="2000" dirty="0"/>
              <a:t> (elektrihind, võrgutasude suur osakaal, liitumistasud)</a:t>
            </a:r>
          </a:p>
          <a:p>
            <a:pPr marL="558800" lvl="1" indent="-285750">
              <a:lnSpc>
                <a:spcPct val="90000"/>
              </a:lnSpc>
            </a:pPr>
            <a:r>
              <a:rPr lang="et-EE" sz="2000" b="1" dirty="0"/>
              <a:t>Elektrikvaliteedist</a:t>
            </a:r>
            <a:r>
              <a:rPr lang="et-EE" sz="2000" dirty="0"/>
              <a:t> tingitud probleemid</a:t>
            </a:r>
          </a:p>
          <a:p>
            <a:pPr marL="558800" lvl="1" indent="-285750">
              <a:lnSpc>
                <a:spcPct val="90000"/>
              </a:lnSpc>
            </a:pPr>
            <a:r>
              <a:rPr lang="et-EE" sz="2000" b="1" dirty="0"/>
              <a:t>Asjaajamine</a:t>
            </a:r>
            <a:r>
              <a:rPr lang="et-EE" sz="2000" dirty="0"/>
              <a:t> võrguettevõtjatega</a:t>
            </a:r>
          </a:p>
          <a:p>
            <a:pPr marL="558800" lvl="1" indent="-285750">
              <a:lnSpc>
                <a:spcPct val="90000"/>
              </a:lnSpc>
            </a:pPr>
            <a:r>
              <a:rPr lang="et-EE" sz="2000" dirty="0"/>
              <a:t>Varustuskindlus</a:t>
            </a:r>
          </a:p>
          <a:p>
            <a:pPr marL="285750" indent="-285750">
              <a:lnSpc>
                <a:spcPct val="90000"/>
              </a:lnSpc>
              <a:buFont typeface="Arial" panose="020B0604020202020204" pitchFamily="34" charset="0"/>
              <a:buChar char="•"/>
            </a:pPr>
            <a:r>
              <a:rPr lang="et-EE" dirty="0"/>
              <a:t>Ettevõtete </a:t>
            </a:r>
            <a:r>
              <a:rPr lang="et-EE" b="1" dirty="0"/>
              <a:t>teadlikkus</a:t>
            </a:r>
            <a:r>
              <a:rPr lang="et-EE" dirty="0"/>
              <a:t> majanduslikest põhjustest on pigem </a:t>
            </a:r>
            <a:r>
              <a:rPr lang="et-EE" b="1" dirty="0"/>
              <a:t>madal</a:t>
            </a:r>
          </a:p>
          <a:p>
            <a:pPr marL="285750" indent="-285750">
              <a:lnSpc>
                <a:spcPct val="90000"/>
              </a:lnSpc>
              <a:buFont typeface="Arial" panose="020B0604020202020204" pitchFamily="34" charset="0"/>
              <a:buChar char="•"/>
            </a:pPr>
            <a:endParaRPr lang="et-EE"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6</a:t>
            </a:fld>
            <a:endParaRPr lang="fi-FI"/>
          </a:p>
        </p:txBody>
      </p:sp>
      <p:pic>
        <p:nvPicPr>
          <p:cNvPr id="6" name="Picture 5" descr="Text, whiteboard&#10;&#10;Description automatically generated">
            <a:extLst>
              <a:ext uri="{FF2B5EF4-FFF2-40B4-BE49-F238E27FC236}">
                <a16:creationId xmlns:a16="http://schemas.microsoft.com/office/drawing/2014/main" id="{5A5C7129-EE30-2A9F-7643-D969DB9A77B6}"/>
              </a:ext>
            </a:extLst>
          </p:cNvPr>
          <p:cNvPicPr>
            <a:picLocks noChangeAspect="1"/>
          </p:cNvPicPr>
          <p:nvPr/>
        </p:nvPicPr>
        <p:blipFill rotWithShape="1">
          <a:blip r:embed="rId2">
            <a:extLst>
              <a:ext uri="{28A0092B-C50C-407E-A947-70E740481C1C}">
                <a14:useLocalDpi xmlns:a14="http://schemas.microsoft.com/office/drawing/2010/main" val="0"/>
              </a:ext>
              <a:ext uri="{837473B0-CC2E-450A-ABE3-18F120FF3D39}">
                <a1611:picAttrSrcUrl xmlns:a1611="http://schemas.microsoft.com/office/drawing/2016/11/main" xmlns="" r:id="rId3"/>
              </a:ext>
            </a:extLst>
          </a:blip>
          <a:srcRect l="8722" r="4970"/>
          <a:stretch/>
        </p:blipFill>
        <p:spPr>
          <a:xfrm>
            <a:off x="6672080" y="1844675"/>
            <a:ext cx="4753157" cy="3744913"/>
          </a:xfrm>
          <a:prstGeom prst="rect">
            <a:avLst/>
          </a:prstGeom>
          <a:noFill/>
        </p:spPr>
      </p:pic>
      <p:sp>
        <p:nvSpPr>
          <p:cNvPr id="7" name="TextBox 6">
            <a:extLst>
              <a:ext uri="{FF2B5EF4-FFF2-40B4-BE49-F238E27FC236}">
                <a16:creationId xmlns:a16="http://schemas.microsoft.com/office/drawing/2014/main" id="{AD8DD4C7-CB19-9F6D-3E9D-420F844CF0E0}"/>
              </a:ext>
            </a:extLst>
          </p:cNvPr>
          <p:cNvSpPr txBox="1"/>
          <p:nvPr/>
        </p:nvSpPr>
        <p:spPr>
          <a:xfrm>
            <a:off x="9009191" y="5389533"/>
            <a:ext cx="2416046" cy="200055"/>
          </a:xfrm>
          <a:prstGeom prst="rect">
            <a:avLst/>
          </a:prstGeom>
          <a:solidFill>
            <a:srgbClr val="000000"/>
          </a:solidFill>
        </p:spPr>
        <p:txBody>
          <a:bodyPr wrap="none" rtlCol="0">
            <a:spAutoFit/>
          </a:bodyPr>
          <a:lstStyle/>
          <a:p>
            <a:pPr algn="r">
              <a:spcAft>
                <a:spcPts val="600"/>
              </a:spcAft>
            </a:pPr>
            <a:r>
              <a:rPr lang="en-GB" sz="700">
                <a:solidFill>
                  <a:srgbClr val="FFFFFF"/>
                </a:solidFill>
                <a:hlinkClick r:id="rId3" tooltip="https://researchleap.com/study-impact-gender-differences-customer-satisfaction-case-educational-sphere/">
                  <a:extLst>
                    <a:ext uri="{A12FA001-AC4F-418D-AE19-62706E023703}">
                      <ahyp:hlinkClr xmlns:ahyp="http://schemas.microsoft.com/office/drawing/2018/hyperlinkcolor" xmlns="" val="tx"/>
                    </a:ext>
                  </a:extLst>
                </a:hlinkClick>
              </a:rPr>
              <a:t>This Photo</a:t>
            </a:r>
            <a:r>
              <a:rPr lang="en-GB" sz="700">
                <a:solidFill>
                  <a:srgbClr val="FFFFFF"/>
                </a:solidFill>
              </a:rPr>
              <a:t> by Unknown Author is licensed under </a:t>
            </a:r>
            <a:r>
              <a:rPr lang="en-GB" sz="700">
                <a:solidFill>
                  <a:srgbClr val="FFFFFF"/>
                </a:solidFill>
                <a:hlinkClick r:id="rId4" tooltip="https://creativecommons.org/licenses/by/3.0/">
                  <a:extLst>
                    <a:ext uri="{A12FA001-AC4F-418D-AE19-62706E023703}">
                      <ahyp:hlinkClr xmlns:ahyp="http://schemas.microsoft.com/office/drawing/2018/hyperlinkcolor" xmlns="" val="tx"/>
                    </a:ext>
                  </a:extLst>
                </a:hlinkClick>
              </a:rPr>
              <a:t>CC BY</a:t>
            </a:r>
            <a:endParaRPr lang="en-GB" sz="700">
              <a:solidFill>
                <a:srgbClr val="FFFFFF"/>
              </a:solidFill>
            </a:endParaRPr>
          </a:p>
        </p:txBody>
      </p:sp>
    </p:spTree>
    <p:extLst>
      <p:ext uri="{BB962C8B-B14F-4D97-AF65-F5344CB8AC3E}">
        <p14:creationId xmlns:p14="http://schemas.microsoft.com/office/powerpoint/2010/main" val="7354714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nchor="t">
            <a:normAutofit/>
          </a:bodyPr>
          <a:lstStyle/>
          <a:p>
            <a:r>
              <a:rPr lang="et-EE" sz="3000"/>
              <a:t>Varustuskindlus Eesti jaotusvõrkude klientide vaates</a:t>
            </a:r>
            <a:endParaRPr lang="fi-FI" sz="3000"/>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4752976" cy="3744913"/>
          </a:xfrm>
        </p:spPr>
        <p:txBody>
          <a:bodyPr anchor="t">
            <a:normAutofit/>
          </a:bodyPr>
          <a:lstStyle/>
          <a:p>
            <a:pPr marL="285750" indent="-285750">
              <a:lnSpc>
                <a:spcPct val="90000"/>
              </a:lnSpc>
              <a:buFont typeface="Arial" panose="020B0604020202020204" pitchFamily="34" charset="0"/>
              <a:buChar char="•"/>
            </a:pPr>
            <a:r>
              <a:rPr lang="et-EE" dirty="0"/>
              <a:t>Ca. </a:t>
            </a:r>
            <a:r>
              <a:rPr lang="et-EE" b="1" dirty="0"/>
              <a:t>pooled</a:t>
            </a:r>
            <a:r>
              <a:rPr lang="et-EE" dirty="0"/>
              <a:t> kogetud katkestustest kestusega </a:t>
            </a:r>
            <a:r>
              <a:rPr lang="et-EE" b="1" dirty="0"/>
              <a:t>alla</a:t>
            </a:r>
            <a:r>
              <a:rPr lang="et-EE" dirty="0"/>
              <a:t> </a:t>
            </a:r>
            <a:r>
              <a:rPr lang="et-EE" b="1" dirty="0"/>
              <a:t>kolme</a:t>
            </a:r>
            <a:r>
              <a:rPr lang="et-EE" dirty="0"/>
              <a:t> </a:t>
            </a:r>
            <a:r>
              <a:rPr lang="et-EE" b="1" dirty="0"/>
              <a:t>tunni</a:t>
            </a:r>
          </a:p>
          <a:p>
            <a:pPr marL="285750" indent="-285750">
              <a:lnSpc>
                <a:spcPct val="90000"/>
              </a:lnSpc>
              <a:buFont typeface="Arial" panose="020B0604020202020204" pitchFamily="34" charset="0"/>
              <a:buChar char="•"/>
            </a:pPr>
            <a:r>
              <a:rPr lang="et-EE" dirty="0"/>
              <a:t>Peamised põhjustajad: </a:t>
            </a:r>
            <a:r>
              <a:rPr lang="et-EE" b="1" dirty="0"/>
              <a:t>ilmastikunähtused</a:t>
            </a:r>
            <a:r>
              <a:rPr lang="et-EE" dirty="0"/>
              <a:t>, </a:t>
            </a:r>
            <a:r>
              <a:rPr lang="et-EE" b="1" dirty="0"/>
              <a:t>elektrikvaliteediga</a:t>
            </a:r>
            <a:r>
              <a:rPr lang="et-EE" dirty="0"/>
              <a:t> seotud sündmused ning </a:t>
            </a:r>
            <a:r>
              <a:rPr lang="et-EE" b="1" dirty="0"/>
              <a:t>rikked-õnnetused</a:t>
            </a:r>
          </a:p>
          <a:p>
            <a:pPr marL="285750" indent="-285750">
              <a:lnSpc>
                <a:spcPct val="90000"/>
              </a:lnSpc>
              <a:buFont typeface="Arial" panose="020B0604020202020204" pitchFamily="34" charset="0"/>
              <a:buChar char="•"/>
            </a:pPr>
            <a:r>
              <a:rPr lang="et-EE" dirty="0"/>
              <a:t>Katkestuste kestus üldiselt võrguteenusele esitatavate </a:t>
            </a:r>
            <a:r>
              <a:rPr lang="et-EE" b="1" dirty="0"/>
              <a:t>kvaliteedinõuete</a:t>
            </a:r>
            <a:r>
              <a:rPr lang="et-EE" dirty="0"/>
              <a:t> </a:t>
            </a:r>
            <a:r>
              <a:rPr lang="et-EE" b="1" dirty="0"/>
              <a:t>piires</a:t>
            </a:r>
          </a:p>
          <a:p>
            <a:pPr marL="285750" indent="-285750">
              <a:lnSpc>
                <a:spcPct val="90000"/>
              </a:lnSpc>
              <a:buFont typeface="Arial" panose="020B0604020202020204" pitchFamily="34" charset="0"/>
              <a:buChar char="•"/>
            </a:pPr>
            <a:r>
              <a:rPr lang="et-EE" dirty="0"/>
              <a:t>Keskmine suurim </a:t>
            </a:r>
            <a:r>
              <a:rPr lang="et-EE" b="1" dirty="0"/>
              <a:t>lubatud</a:t>
            </a:r>
            <a:r>
              <a:rPr lang="et-EE" dirty="0"/>
              <a:t> </a:t>
            </a:r>
            <a:r>
              <a:rPr lang="et-EE" b="1" dirty="0"/>
              <a:t>katkestuse</a:t>
            </a:r>
            <a:r>
              <a:rPr lang="et-EE" dirty="0"/>
              <a:t> </a:t>
            </a:r>
            <a:r>
              <a:rPr lang="et-EE" b="1" dirty="0"/>
              <a:t>kestus</a:t>
            </a:r>
            <a:r>
              <a:rPr lang="et-EE" dirty="0"/>
              <a:t>, millega veel </a:t>
            </a:r>
            <a:r>
              <a:rPr lang="et-EE" b="1" dirty="0"/>
              <a:t>ei</a:t>
            </a:r>
            <a:r>
              <a:rPr lang="et-EE" dirty="0"/>
              <a:t> </a:t>
            </a:r>
            <a:r>
              <a:rPr lang="et-EE" b="1" dirty="0"/>
              <a:t>kaasne</a:t>
            </a:r>
            <a:r>
              <a:rPr lang="et-EE" dirty="0"/>
              <a:t> olulisi </a:t>
            </a:r>
            <a:r>
              <a:rPr lang="et-EE" b="1" dirty="0"/>
              <a:t>lisakulusid</a:t>
            </a:r>
            <a:r>
              <a:rPr lang="et-EE" dirty="0"/>
              <a:t> on ligi </a:t>
            </a:r>
            <a:r>
              <a:rPr lang="et-EE" b="1" dirty="0"/>
              <a:t>2</a:t>
            </a:r>
            <a:r>
              <a:rPr lang="et-EE" dirty="0"/>
              <a:t> </a:t>
            </a:r>
            <a:r>
              <a:rPr lang="et-EE" b="1" dirty="0"/>
              <a:t>tundi</a:t>
            </a:r>
          </a:p>
          <a:p>
            <a:pPr marL="285750" indent="-285750">
              <a:lnSpc>
                <a:spcPct val="90000"/>
              </a:lnSpc>
              <a:buFont typeface="Arial" panose="020B0604020202020204" pitchFamily="34" charset="0"/>
              <a:buChar char="•"/>
            </a:pPr>
            <a:endParaRPr lang="et-EE"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7</a:t>
            </a:fld>
            <a:endParaRPr lang="fi-FI"/>
          </a:p>
        </p:txBody>
      </p:sp>
      <p:pic>
        <p:nvPicPr>
          <p:cNvPr id="6" name="Picture 5" descr="A picture containing sky, pylon, outdoor object, outdoor&#10;&#10;Description automatically generated">
            <a:extLst>
              <a:ext uri="{FF2B5EF4-FFF2-40B4-BE49-F238E27FC236}">
                <a16:creationId xmlns:a16="http://schemas.microsoft.com/office/drawing/2014/main" id="{1481EACB-4FA9-415B-5103-EA9387CE14A5}"/>
              </a:ext>
            </a:extLst>
          </p:cNvPr>
          <p:cNvPicPr>
            <a:picLocks noChangeAspect="1"/>
          </p:cNvPicPr>
          <p:nvPr/>
        </p:nvPicPr>
        <p:blipFill rotWithShape="1">
          <a:blip r:embed="rId3">
            <a:extLst>
              <a:ext uri="{28A0092B-C50C-407E-A947-70E740481C1C}">
                <a14:useLocalDpi xmlns:a14="http://schemas.microsoft.com/office/drawing/2010/main" val="0"/>
              </a:ext>
              <a:ext uri="{837473B0-CC2E-450A-ABE3-18F120FF3D39}">
                <a1611:picAttrSrcUrl xmlns:a1611="http://schemas.microsoft.com/office/drawing/2016/11/main" xmlns="" r:id="rId4"/>
              </a:ext>
            </a:extLst>
          </a:blip>
          <a:srcRect t="28303" r="-1" b="-1"/>
          <a:stretch/>
        </p:blipFill>
        <p:spPr>
          <a:xfrm>
            <a:off x="6672080" y="1844675"/>
            <a:ext cx="4753157" cy="3744913"/>
          </a:xfrm>
          <a:prstGeom prst="rect">
            <a:avLst/>
          </a:prstGeom>
          <a:noFill/>
        </p:spPr>
      </p:pic>
      <p:sp>
        <p:nvSpPr>
          <p:cNvPr id="7" name="TextBox 6">
            <a:extLst>
              <a:ext uri="{FF2B5EF4-FFF2-40B4-BE49-F238E27FC236}">
                <a16:creationId xmlns:a16="http://schemas.microsoft.com/office/drawing/2014/main" id="{736815DC-C18B-8A4A-708A-0CD87F7E9E2D}"/>
              </a:ext>
            </a:extLst>
          </p:cNvPr>
          <p:cNvSpPr txBox="1"/>
          <p:nvPr/>
        </p:nvSpPr>
        <p:spPr>
          <a:xfrm>
            <a:off x="8850494" y="5389533"/>
            <a:ext cx="2574743" cy="200055"/>
          </a:xfrm>
          <a:prstGeom prst="rect">
            <a:avLst/>
          </a:prstGeom>
          <a:solidFill>
            <a:srgbClr val="000000"/>
          </a:solidFill>
        </p:spPr>
        <p:txBody>
          <a:bodyPr wrap="none" rtlCol="0">
            <a:spAutoFit/>
          </a:bodyPr>
          <a:lstStyle/>
          <a:p>
            <a:pPr algn="r">
              <a:spcAft>
                <a:spcPts val="600"/>
              </a:spcAft>
            </a:pPr>
            <a:r>
              <a:rPr lang="en-GB" sz="700">
                <a:solidFill>
                  <a:srgbClr val="FFFFFF"/>
                </a:solidFill>
                <a:hlinkClick r:id="rId4" tooltip="https://www.flickr.com/photos/basil_gilbert/481913350">
                  <a:extLst>
                    <a:ext uri="{A12FA001-AC4F-418D-AE19-62706E023703}">
                      <ahyp:hlinkClr xmlns:ahyp="http://schemas.microsoft.com/office/drawing/2018/hyperlinkcolor" xmlns="" val="tx"/>
                    </a:ext>
                  </a:extLst>
                </a:hlinkClick>
              </a:rPr>
              <a:t>This Photo</a:t>
            </a:r>
            <a:r>
              <a:rPr lang="en-GB" sz="700">
                <a:solidFill>
                  <a:srgbClr val="FFFFFF"/>
                </a:solidFill>
              </a:rPr>
              <a:t> by Unknown Author is licensed under </a:t>
            </a:r>
            <a:r>
              <a:rPr lang="en-GB" sz="700">
                <a:solidFill>
                  <a:srgbClr val="FFFFFF"/>
                </a:solidFill>
                <a:hlinkClick r:id="rId5" tooltip="https://creativecommons.org/licenses/by-nc/3.0/">
                  <a:extLst>
                    <a:ext uri="{A12FA001-AC4F-418D-AE19-62706E023703}">
                      <ahyp:hlinkClr xmlns:ahyp="http://schemas.microsoft.com/office/drawing/2018/hyperlinkcolor" xmlns="" val="tx"/>
                    </a:ext>
                  </a:extLst>
                </a:hlinkClick>
              </a:rPr>
              <a:t>CC BY-NC</a:t>
            </a:r>
            <a:endParaRPr lang="en-GB" sz="700">
              <a:solidFill>
                <a:srgbClr val="FFFFFF"/>
              </a:solidFill>
            </a:endParaRPr>
          </a:p>
        </p:txBody>
      </p:sp>
    </p:spTree>
    <p:extLst>
      <p:ext uri="{BB962C8B-B14F-4D97-AF65-F5344CB8AC3E}">
        <p14:creationId xmlns:p14="http://schemas.microsoft.com/office/powerpoint/2010/main" val="8134994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lstStyle/>
          <a:p>
            <a:r>
              <a:rPr lang="et-EE" dirty="0"/>
              <a:t>Elektri kvaliteet elektri jaotusvõrkudes</a:t>
            </a:r>
            <a:endParaRPr lang="fi-FI"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lstStyle/>
          <a:p>
            <a:fld id="{46C4EDBF-940C-4974-AC53-3F3C5DF7D48C}" type="slidenum">
              <a:rPr lang="fi-FI" smtClean="0"/>
              <a:pPr/>
              <a:t>8</a:t>
            </a:fld>
            <a:endParaRPr lang="fi-FI"/>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4752976" cy="3744913"/>
          </a:xfrm>
        </p:spPr>
        <p:txBody>
          <a:bodyPr/>
          <a:lstStyle/>
          <a:p>
            <a:pPr marL="285750" indent="-285750">
              <a:buFont typeface="Arial" panose="020B0604020202020204" pitchFamily="34" charset="0"/>
              <a:buChar char="•"/>
            </a:pPr>
            <a:r>
              <a:rPr lang="et-EE" dirty="0"/>
              <a:t>Pooljuhttehnoloogial põhinevad tootmis- ja tarbimisseadmed omavad negatiivset mõju elektri kvaliteedile</a:t>
            </a:r>
          </a:p>
          <a:p>
            <a:pPr marL="285750" indent="-285750">
              <a:buFont typeface="Arial" panose="020B0604020202020204" pitchFamily="34" charset="0"/>
              <a:buChar char="•"/>
            </a:pPr>
            <a:endParaRPr lang="et-EE" dirty="0"/>
          </a:p>
          <a:p>
            <a:pPr marL="285750" indent="-285750">
              <a:buFont typeface="Arial" panose="020B0604020202020204" pitchFamily="34" charset="0"/>
              <a:buChar char="•"/>
            </a:pPr>
            <a:r>
              <a:rPr lang="et-EE" dirty="0" err="1"/>
              <a:t>Hajaenergeetika</a:t>
            </a:r>
            <a:r>
              <a:rPr lang="et-EE" dirty="0"/>
              <a:t> laialdasem kasutusele võtmine süvendab elektri kvaliteedi probleeme ennekõike nõrkades jaotusvõrkudes</a:t>
            </a:r>
          </a:p>
          <a:p>
            <a:endParaRPr lang="et-EE" dirty="0"/>
          </a:p>
        </p:txBody>
      </p:sp>
      <p:graphicFrame>
        <p:nvGraphicFramePr>
          <p:cNvPr id="13" name="Object 12">
            <a:extLst>
              <a:ext uri="{FF2B5EF4-FFF2-40B4-BE49-F238E27FC236}">
                <a16:creationId xmlns:a16="http://schemas.microsoft.com/office/drawing/2014/main" id="{A953814C-B2C2-E512-99B7-2375464F4A08}"/>
              </a:ext>
            </a:extLst>
          </p:cNvPr>
          <p:cNvGraphicFramePr>
            <a:graphicFrameLocks noChangeAspect="1"/>
          </p:cNvGraphicFramePr>
          <p:nvPr>
            <p:extLst>
              <p:ext uri="{D42A27DB-BD31-4B8C-83A1-F6EECF244321}">
                <p14:modId xmlns:p14="http://schemas.microsoft.com/office/powerpoint/2010/main" val="87987271"/>
              </p:ext>
            </p:extLst>
          </p:nvPr>
        </p:nvGraphicFramePr>
        <p:xfrm>
          <a:off x="6456040" y="1988840"/>
          <a:ext cx="5267325" cy="3295650"/>
        </p:xfrm>
        <a:graphic>
          <a:graphicData uri="http://schemas.openxmlformats.org/presentationml/2006/ole">
            <mc:AlternateContent xmlns:mc="http://schemas.openxmlformats.org/markup-compatibility/2006">
              <mc:Choice xmlns:v="urn:schemas-microsoft-com:vml" Requires="v">
                <p:oleObj spid="_x0000_s1026" r:id="rId3" imgW="6543780" imgH="4105383" progId="Visio.Drawing.15">
                  <p:embed/>
                </p:oleObj>
              </mc:Choice>
              <mc:Fallback>
                <p:oleObj r:id="rId3" imgW="6543780" imgH="4105383" progId="Visio.Drawing.15">
                  <p:embed/>
                  <p:pic>
                    <p:nvPicPr>
                      <p:cNvPr id="13" name="Object 12">
                        <a:extLst>
                          <a:ext uri="{FF2B5EF4-FFF2-40B4-BE49-F238E27FC236}">
                            <a16:creationId xmlns:a16="http://schemas.microsoft.com/office/drawing/2014/main" id="{A953814C-B2C2-E512-99B7-2375464F4A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040" y="1988840"/>
                        <a:ext cx="5267325" cy="329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579989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74B52-2D91-4F30-9917-87D4424FA2C9}"/>
              </a:ext>
            </a:extLst>
          </p:cNvPr>
          <p:cNvSpPr>
            <a:spLocks noGrp="1"/>
          </p:cNvSpPr>
          <p:nvPr>
            <p:ph type="title"/>
          </p:nvPr>
        </p:nvSpPr>
        <p:spPr>
          <a:xfrm>
            <a:off x="1343025" y="836712"/>
            <a:ext cx="10082214" cy="864096"/>
          </a:xfrm>
        </p:spPr>
        <p:txBody>
          <a:bodyPr anchor="t">
            <a:normAutofit/>
          </a:bodyPr>
          <a:lstStyle/>
          <a:p>
            <a:r>
              <a:rPr lang="et-EE" sz="3000"/>
              <a:t>Elektrikvaliteedi probleemid Eesti jaotusvõrkude klientide vaates</a:t>
            </a:r>
            <a:endParaRPr lang="fi-FI" sz="3000"/>
          </a:p>
        </p:txBody>
      </p:sp>
      <p:sp>
        <p:nvSpPr>
          <p:cNvPr id="4" name="Content Placeholder 3">
            <a:extLst>
              <a:ext uri="{FF2B5EF4-FFF2-40B4-BE49-F238E27FC236}">
                <a16:creationId xmlns:a16="http://schemas.microsoft.com/office/drawing/2014/main" id="{1F005BCE-1C7D-4BD0-BC70-959704B46F1A}"/>
              </a:ext>
            </a:extLst>
          </p:cNvPr>
          <p:cNvSpPr>
            <a:spLocks noGrp="1"/>
          </p:cNvSpPr>
          <p:nvPr>
            <p:ph sz="half" idx="1"/>
          </p:nvPr>
        </p:nvSpPr>
        <p:spPr>
          <a:xfrm>
            <a:off x="1343024" y="1844675"/>
            <a:ext cx="5473056" cy="3744913"/>
          </a:xfrm>
        </p:spPr>
        <p:txBody>
          <a:bodyPr anchor="t">
            <a:normAutofit/>
          </a:bodyPr>
          <a:lstStyle/>
          <a:p>
            <a:pPr marL="285750" indent="-285750">
              <a:lnSpc>
                <a:spcPct val="90000"/>
              </a:lnSpc>
              <a:buFont typeface="Arial" panose="020B0604020202020204" pitchFamily="34" charset="0"/>
              <a:buChar char="•"/>
            </a:pPr>
            <a:r>
              <a:rPr lang="et-EE" dirty="0"/>
              <a:t>Probleemid </a:t>
            </a:r>
            <a:r>
              <a:rPr lang="et-EE" b="1" dirty="0"/>
              <a:t>elektri</a:t>
            </a:r>
            <a:r>
              <a:rPr lang="et-EE" dirty="0"/>
              <a:t> </a:t>
            </a:r>
            <a:r>
              <a:rPr lang="et-EE" b="1" dirty="0"/>
              <a:t>kvaliteediga</a:t>
            </a:r>
            <a:r>
              <a:rPr lang="et-EE" dirty="0"/>
              <a:t> väljenduvad kõige sagedamini:</a:t>
            </a:r>
          </a:p>
          <a:p>
            <a:pPr marL="558800" lvl="1" indent="-285750">
              <a:lnSpc>
                <a:spcPct val="90000"/>
              </a:lnSpc>
            </a:pPr>
            <a:r>
              <a:rPr lang="et-EE" b="1" dirty="0"/>
              <a:t>pinge</a:t>
            </a:r>
            <a:r>
              <a:rPr lang="et-EE" dirty="0"/>
              <a:t> </a:t>
            </a:r>
            <a:r>
              <a:rPr lang="et-EE" b="1" dirty="0"/>
              <a:t>kõikumises</a:t>
            </a:r>
            <a:r>
              <a:rPr lang="et-EE" dirty="0"/>
              <a:t>,</a:t>
            </a:r>
          </a:p>
          <a:p>
            <a:pPr marL="558800" lvl="1" indent="-285750">
              <a:lnSpc>
                <a:spcPct val="90000"/>
              </a:lnSpc>
            </a:pPr>
            <a:r>
              <a:rPr lang="et-EE" b="1" dirty="0"/>
              <a:t>seadmete</a:t>
            </a:r>
            <a:r>
              <a:rPr lang="et-EE" dirty="0"/>
              <a:t> lühiajalises </a:t>
            </a:r>
            <a:r>
              <a:rPr lang="et-EE" b="1" dirty="0"/>
              <a:t>väljalülitumises</a:t>
            </a:r>
            <a:r>
              <a:rPr lang="et-EE" dirty="0"/>
              <a:t> ning</a:t>
            </a:r>
          </a:p>
          <a:p>
            <a:pPr marL="558800" lvl="1" indent="-285750">
              <a:lnSpc>
                <a:spcPct val="90000"/>
              </a:lnSpc>
            </a:pPr>
            <a:r>
              <a:rPr lang="et-EE" dirty="0"/>
              <a:t>häiringutest põhjustatud </a:t>
            </a:r>
            <a:r>
              <a:rPr lang="et-EE" b="1" dirty="0"/>
              <a:t>automaatika</a:t>
            </a:r>
            <a:r>
              <a:rPr lang="et-EE" dirty="0"/>
              <a:t> </a:t>
            </a:r>
            <a:r>
              <a:rPr lang="et-EE" b="1" dirty="0"/>
              <a:t>valetoimimises</a:t>
            </a:r>
          </a:p>
          <a:p>
            <a:pPr marL="285750" indent="-285750">
              <a:lnSpc>
                <a:spcPct val="90000"/>
              </a:lnSpc>
              <a:buFont typeface="Arial" panose="020B0604020202020204" pitchFamily="34" charset="0"/>
              <a:buChar char="•"/>
            </a:pPr>
            <a:r>
              <a:rPr lang="et-EE" b="1" dirty="0" err="1"/>
              <a:t>Hajaasustusega</a:t>
            </a:r>
            <a:r>
              <a:rPr lang="et-EE" dirty="0"/>
              <a:t> aladel esineb elektrikvaliteediga </a:t>
            </a:r>
            <a:r>
              <a:rPr lang="et-EE" b="1" dirty="0"/>
              <a:t>probleeme</a:t>
            </a:r>
            <a:r>
              <a:rPr lang="et-EE" dirty="0"/>
              <a:t> </a:t>
            </a:r>
            <a:r>
              <a:rPr lang="et-EE" b="1" dirty="0"/>
              <a:t>enam</a:t>
            </a:r>
            <a:r>
              <a:rPr lang="et-EE" dirty="0"/>
              <a:t> ning samuti võivad olla sellega kaasnevad </a:t>
            </a:r>
            <a:r>
              <a:rPr lang="et-EE" b="1" dirty="0"/>
              <a:t>kahjud</a:t>
            </a:r>
            <a:r>
              <a:rPr lang="et-EE" dirty="0"/>
              <a:t> </a:t>
            </a:r>
            <a:r>
              <a:rPr lang="et-EE" b="1" dirty="0"/>
              <a:t>suuremad</a:t>
            </a:r>
            <a:r>
              <a:rPr lang="et-EE" dirty="0"/>
              <a:t> kui tiheasustusega aladel</a:t>
            </a:r>
          </a:p>
          <a:p>
            <a:pPr marL="285750" indent="-285750">
              <a:lnSpc>
                <a:spcPct val="90000"/>
              </a:lnSpc>
              <a:buFont typeface="Arial" panose="020B0604020202020204" pitchFamily="34" charset="0"/>
              <a:buChar char="•"/>
            </a:pPr>
            <a:endParaRPr lang="et-EE" dirty="0"/>
          </a:p>
        </p:txBody>
      </p:sp>
      <p:sp>
        <p:nvSpPr>
          <p:cNvPr id="3" name="Slide Number Placeholder 2">
            <a:extLst>
              <a:ext uri="{FF2B5EF4-FFF2-40B4-BE49-F238E27FC236}">
                <a16:creationId xmlns:a16="http://schemas.microsoft.com/office/drawing/2014/main" id="{3F6D9401-68EA-4209-BF42-DD1AD9194CEE}"/>
              </a:ext>
            </a:extLst>
          </p:cNvPr>
          <p:cNvSpPr>
            <a:spLocks noGrp="1"/>
          </p:cNvSpPr>
          <p:nvPr>
            <p:ph type="sldNum" sz="quarter" idx="12"/>
          </p:nvPr>
        </p:nvSpPr>
        <p:spPr>
          <a:xfrm>
            <a:off x="5591944" y="6381328"/>
            <a:ext cx="1008112" cy="144017"/>
          </a:xfrm>
        </p:spPr>
        <p:txBody>
          <a:bodyPr anchor="t">
            <a:normAutofit/>
          </a:bodyPr>
          <a:lstStyle/>
          <a:p>
            <a:pPr>
              <a:lnSpc>
                <a:spcPct val="90000"/>
              </a:lnSpc>
              <a:spcAft>
                <a:spcPts val="600"/>
              </a:spcAft>
            </a:pPr>
            <a:fld id="{46C4EDBF-940C-4974-AC53-3F3C5DF7D48C}" type="slidenum">
              <a:rPr lang="fi-FI" smtClean="0"/>
              <a:pPr>
                <a:lnSpc>
                  <a:spcPct val="90000"/>
                </a:lnSpc>
                <a:spcAft>
                  <a:spcPts val="600"/>
                </a:spcAft>
              </a:pPr>
              <a:t>9</a:t>
            </a:fld>
            <a:endParaRPr lang="fi-FI"/>
          </a:p>
        </p:txBody>
      </p:sp>
      <p:pic>
        <p:nvPicPr>
          <p:cNvPr id="6" name="Picture 5" descr="Chart, line chart&#10;&#10;Description automatically generated">
            <a:extLst>
              <a:ext uri="{FF2B5EF4-FFF2-40B4-BE49-F238E27FC236}">
                <a16:creationId xmlns:a16="http://schemas.microsoft.com/office/drawing/2014/main" id="{32E70168-7EF3-71D6-0561-3E590AAEC325}"/>
              </a:ext>
            </a:extLst>
          </p:cNvPr>
          <p:cNvPicPr>
            <a:picLocks noChangeAspect="1"/>
          </p:cNvPicPr>
          <p:nvPr/>
        </p:nvPicPr>
        <p:blipFill rotWithShape="1">
          <a:blip r:embed="rId3">
            <a:extLst>
              <a:ext uri="{28A0092B-C50C-407E-A947-70E740481C1C}">
                <a14:useLocalDpi xmlns:a14="http://schemas.microsoft.com/office/drawing/2010/main" val="0"/>
              </a:ext>
              <a:ext uri="{837473B0-CC2E-450A-ABE3-18F120FF3D39}">
                <a1611:picAttrSrcUrl xmlns:a1611="http://schemas.microsoft.com/office/drawing/2016/11/main" xmlns="" r:id="rId4"/>
              </a:ext>
            </a:extLst>
          </a:blip>
          <a:srcRect l="6060" t="4194" r="15163" b="14773"/>
          <a:stretch/>
        </p:blipFill>
        <p:spPr>
          <a:xfrm>
            <a:off x="6960097" y="2780928"/>
            <a:ext cx="3744416" cy="1656184"/>
          </a:xfrm>
          <a:prstGeom prst="rect">
            <a:avLst/>
          </a:prstGeom>
          <a:noFill/>
        </p:spPr>
      </p:pic>
      <p:sp>
        <p:nvSpPr>
          <p:cNvPr id="7" name="TextBox 6">
            <a:extLst>
              <a:ext uri="{FF2B5EF4-FFF2-40B4-BE49-F238E27FC236}">
                <a16:creationId xmlns:a16="http://schemas.microsoft.com/office/drawing/2014/main" id="{153B329E-4930-CDE3-B601-4B008664DD10}"/>
              </a:ext>
            </a:extLst>
          </p:cNvPr>
          <p:cNvSpPr txBox="1"/>
          <p:nvPr/>
        </p:nvSpPr>
        <p:spPr>
          <a:xfrm>
            <a:off x="8288467" y="4437112"/>
            <a:ext cx="2416046" cy="200055"/>
          </a:xfrm>
          <a:prstGeom prst="rect">
            <a:avLst/>
          </a:prstGeom>
          <a:solidFill>
            <a:srgbClr val="000000"/>
          </a:solidFill>
        </p:spPr>
        <p:txBody>
          <a:bodyPr wrap="none" rtlCol="0">
            <a:spAutoFit/>
          </a:bodyPr>
          <a:lstStyle/>
          <a:p>
            <a:pPr algn="r">
              <a:spcAft>
                <a:spcPts val="600"/>
              </a:spcAft>
            </a:pPr>
            <a:r>
              <a:rPr lang="en-GB" sz="700" dirty="0">
                <a:solidFill>
                  <a:srgbClr val="FFFFFF"/>
                </a:solidFill>
                <a:hlinkClick r:id="rId4" tooltip="https://www.scirp.org/journal/PaperInformation.aspx?PaperID=67766">
                  <a:extLst>
                    <a:ext uri="{A12FA001-AC4F-418D-AE19-62706E023703}">
                      <ahyp:hlinkClr xmlns:ahyp="http://schemas.microsoft.com/office/drawing/2018/hyperlinkcolor" xmlns="" val="tx"/>
                    </a:ext>
                  </a:extLst>
                </a:hlinkClick>
              </a:rPr>
              <a:t>This Photo</a:t>
            </a:r>
            <a:r>
              <a:rPr lang="en-GB" sz="700" dirty="0">
                <a:solidFill>
                  <a:srgbClr val="FFFFFF"/>
                </a:solidFill>
              </a:rPr>
              <a:t> by Unknown Author is licensed under </a:t>
            </a:r>
            <a:r>
              <a:rPr lang="en-GB" sz="700" dirty="0">
                <a:solidFill>
                  <a:srgbClr val="FFFFFF"/>
                </a:solidFill>
                <a:hlinkClick r:id="rId5" tooltip="https://creativecommons.org/licenses/by/3.0/">
                  <a:extLst>
                    <a:ext uri="{A12FA001-AC4F-418D-AE19-62706E023703}">
                      <ahyp:hlinkClr xmlns:ahyp="http://schemas.microsoft.com/office/drawing/2018/hyperlinkcolor" xmlns="" val="tx"/>
                    </a:ext>
                  </a:extLst>
                </a:hlinkClick>
              </a:rPr>
              <a:t>CC BY</a:t>
            </a:r>
            <a:endParaRPr lang="en-GB" sz="700" dirty="0">
              <a:solidFill>
                <a:srgbClr val="FFFFFF"/>
              </a:solidFill>
            </a:endParaRPr>
          </a:p>
        </p:txBody>
      </p:sp>
    </p:spTree>
    <p:extLst>
      <p:ext uri="{BB962C8B-B14F-4D97-AF65-F5344CB8AC3E}">
        <p14:creationId xmlns:p14="http://schemas.microsoft.com/office/powerpoint/2010/main" val="1888233094"/>
      </p:ext>
    </p:extLst>
  </p:cSld>
  <p:clrMapOvr>
    <a:masterClrMapping/>
  </p:clrMapOvr>
</p:sld>
</file>

<file path=ppt/theme/theme1.xml><?xml version="1.0" encoding="utf-8"?>
<a:theme xmlns:a="http://schemas.openxmlformats.org/drawingml/2006/main" name="FinEst">
  <a:themeElements>
    <a:clrScheme name="FinEst">
      <a:dk1>
        <a:srgbClr val="000000"/>
      </a:dk1>
      <a:lt1>
        <a:sysClr val="window" lastClr="FFFFFF"/>
      </a:lt1>
      <a:dk2>
        <a:srgbClr val="44546A"/>
      </a:dk2>
      <a:lt2>
        <a:srgbClr val="D7D7D7"/>
      </a:lt2>
      <a:accent1>
        <a:srgbClr val="1AB690"/>
      </a:accent1>
      <a:accent2>
        <a:srgbClr val="7B8BDE"/>
      </a:accent2>
      <a:accent3>
        <a:srgbClr val="A78EED"/>
      </a:accent3>
      <a:accent4>
        <a:srgbClr val="7350AA"/>
      </a:accent4>
      <a:accent5>
        <a:srgbClr val="8DDBC8"/>
      </a:accent5>
      <a:accent6>
        <a:srgbClr val="BDC5EF"/>
      </a:accent6>
      <a:hlink>
        <a:srgbClr val="7B8BDE"/>
      </a:hlink>
      <a:folHlink>
        <a:srgbClr val="7B8BD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accent2"/>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defRPr dirty="0" err="1" smtClean="0">
            <a:solidFill>
              <a:schemeClr val="tx1">
                <a:lumMod val="75000"/>
                <a:lumOff val="25000"/>
              </a:schemeClr>
            </a:solidFill>
          </a:defRPr>
        </a:defPPr>
      </a:lstStyle>
    </a:txDef>
  </a:objectDefaults>
  <a:extraClrSchemeLst/>
  <a:extLst>
    <a:ext uri="{05A4C25C-085E-4340-85A3-A5531E510DB2}">
      <thm15:themeFamily xmlns:thm15="http://schemas.microsoft.com/office/thememl/2012/main" name="finest_sample.potx" id="{914041CA-DE28-487A-9CB4-E14EDF1C2CAE}" vid="{D4E92045-E43F-4619-BE41-62C63B235C76}"/>
    </a:ext>
  </a:extLst>
</a:theme>
</file>

<file path=ppt/theme/theme2.xml><?xml version="1.0" encoding="utf-8"?>
<a:theme xmlns:a="http://schemas.openxmlformats.org/drawingml/2006/main" name="Office Theme">
  <a:themeElements>
    <a:clrScheme name="FinEst">
      <a:dk1>
        <a:srgbClr val="000000"/>
      </a:dk1>
      <a:lt1>
        <a:sysClr val="window" lastClr="FFFFFF"/>
      </a:lt1>
      <a:dk2>
        <a:srgbClr val="44546A"/>
      </a:dk2>
      <a:lt2>
        <a:srgbClr val="D7D7D7"/>
      </a:lt2>
      <a:accent1>
        <a:srgbClr val="1AB690"/>
      </a:accent1>
      <a:accent2>
        <a:srgbClr val="7B8BDE"/>
      </a:accent2>
      <a:accent3>
        <a:srgbClr val="A78EED"/>
      </a:accent3>
      <a:accent4>
        <a:srgbClr val="7350AA"/>
      </a:accent4>
      <a:accent5>
        <a:srgbClr val="8DDBC8"/>
      </a:accent5>
      <a:accent6>
        <a:srgbClr val="BDC5EF"/>
      </a:accent6>
      <a:hlink>
        <a:srgbClr val="7B8BDE"/>
      </a:hlink>
      <a:folHlink>
        <a:srgbClr val="7B8BD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FinEst">
      <a:dk1>
        <a:srgbClr val="000000"/>
      </a:dk1>
      <a:lt1>
        <a:sysClr val="window" lastClr="FFFFFF"/>
      </a:lt1>
      <a:dk2>
        <a:srgbClr val="44546A"/>
      </a:dk2>
      <a:lt2>
        <a:srgbClr val="D7D7D7"/>
      </a:lt2>
      <a:accent1>
        <a:srgbClr val="1AB690"/>
      </a:accent1>
      <a:accent2>
        <a:srgbClr val="7B8BDE"/>
      </a:accent2>
      <a:accent3>
        <a:srgbClr val="A78EED"/>
      </a:accent3>
      <a:accent4>
        <a:srgbClr val="7350AA"/>
      </a:accent4>
      <a:accent5>
        <a:srgbClr val="8DDBC8"/>
      </a:accent5>
      <a:accent6>
        <a:srgbClr val="BDC5EF"/>
      </a:accent6>
      <a:hlink>
        <a:srgbClr val="7B8BDE"/>
      </a:hlink>
      <a:folHlink>
        <a:srgbClr val="7B8BDE"/>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TalTech_colors">
    <a:dk1>
      <a:srgbClr val="000000"/>
    </a:dk1>
    <a:lt1>
      <a:srgbClr val="FFFFFF"/>
    </a:lt1>
    <a:dk2>
      <a:srgbClr val="332B60"/>
    </a:dk2>
    <a:lt2>
      <a:srgbClr val="DADAE4"/>
    </a:lt2>
    <a:accent1>
      <a:srgbClr val="E4067E"/>
    </a:accent1>
    <a:accent2>
      <a:srgbClr val="9396B0"/>
    </a:accent2>
    <a:accent3>
      <a:srgbClr val="AB1352"/>
    </a:accent3>
    <a:accent4>
      <a:srgbClr val="FFB4D8"/>
    </a:accent4>
    <a:accent5>
      <a:srgbClr val="222A35"/>
    </a:accent5>
    <a:accent6>
      <a:srgbClr val="595959"/>
    </a:accent6>
    <a:hlink>
      <a:srgbClr val="FE69B2"/>
    </a:hlink>
    <a:folHlink>
      <a:srgbClr val="8496B0"/>
    </a:folHlink>
  </a:clrScheme>
  <a:fontScheme name="TTÜ">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TalTech_colors">
    <a:dk1>
      <a:srgbClr val="000000"/>
    </a:dk1>
    <a:lt1>
      <a:srgbClr val="FFFFFF"/>
    </a:lt1>
    <a:dk2>
      <a:srgbClr val="332B60"/>
    </a:dk2>
    <a:lt2>
      <a:srgbClr val="DADAE4"/>
    </a:lt2>
    <a:accent1>
      <a:srgbClr val="E4067E"/>
    </a:accent1>
    <a:accent2>
      <a:srgbClr val="9396B0"/>
    </a:accent2>
    <a:accent3>
      <a:srgbClr val="AB1352"/>
    </a:accent3>
    <a:accent4>
      <a:srgbClr val="FFB4D8"/>
    </a:accent4>
    <a:accent5>
      <a:srgbClr val="222A35"/>
    </a:accent5>
    <a:accent6>
      <a:srgbClr val="595959"/>
    </a:accent6>
    <a:hlink>
      <a:srgbClr val="FE69B2"/>
    </a:hlink>
    <a:folHlink>
      <a:srgbClr val="8496B0"/>
    </a:folHlink>
  </a:clrScheme>
  <a:fontScheme name="TTÜ">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e9618a8d-feaa-4252-8e32-5257c6d3e1c9">
      <Terms xmlns="http://schemas.microsoft.com/office/infopath/2007/PartnerControls"/>
    </lcf76f155ced4ddcb4097134ff3c332f>
    <TaxCatchAll xmlns="6d98d307-c6fb-4d45-863b-4236aa3b91d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8D6ECAA6BCDE4E8504978CE57AFA79" ma:contentTypeVersion="14" ma:contentTypeDescription="Create a new document." ma:contentTypeScope="" ma:versionID="0caff1347bda5ac870392fc688bd45d5">
  <xsd:schema xmlns:xsd="http://www.w3.org/2001/XMLSchema" xmlns:xs="http://www.w3.org/2001/XMLSchema" xmlns:p="http://schemas.microsoft.com/office/2006/metadata/properties" xmlns:ns2="e9618a8d-feaa-4252-8e32-5257c6d3e1c9" xmlns:ns3="6d98d307-c6fb-4d45-863b-4236aa3b91d3" targetNamespace="http://schemas.microsoft.com/office/2006/metadata/properties" ma:root="true" ma:fieldsID="cf349d32833f45a638f028a85aa4a8b1" ns2:_="" ns3:_="">
    <xsd:import namespace="e9618a8d-feaa-4252-8e32-5257c6d3e1c9"/>
    <xsd:import namespace="6d98d307-c6fb-4d45-863b-4236aa3b91d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9618a8d-feaa-4252-8e32-5257c6d3e1c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ee5263c0-7114-47d3-8603-0e3ef132c9e5" ma:termSetId="09814cd3-568e-fe90-9814-8d621ff8fb84" ma:anchorId="fba54fb3-c3e1-fe81-a776-ca4b69148c4d" ma:open="true" ma:isKeyword="false">
      <xsd:complexType>
        <xsd:sequence>
          <xsd:element ref="pc:Terms" minOccurs="0" maxOccurs="1"/>
        </xsd:sequence>
      </xsd:complexType>
    </xsd:element>
    <xsd:element name="MediaServiceLocation" ma:index="21"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d98d307-c6fb-4d45-863b-4236aa3b91d3"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33d03a5d-58e0-475e-95e6-431100b1c212}" ma:internalName="TaxCatchAll" ma:showField="CatchAllData" ma:web="6d98d307-c6fb-4d45-863b-4236aa3b91d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749FD19-693C-4259-BE00-0525D8395197}">
  <ds:schemaRefs>
    <ds:schemaRef ds:uri="http://purl.org/dc/terms/"/>
    <ds:schemaRef ds:uri="http://purl.org/dc/elements/1.1/"/>
    <ds:schemaRef ds:uri="http://schemas.microsoft.com/office/2006/documentManagement/types"/>
    <ds:schemaRef ds:uri="http://purl.org/dc/dcmitype/"/>
    <ds:schemaRef ds:uri="http://www.w3.org/XML/1998/namespace"/>
    <ds:schemaRef ds:uri="26762526-1d4b-495a-a685-85f47fd6ff8b"/>
    <ds:schemaRef ds:uri="http://schemas.microsoft.com/office/infopath/2007/PartnerControls"/>
    <ds:schemaRef ds:uri="http://schemas.openxmlformats.org/package/2006/metadata/core-properties"/>
    <ds:schemaRef ds:uri="ac6d857a-d037-4ef9-be07-3c5cea2a2bfe"/>
    <ds:schemaRef ds:uri="http://schemas.microsoft.com/office/2006/metadata/properties"/>
  </ds:schemaRefs>
</ds:datastoreItem>
</file>

<file path=customXml/itemProps2.xml><?xml version="1.0" encoding="utf-8"?>
<ds:datastoreItem xmlns:ds="http://schemas.openxmlformats.org/officeDocument/2006/customXml" ds:itemID="{A40E2269-0A45-48B1-8834-EAF67B005018}">
  <ds:schemaRefs>
    <ds:schemaRef ds:uri="http://schemas.microsoft.com/sharepoint/v3/contenttype/forms"/>
  </ds:schemaRefs>
</ds:datastoreItem>
</file>

<file path=customXml/itemProps3.xml><?xml version="1.0" encoding="utf-8"?>
<ds:datastoreItem xmlns:ds="http://schemas.openxmlformats.org/officeDocument/2006/customXml" ds:itemID="{F4C01CAD-D587-425F-BB56-E642F9A5185B}"/>
</file>

<file path=docProps/app.xml><?xml version="1.0" encoding="utf-8"?>
<Properties xmlns="http://schemas.openxmlformats.org/officeDocument/2006/extended-properties" xmlns:vt="http://schemas.openxmlformats.org/officeDocument/2006/docPropsVTypes">
  <Template>FinEst Centre PowerPoint Template_18.03.2022</Template>
  <TotalTime>965</TotalTime>
  <Words>2062</Words>
  <Application>Microsoft Office PowerPoint</Application>
  <PresentationFormat>Widescreen</PresentationFormat>
  <Paragraphs>330</Paragraphs>
  <Slides>25</Slides>
  <Notes>10</Notes>
  <HiddenSlides>3</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1" baseType="lpstr">
      <vt:lpstr>Arial</vt:lpstr>
      <vt:lpstr>Calibri</vt:lpstr>
      <vt:lpstr>Times New Roman</vt:lpstr>
      <vt:lpstr>Verdana</vt:lpstr>
      <vt:lpstr>FinEst</vt:lpstr>
      <vt:lpstr>Visio.Drawing.15</vt:lpstr>
      <vt:lpstr>Energiavajaduste vähendamine mikrovõrkude ja energiasalvestiste abil</vt:lpstr>
      <vt:lpstr>Mikrovõrkude Pilootprojekt Üldine kontseptsioon</vt:lpstr>
      <vt:lpstr>Teadustöö põhisuunad </vt:lpstr>
      <vt:lpstr>Küsitlus</vt:lpstr>
      <vt:lpstr>Taastuvenergia kasutusele võtmine Eesti ettevõtetes</vt:lpstr>
      <vt:lpstr>Rahulolu olemasoleva elektrivõrguga</vt:lpstr>
      <vt:lpstr>Varustuskindlus Eesti jaotusvõrkude klientide vaates</vt:lpstr>
      <vt:lpstr>Elektri kvaliteet elektri jaotusvõrkudes</vt:lpstr>
      <vt:lpstr>Elektrikvaliteedi probleemid Eesti jaotusvõrkude klientide vaates</vt:lpstr>
      <vt:lpstr>Elektri kvaliteedi ja varustuskindluse majanduslik mõju</vt:lpstr>
      <vt:lpstr>Meetodid ja riistvara mikrovõrkude toetamiseks</vt:lpstr>
      <vt:lpstr>Pilootalad</vt:lpstr>
      <vt:lpstr>Pilootalad</vt:lpstr>
      <vt:lpstr>Pilootala 1: Lääne-Harju </vt:lpstr>
      <vt:lpstr>Pilootala 2: Tartu linn </vt:lpstr>
      <vt:lpstr>Tänavavalgustuse võrkude Uuring Eesti KOV-ides</vt:lpstr>
      <vt:lpstr>Tuleviku avalikud teenused E-mobiilsuse laadimisjaamad</vt:lpstr>
      <vt:lpstr>Omavalitsused, Ettevõtted ja Energiaühistud</vt:lpstr>
      <vt:lpstr>Tartu pilootala teostuse struktuur</vt:lpstr>
      <vt:lpstr>Miks on KOV-il energiakogukondasid vaja? [1],[2]</vt:lpstr>
      <vt:lpstr>Energiakogukondade ärimudelid [3]</vt:lpstr>
      <vt:lpstr>Delivered outputs </vt:lpstr>
      <vt:lpstr>Progress and challenges </vt:lpstr>
      <vt:lpstr>PowerPoint Presentation</vt:lpstr>
      <vt:lpstr>Tänan kuulamas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dLine Arial 80pt Bold</dc:title>
  <dc:creator>Tarmo Korõtko</dc:creator>
  <cp:lastModifiedBy>heiko</cp:lastModifiedBy>
  <cp:revision>6</cp:revision>
  <dcterms:created xsi:type="dcterms:W3CDTF">2022-03-22T10:05:15Z</dcterms:created>
  <dcterms:modified xsi:type="dcterms:W3CDTF">2022-11-02T06:37: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8D6ECAA6BCDE4E8504978CE57AFA79</vt:lpwstr>
  </property>
  <property fmtid="{D5CDD505-2E9C-101B-9397-08002B2CF9AE}" pid="3" name="MediaServiceImageTags">
    <vt:lpwstr/>
  </property>
</Properties>
</file>